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rels" ContentType="application/vnd.openxmlformats-package.relationships+xml"/>
  <Default Extension="emf" ContentType="image/x-emf"/>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6982672" w:displacedByCustomXml="next"/>
    <w:sdt>
      <w:sdtPr>
        <w:rPr>
          <w:rFonts w:ascii="Times New Roman" w:eastAsiaTheme="majorEastAsia" w:hAnsi="Times New Roman" w:cs="Times New Roman"/>
          <w:caps/>
          <w:sz w:val="20"/>
          <w:szCs w:val="24"/>
          <w:lang w:val="en-GB"/>
        </w:rPr>
        <w:id w:val="7099980"/>
        <w:docPartObj>
          <w:docPartGallery w:val="Cover Pages"/>
          <w:docPartUnique/>
        </w:docPartObj>
      </w:sdtPr>
      <w:sdtEndPr>
        <w:rPr>
          <w:rFonts w:eastAsia="Times New Roman"/>
          <w:caps w:val="0"/>
          <w:sz w:val="22"/>
          <w:szCs w:val="22"/>
        </w:rPr>
      </w:sdtEndPr>
      <w:sdtContent>
        <w:bookmarkStart w:id="1" w:name="_Ref230949395" w:displacedByCustomXml="prev"/>
        <w:bookmarkEnd w:id="1" w:displacedByCustomXml="prev"/>
        <w:bookmarkStart w:id="2" w:name="_Ref230949361" w:displacedByCustomXml="prev"/>
        <w:bookmarkEnd w:id="2" w:displacedByCustomXml="prev"/>
        <w:bookmarkStart w:id="3" w:name="_Ref230852759" w:displacedByCustomXml="prev"/>
        <w:bookmarkEnd w:id="3" w:displacedByCustomXml="prev"/>
        <w:tbl>
          <w:tblPr>
            <w:tblW w:w="5000" w:type="pct"/>
            <w:jc w:val="center"/>
            <w:tblLook w:val="04A0" w:firstRow="1" w:lastRow="0" w:firstColumn="1" w:lastColumn="0" w:noHBand="0" w:noVBand="1"/>
          </w:tblPr>
          <w:tblGrid>
            <w:gridCol w:w="8436"/>
          </w:tblGrid>
          <w:tr w:rsidR="005E4C13" w:rsidRPr="00054D2E" w14:paraId="666D5122" w14:textId="77777777">
            <w:trPr>
              <w:trHeight w:val="2880"/>
              <w:jc w:val="center"/>
            </w:trPr>
            <w:tc>
              <w:tcPr>
                <w:tcW w:w="5000" w:type="pct"/>
              </w:tcPr>
              <w:p w14:paraId="071C5ECB" w14:textId="77777777" w:rsidR="005E4C13" w:rsidRPr="00054D2E" w:rsidRDefault="005E4C13" w:rsidP="0075163B">
                <w:pPr>
                  <w:pStyle w:val="NoSpacing"/>
                  <w:rPr>
                    <w:rFonts w:ascii="Times New Roman" w:eastAsiaTheme="majorEastAsia" w:hAnsi="Times New Roman" w:cs="Times New Roman"/>
                    <w:caps/>
                  </w:rPr>
                </w:pPr>
              </w:p>
            </w:tc>
          </w:tr>
          <w:tr w:rsidR="005E4C13" w:rsidRPr="00054D2E" w14:paraId="2DFDC03F" w14:textId="77777777">
            <w:trPr>
              <w:trHeight w:val="1440"/>
              <w:jc w:val="center"/>
            </w:trPr>
            <w:sdt>
              <w:sdtPr>
                <w:rPr>
                  <w:rFonts w:ascii="Times New Roman" w:hAnsi="Times New Roman" w:cs="Times New Roman"/>
                  <w:b/>
                  <w:sz w:val="48"/>
                  <w:szCs w:val="48"/>
                  <w:lang w:val="en-US"/>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0ACE78D2" w14:textId="77777777" w:rsidR="005E4C13" w:rsidRPr="00054D2E" w:rsidRDefault="004E3D91" w:rsidP="00C610EC">
                    <w:pPr>
                      <w:pStyle w:val="NoSpacing"/>
                      <w:jc w:val="center"/>
                      <w:rPr>
                        <w:rFonts w:ascii="Times New Roman" w:eastAsiaTheme="majorEastAsia" w:hAnsi="Times New Roman" w:cs="Times New Roman"/>
                        <w:sz w:val="80"/>
                        <w:szCs w:val="80"/>
                        <w:lang w:val="en-US"/>
                      </w:rPr>
                    </w:pPr>
                    <w:r w:rsidRPr="00054D2E">
                      <w:rPr>
                        <w:rFonts w:ascii="Times New Roman" w:hAnsi="Times New Roman" w:cs="Times New Roman"/>
                        <w:b/>
                        <w:sz w:val="48"/>
                        <w:szCs w:val="48"/>
                        <w:lang w:val="en-US"/>
                      </w:rPr>
                      <w:t xml:space="preserve">Autonomous Maze Mapping and Running </w:t>
                    </w:r>
                    <w:r w:rsidR="00C610EC" w:rsidRPr="00054D2E">
                      <w:rPr>
                        <w:rFonts w:ascii="Times New Roman" w:hAnsi="Times New Roman" w:cs="Times New Roman"/>
                        <w:b/>
                        <w:sz w:val="48"/>
                        <w:szCs w:val="48"/>
                        <w:lang w:val="en-US"/>
                      </w:rPr>
                      <w:t>Robot</w:t>
                    </w:r>
                  </w:p>
                </w:tc>
              </w:sdtContent>
            </w:sdt>
          </w:tr>
          <w:tr w:rsidR="005E4C13" w:rsidRPr="00054D2E" w14:paraId="6FE984E7" w14:textId="77777777">
            <w:trPr>
              <w:trHeight w:val="720"/>
              <w:jc w:val="center"/>
            </w:trPr>
            <w:tc>
              <w:tcPr>
                <w:tcW w:w="5000" w:type="pct"/>
                <w:tcBorders>
                  <w:top w:val="single" w:sz="4" w:space="0" w:color="4F81BD" w:themeColor="accent1"/>
                </w:tcBorders>
                <w:vAlign w:val="center"/>
              </w:tcPr>
              <w:p w14:paraId="7AC4EDF3" w14:textId="77777777" w:rsidR="005E4C13" w:rsidRPr="00054D2E" w:rsidRDefault="004E3D91" w:rsidP="004E3D91">
                <w:pPr>
                  <w:pStyle w:val="NoSpacing"/>
                  <w:jc w:val="center"/>
                  <w:rPr>
                    <w:rFonts w:ascii="Times New Roman" w:eastAsiaTheme="majorEastAsia" w:hAnsi="Times New Roman" w:cs="Times New Roman"/>
                    <w:sz w:val="32"/>
                    <w:szCs w:val="32"/>
                    <w:lang w:val="en-US"/>
                  </w:rPr>
                </w:pPr>
                <w:r w:rsidRPr="00054D2E">
                  <w:rPr>
                    <w:rFonts w:ascii="Times New Roman" w:eastAsiaTheme="majorEastAsia" w:hAnsi="Times New Roman" w:cs="Times New Roman"/>
                    <w:sz w:val="32"/>
                    <w:szCs w:val="32"/>
                    <w:lang w:val="en-US"/>
                  </w:rPr>
                  <w:t>Operation Systems and Embedded Linux</w:t>
                </w:r>
                <w:r w:rsidR="00815795" w:rsidRPr="00054D2E">
                  <w:rPr>
                    <w:rFonts w:ascii="Times New Roman" w:eastAsiaTheme="majorEastAsia" w:hAnsi="Times New Roman" w:cs="Times New Roman"/>
                    <w:sz w:val="32"/>
                    <w:szCs w:val="32"/>
                    <w:lang w:val="en-US"/>
                  </w:rPr>
                  <w:t xml:space="preserve">, </w:t>
                </w:r>
                <w:r w:rsidRPr="00054D2E">
                  <w:rPr>
                    <w:rFonts w:ascii="Times New Roman" w:eastAsiaTheme="majorEastAsia" w:hAnsi="Times New Roman" w:cs="Times New Roman"/>
                    <w:sz w:val="32"/>
                    <w:szCs w:val="32"/>
                    <w:lang w:val="en-US"/>
                  </w:rPr>
                  <w:t>Parallel Programming</w:t>
                </w:r>
              </w:p>
            </w:tc>
          </w:tr>
          <w:tr w:rsidR="005E4C13" w:rsidRPr="00054D2E" w14:paraId="49433330" w14:textId="77777777">
            <w:trPr>
              <w:trHeight w:val="360"/>
              <w:jc w:val="center"/>
            </w:trPr>
            <w:tc>
              <w:tcPr>
                <w:tcW w:w="5000" w:type="pct"/>
                <w:vAlign w:val="center"/>
              </w:tcPr>
              <w:p w14:paraId="6C9C750C" w14:textId="77777777" w:rsidR="005E4C13" w:rsidRPr="00054D2E" w:rsidRDefault="005E4C13" w:rsidP="0075163B">
                <w:pPr>
                  <w:pStyle w:val="NoSpacing"/>
                  <w:jc w:val="center"/>
                  <w:rPr>
                    <w:rFonts w:ascii="Times New Roman" w:hAnsi="Times New Roman" w:cs="Times New Roman"/>
                    <w:lang w:val="en-US"/>
                  </w:rPr>
                </w:pPr>
              </w:p>
            </w:tc>
          </w:tr>
          <w:tr w:rsidR="005E4C13" w:rsidRPr="00054D2E" w14:paraId="1991094C" w14:textId="77777777">
            <w:trPr>
              <w:trHeight w:val="360"/>
              <w:jc w:val="center"/>
            </w:trPr>
            <w:sdt>
              <w:sdtPr>
                <w:rPr>
                  <w:rFonts w:ascii="Times New Roman" w:hAnsi="Times New Roman" w:cs="Times New Roman"/>
                  <w:b/>
                  <w:bCs/>
                </w:rPr>
                <w:alias w:val="Forfatte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20F8C95" w14:textId="77777777" w:rsidR="005E4C13" w:rsidRPr="00054D2E" w:rsidRDefault="004E3D91" w:rsidP="004E3D91">
                    <w:pPr>
                      <w:pStyle w:val="NoSpacing"/>
                      <w:jc w:val="center"/>
                      <w:rPr>
                        <w:rFonts w:ascii="Times New Roman" w:hAnsi="Times New Roman" w:cs="Times New Roman"/>
                        <w:b/>
                        <w:bCs/>
                      </w:rPr>
                    </w:pPr>
                    <w:r w:rsidRPr="00054D2E">
                      <w:rPr>
                        <w:rFonts w:ascii="Times New Roman" w:hAnsi="Times New Roman" w:cs="Times New Roman"/>
                        <w:b/>
                        <w:bCs/>
                        <w:lang w:val="en-US"/>
                      </w:rPr>
                      <w:t>Team 3</w:t>
                    </w:r>
                    <w:r w:rsidR="00D523D6" w:rsidRPr="00054D2E">
                      <w:rPr>
                        <w:rFonts w:ascii="Times New Roman" w:hAnsi="Times New Roman" w:cs="Times New Roman"/>
                        <w:b/>
                        <w:bCs/>
                        <w:lang w:val="en-US"/>
                      </w:rPr>
                      <w:t xml:space="preserve"> / </w:t>
                    </w:r>
                    <w:r w:rsidRPr="00054D2E">
                      <w:rPr>
                        <w:rFonts w:ascii="Times New Roman" w:hAnsi="Times New Roman" w:cs="Times New Roman"/>
                        <w:b/>
                        <w:bCs/>
                        <w:lang w:val="en-US"/>
                      </w:rPr>
                      <w:t>IOSLX4</w:t>
                    </w:r>
                    <w:r w:rsidR="00B27A48" w:rsidRPr="00054D2E">
                      <w:rPr>
                        <w:rFonts w:ascii="Times New Roman" w:hAnsi="Times New Roman" w:cs="Times New Roman"/>
                        <w:b/>
                        <w:bCs/>
                        <w:lang w:val="en-US"/>
                      </w:rPr>
                      <w:t xml:space="preserve">, </w:t>
                    </w:r>
                    <w:r w:rsidRPr="00054D2E">
                      <w:rPr>
                        <w:rFonts w:ascii="Times New Roman" w:hAnsi="Times New Roman" w:cs="Times New Roman"/>
                        <w:b/>
                        <w:bCs/>
                        <w:lang w:val="en-US"/>
                      </w:rPr>
                      <w:t>IPARP4</w:t>
                    </w:r>
                  </w:p>
                </w:tc>
              </w:sdtContent>
            </w:sdt>
          </w:tr>
          <w:tr w:rsidR="005E4C13" w:rsidRPr="00054D2E" w14:paraId="649FBF93" w14:textId="77777777">
            <w:trPr>
              <w:trHeight w:val="360"/>
              <w:jc w:val="center"/>
            </w:trPr>
            <w:sdt>
              <w:sdtPr>
                <w:rPr>
                  <w:rFonts w:ascii="Times New Roman" w:hAnsi="Times New Roman" w:cs="Times New Roman"/>
                  <w:b/>
                  <w:bCs/>
                </w:rPr>
                <w:alias w:val="Dato"/>
                <w:id w:val="516659546"/>
                <w:dataBinding w:prefixMappings="xmlns:ns0='http://schemas.microsoft.com/office/2006/coverPageProps'" w:xpath="/ns0:CoverPageProperties[1]/ns0:PublishDate[1]" w:storeItemID="{55AF091B-3C7A-41E3-B477-F2FDAA23CFDA}"/>
                <w:date w:fullDate="2013-05-01T00:00:00Z">
                  <w:dateFormat w:val="M/d/yy"/>
                  <w:lid w:val="da-DK"/>
                  <w:storeMappedDataAs w:val="dateTime"/>
                  <w:calendar w:val="gregorian"/>
                </w:date>
              </w:sdtPr>
              <w:sdtEndPr/>
              <w:sdtContent>
                <w:tc>
                  <w:tcPr>
                    <w:tcW w:w="5000" w:type="pct"/>
                    <w:vAlign w:val="center"/>
                  </w:tcPr>
                  <w:p w14:paraId="6C1E61ED" w14:textId="77777777" w:rsidR="005E4C13" w:rsidRPr="00054D2E" w:rsidRDefault="00726429" w:rsidP="0075163B">
                    <w:pPr>
                      <w:pStyle w:val="NoSpacing"/>
                      <w:jc w:val="center"/>
                      <w:rPr>
                        <w:rFonts w:ascii="Times New Roman" w:hAnsi="Times New Roman" w:cs="Times New Roman"/>
                        <w:b/>
                        <w:bCs/>
                      </w:rPr>
                    </w:pPr>
                    <w:r w:rsidRPr="00054D2E">
                      <w:rPr>
                        <w:rFonts w:ascii="Times New Roman" w:hAnsi="Times New Roman" w:cs="Times New Roman"/>
                        <w:b/>
                        <w:bCs/>
                      </w:rPr>
                      <w:t>5/1/13</w:t>
                    </w:r>
                  </w:p>
                </w:tc>
              </w:sdtContent>
            </w:sdt>
          </w:tr>
        </w:tbl>
        <w:p w14:paraId="5F855B9E" w14:textId="77777777" w:rsidR="005E4C13" w:rsidRPr="00054D2E" w:rsidRDefault="005E4C13" w:rsidP="00054D2E">
          <w:pPr>
            <w:rPr>
              <w:lang w:val="da-DK"/>
            </w:rPr>
          </w:pPr>
        </w:p>
        <w:p w14:paraId="1A18A7D9" w14:textId="77777777" w:rsidR="005E4C13" w:rsidRPr="00054D2E" w:rsidRDefault="005E4C13" w:rsidP="00054D2E">
          <w:pPr>
            <w:rPr>
              <w:lang w:val="da-DK"/>
            </w:rPr>
          </w:pPr>
        </w:p>
        <w:p w14:paraId="3EEBF571" w14:textId="77777777" w:rsidR="005E4C13" w:rsidRPr="00054D2E" w:rsidRDefault="005E4C13" w:rsidP="00054D2E">
          <w:pPr>
            <w:rPr>
              <w:rFonts w:eastAsiaTheme="majorEastAsia"/>
              <w:lang w:val="da-DK"/>
            </w:rPr>
          </w:pPr>
        </w:p>
        <w:p w14:paraId="7D33C012" w14:textId="77777777" w:rsidR="005E4C13" w:rsidRPr="00054D2E" w:rsidRDefault="005E4C13" w:rsidP="00054D2E">
          <w:pPr>
            <w:rPr>
              <w:rFonts w:eastAsiaTheme="majorEastAsia"/>
              <w:lang w:val="da-DK"/>
            </w:rPr>
          </w:pPr>
        </w:p>
        <w:p w14:paraId="455C7271" w14:textId="77777777" w:rsidR="005E4C13" w:rsidRPr="00054D2E" w:rsidRDefault="005E4C13" w:rsidP="00054D2E">
          <w:pPr>
            <w:rPr>
              <w:rFonts w:eastAsiaTheme="majorEastAsia"/>
              <w:lang w:val="da-DK"/>
            </w:rPr>
          </w:pPr>
        </w:p>
        <w:p w14:paraId="069F354B" w14:textId="77777777" w:rsidR="005E4C13" w:rsidRPr="00054D2E" w:rsidRDefault="005E4C13" w:rsidP="00054D2E">
          <w:pPr>
            <w:rPr>
              <w:rFonts w:eastAsiaTheme="majorEastAsia"/>
              <w:lang w:val="da-DK"/>
            </w:rPr>
          </w:pPr>
        </w:p>
        <w:p w14:paraId="24CC225D" w14:textId="77777777" w:rsidR="005E4C13" w:rsidRPr="00054D2E" w:rsidRDefault="005E4C13" w:rsidP="00054D2E">
          <w:pPr>
            <w:rPr>
              <w:rFonts w:eastAsiaTheme="majorEastAsia"/>
              <w:lang w:val="da-DK"/>
            </w:rPr>
          </w:pPr>
        </w:p>
        <w:p w14:paraId="464F1264" w14:textId="77777777" w:rsidR="0052041E" w:rsidRPr="00054D2E" w:rsidRDefault="0052041E" w:rsidP="00054D2E">
          <w:pPr>
            <w:rPr>
              <w:rFonts w:eastAsiaTheme="majorEastAsia"/>
              <w:lang w:val="da-DK"/>
            </w:rPr>
          </w:pPr>
          <w:r w:rsidRPr="00054D2E">
            <w:rPr>
              <w:rFonts w:eastAsiaTheme="majorEastAsia"/>
              <w:lang w:val="da-DK"/>
            </w:rPr>
            <w:t>Supervisors:</w:t>
          </w:r>
        </w:p>
        <w:p w14:paraId="6281608A" w14:textId="77777777" w:rsidR="0052041E" w:rsidRPr="00054D2E" w:rsidRDefault="0052041E" w:rsidP="00054D2E">
          <w:pPr>
            <w:rPr>
              <w:rFonts w:eastAsiaTheme="majorEastAsia"/>
              <w:lang w:val="da-DK"/>
            </w:rPr>
          </w:pPr>
          <w:r w:rsidRPr="00054D2E">
            <w:rPr>
              <w:rFonts w:eastAsiaTheme="majorEastAsia"/>
              <w:lang w:val="da-DK"/>
            </w:rPr>
            <w:t>Ole Rydahl</w:t>
          </w:r>
          <w:r w:rsidR="004E3D91" w:rsidRPr="00054D2E">
            <w:rPr>
              <w:rFonts w:eastAsiaTheme="majorEastAsia"/>
              <w:lang w:val="da-DK"/>
            </w:rPr>
            <w:t>, Henning Haugaard</w:t>
          </w:r>
        </w:p>
        <w:p w14:paraId="186182A6" w14:textId="77777777" w:rsidR="00AB3E14" w:rsidRPr="00054D2E" w:rsidRDefault="00AB3E14" w:rsidP="00054D2E">
          <w:pPr>
            <w:rPr>
              <w:rFonts w:eastAsiaTheme="majorEastAsia"/>
              <w:lang w:val="da-DK"/>
            </w:rPr>
          </w:pPr>
        </w:p>
        <w:p w14:paraId="6FDDDF16" w14:textId="77777777" w:rsidR="00AB3E14" w:rsidRPr="00054D2E" w:rsidRDefault="00AB3E14" w:rsidP="00054D2E">
          <w:pPr>
            <w:rPr>
              <w:rFonts w:eastAsiaTheme="majorEastAsia"/>
            </w:rPr>
          </w:pPr>
          <w:r w:rsidRPr="00054D2E">
            <w:rPr>
              <w:rFonts w:eastAsiaTheme="majorEastAsia"/>
            </w:rPr>
            <w:t>Student name</w:t>
          </w:r>
          <w:r w:rsidRPr="00054D2E">
            <w:rPr>
              <w:rFonts w:eastAsiaTheme="majorEastAsia"/>
            </w:rPr>
            <w:tab/>
            <w:t>Student number</w:t>
          </w:r>
          <w:r w:rsidRPr="00054D2E">
            <w:rPr>
              <w:rFonts w:eastAsiaTheme="majorEastAsia"/>
            </w:rPr>
            <w:tab/>
            <w:t>Signature</w:t>
          </w:r>
        </w:p>
        <w:p w14:paraId="2DC44575" w14:textId="77777777" w:rsidR="00462600" w:rsidRPr="00054D2E" w:rsidRDefault="00841343" w:rsidP="00054D2E">
          <w:pPr>
            <w:rPr>
              <w:rFonts w:eastAsiaTheme="majorEastAsia"/>
              <w:lang w:val="da-DK"/>
            </w:rPr>
          </w:pPr>
          <w:r w:rsidRPr="00054D2E">
            <w:rPr>
              <w:rFonts w:eastAsiaTheme="majorEastAsia"/>
              <w:lang w:val="da-DK"/>
            </w:rPr>
            <w:t>Johannes J</w:t>
          </w:r>
          <w:r w:rsidR="00462600" w:rsidRPr="00054D2E">
            <w:rPr>
              <w:rFonts w:eastAsiaTheme="majorEastAsia"/>
              <w:lang w:val="da-DK"/>
            </w:rPr>
            <w:t>ørgensen</w:t>
          </w:r>
          <w:r w:rsidR="00462600" w:rsidRPr="00054D2E">
            <w:rPr>
              <w:rFonts w:eastAsiaTheme="majorEastAsia"/>
              <w:lang w:val="da-DK"/>
            </w:rPr>
            <w:tab/>
            <w:t>120428</w:t>
          </w:r>
        </w:p>
        <w:p w14:paraId="5DA953B9" w14:textId="77777777" w:rsidR="00462600" w:rsidRPr="00054D2E" w:rsidRDefault="00462600" w:rsidP="00054D2E">
          <w:pPr>
            <w:rPr>
              <w:rFonts w:eastAsiaTheme="majorEastAsia"/>
              <w:lang w:val="da-DK"/>
            </w:rPr>
          </w:pPr>
          <w:r w:rsidRPr="00054D2E">
            <w:rPr>
              <w:rFonts w:eastAsiaTheme="majorEastAsia"/>
              <w:lang w:val="da-DK"/>
            </w:rPr>
            <w:t>Benjamin Prakash</w:t>
          </w:r>
          <w:r w:rsidRPr="00054D2E">
            <w:rPr>
              <w:rFonts w:eastAsiaTheme="majorEastAsia"/>
              <w:lang w:val="da-DK"/>
            </w:rPr>
            <w:tab/>
            <w:t>100100</w:t>
          </w:r>
        </w:p>
        <w:p w14:paraId="43FDBF37" w14:textId="77777777" w:rsidR="004E3D91" w:rsidRPr="00054D2E" w:rsidRDefault="00462600" w:rsidP="00054D2E">
          <w:pPr>
            <w:rPr>
              <w:rFonts w:eastAsiaTheme="majorEastAsia"/>
              <w:lang w:val="da-DK"/>
            </w:rPr>
          </w:pPr>
          <w:r w:rsidRPr="00054D2E">
            <w:rPr>
              <w:rFonts w:eastAsiaTheme="majorEastAsia"/>
              <w:lang w:val="da-DK"/>
            </w:rPr>
            <w:t>Ivo Drlje</w:t>
          </w:r>
          <w:r w:rsidRPr="00054D2E">
            <w:rPr>
              <w:rFonts w:eastAsiaTheme="majorEastAsia"/>
              <w:lang w:val="da-DK"/>
            </w:rPr>
            <w:tab/>
          </w:r>
          <w:r w:rsidRPr="00054D2E">
            <w:rPr>
              <w:rFonts w:eastAsiaTheme="majorEastAsia"/>
              <w:lang w:val="da-DK"/>
            </w:rPr>
            <w:tab/>
            <w:t>101108</w:t>
          </w:r>
        </w:p>
        <w:p w14:paraId="789D871B" w14:textId="77777777" w:rsidR="005E4C13" w:rsidRPr="00054D2E" w:rsidRDefault="004E3D91" w:rsidP="00054D2E">
          <w:pPr>
            <w:rPr>
              <w:rFonts w:eastAsiaTheme="majorEastAsia"/>
            </w:rPr>
          </w:pPr>
          <w:r w:rsidRPr="00054D2E">
            <w:rPr>
              <w:rFonts w:eastAsiaTheme="majorEastAsia"/>
            </w:rPr>
            <w:t xml:space="preserve">Daniel Machon </w:t>
          </w:r>
          <w:r w:rsidRPr="00054D2E">
            <w:rPr>
              <w:rFonts w:eastAsiaTheme="majorEastAsia"/>
            </w:rPr>
            <w:tab/>
          </w:r>
          <w:r w:rsidR="004D7F17" w:rsidRPr="00054D2E">
            <w:rPr>
              <w:rFonts w:eastAsiaTheme="majorEastAsia"/>
            </w:rPr>
            <w:t>092039</w:t>
          </w:r>
        </w:p>
      </w:sdtContent>
    </w:sdt>
    <w:sdt>
      <w:sdtPr>
        <w:rPr>
          <w:rFonts w:ascii="Times New Roman" w:eastAsia="Times New Roman" w:hAnsi="Times New Roman" w:cs="Times New Roman"/>
          <w:b w:val="0"/>
          <w:bCs w:val="0"/>
          <w:color w:val="auto"/>
          <w:sz w:val="20"/>
          <w:szCs w:val="24"/>
          <w:lang w:val="en-GB"/>
        </w:rPr>
        <w:id w:val="1446271618"/>
        <w:docPartObj>
          <w:docPartGallery w:val="Table of Contents"/>
          <w:docPartUnique/>
        </w:docPartObj>
      </w:sdtPr>
      <w:sdtEndPr>
        <w:rPr>
          <w:noProof/>
          <w:sz w:val="22"/>
          <w:szCs w:val="22"/>
        </w:rPr>
      </w:sdtEndPr>
      <w:sdtContent>
        <w:p w14:paraId="4E5506C0" w14:textId="77777777" w:rsidR="00BD332C" w:rsidRPr="00054D2E" w:rsidRDefault="00BD332C" w:rsidP="00054D2E">
          <w:pPr>
            <w:pStyle w:val="TOCHeading"/>
          </w:pPr>
          <w:r w:rsidRPr="00054D2E">
            <w:t>Contents</w:t>
          </w:r>
        </w:p>
        <w:p w14:paraId="2EF0DBFA" w14:textId="77777777" w:rsidR="00892DA4" w:rsidRDefault="00BD332C">
          <w:pPr>
            <w:pStyle w:val="TOC1"/>
            <w:tabs>
              <w:tab w:val="left" w:pos="400"/>
              <w:tab w:val="right" w:leader="dot" w:pos="8210"/>
            </w:tabs>
            <w:rPr>
              <w:rFonts w:eastAsiaTheme="minorEastAsia" w:cstheme="minorBidi"/>
              <w:b w:val="0"/>
              <w:caps w:val="0"/>
              <w:noProof/>
              <w:lang w:val="da-DK" w:eastAsia="da-DK"/>
            </w:rPr>
          </w:pPr>
          <w:r w:rsidRPr="00054D2E">
            <w:fldChar w:fldCharType="begin"/>
          </w:r>
          <w:r w:rsidRPr="00054D2E">
            <w:instrText xml:space="preserve"> TOC \o "1-3" \h \z \u </w:instrText>
          </w:r>
          <w:r w:rsidRPr="00054D2E">
            <w:fldChar w:fldCharType="separate"/>
          </w:r>
          <w:hyperlink w:anchor="_Toc374966491" w:history="1">
            <w:r w:rsidR="00892DA4" w:rsidRPr="00B46BDE">
              <w:rPr>
                <w:rStyle w:val="Hyperlink"/>
                <w:noProof/>
              </w:rPr>
              <w:t>1.</w:t>
            </w:r>
            <w:r w:rsidR="00892DA4">
              <w:rPr>
                <w:rFonts w:eastAsiaTheme="minorEastAsia" w:cstheme="minorBidi"/>
                <w:b w:val="0"/>
                <w:caps w:val="0"/>
                <w:noProof/>
                <w:lang w:val="da-DK" w:eastAsia="da-DK"/>
              </w:rPr>
              <w:tab/>
            </w:r>
            <w:r w:rsidR="00892DA4" w:rsidRPr="00B46BDE">
              <w:rPr>
                <w:rStyle w:val="Hyperlink"/>
                <w:noProof/>
              </w:rPr>
              <w:t>Introduction</w:t>
            </w:r>
            <w:r w:rsidR="00892DA4">
              <w:rPr>
                <w:noProof/>
                <w:webHidden/>
              </w:rPr>
              <w:tab/>
            </w:r>
            <w:r w:rsidR="00892DA4">
              <w:rPr>
                <w:noProof/>
                <w:webHidden/>
              </w:rPr>
              <w:fldChar w:fldCharType="begin"/>
            </w:r>
            <w:r w:rsidR="00892DA4">
              <w:rPr>
                <w:noProof/>
                <w:webHidden/>
              </w:rPr>
              <w:instrText xml:space="preserve"> PAGEREF _Toc374966491 \h </w:instrText>
            </w:r>
            <w:r w:rsidR="00892DA4">
              <w:rPr>
                <w:noProof/>
                <w:webHidden/>
              </w:rPr>
            </w:r>
            <w:r w:rsidR="00892DA4">
              <w:rPr>
                <w:noProof/>
                <w:webHidden/>
              </w:rPr>
              <w:fldChar w:fldCharType="separate"/>
            </w:r>
            <w:r w:rsidR="00892DA4">
              <w:rPr>
                <w:noProof/>
                <w:webHidden/>
              </w:rPr>
              <w:t>4</w:t>
            </w:r>
            <w:r w:rsidR="00892DA4">
              <w:rPr>
                <w:noProof/>
                <w:webHidden/>
              </w:rPr>
              <w:fldChar w:fldCharType="end"/>
            </w:r>
          </w:hyperlink>
        </w:p>
        <w:p w14:paraId="6933D2B2"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492" w:history="1">
            <w:r w:rsidR="00892DA4" w:rsidRPr="00B46BDE">
              <w:rPr>
                <w:rStyle w:val="Hyperlink"/>
                <w:noProof/>
              </w:rPr>
              <w:t>1.1</w:t>
            </w:r>
            <w:r w:rsidR="00892DA4">
              <w:rPr>
                <w:rFonts w:eastAsiaTheme="minorEastAsia" w:cstheme="minorBidi"/>
                <w:smallCaps w:val="0"/>
                <w:noProof/>
                <w:lang w:val="da-DK" w:eastAsia="da-DK"/>
              </w:rPr>
              <w:tab/>
            </w:r>
            <w:r w:rsidR="00892DA4" w:rsidRPr="00B46BDE">
              <w:rPr>
                <w:rStyle w:val="Hyperlink"/>
                <w:noProof/>
              </w:rPr>
              <w:t>Project start</w:t>
            </w:r>
            <w:r w:rsidR="00892DA4">
              <w:rPr>
                <w:noProof/>
                <w:webHidden/>
              </w:rPr>
              <w:tab/>
            </w:r>
            <w:r w:rsidR="00892DA4">
              <w:rPr>
                <w:noProof/>
                <w:webHidden/>
              </w:rPr>
              <w:fldChar w:fldCharType="begin"/>
            </w:r>
            <w:r w:rsidR="00892DA4">
              <w:rPr>
                <w:noProof/>
                <w:webHidden/>
              </w:rPr>
              <w:instrText xml:space="preserve"> PAGEREF _Toc374966492 \h </w:instrText>
            </w:r>
            <w:r w:rsidR="00892DA4">
              <w:rPr>
                <w:noProof/>
                <w:webHidden/>
              </w:rPr>
            </w:r>
            <w:r w:rsidR="00892DA4">
              <w:rPr>
                <w:noProof/>
                <w:webHidden/>
              </w:rPr>
              <w:fldChar w:fldCharType="separate"/>
            </w:r>
            <w:r w:rsidR="00892DA4">
              <w:rPr>
                <w:noProof/>
                <w:webHidden/>
              </w:rPr>
              <w:t>4</w:t>
            </w:r>
            <w:r w:rsidR="00892DA4">
              <w:rPr>
                <w:noProof/>
                <w:webHidden/>
              </w:rPr>
              <w:fldChar w:fldCharType="end"/>
            </w:r>
          </w:hyperlink>
        </w:p>
        <w:p w14:paraId="0426DE72"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493" w:history="1">
            <w:r w:rsidR="00892DA4" w:rsidRPr="00B46BDE">
              <w:rPr>
                <w:rStyle w:val="Hyperlink"/>
                <w:noProof/>
              </w:rPr>
              <w:t>1.2</w:t>
            </w:r>
            <w:r w:rsidR="00892DA4">
              <w:rPr>
                <w:rFonts w:eastAsiaTheme="minorEastAsia" w:cstheme="minorBidi"/>
                <w:smallCaps w:val="0"/>
                <w:noProof/>
                <w:lang w:val="da-DK" w:eastAsia="da-DK"/>
              </w:rPr>
              <w:tab/>
            </w:r>
            <w:r w:rsidR="00892DA4" w:rsidRPr="00B46BDE">
              <w:rPr>
                <w:rStyle w:val="Hyperlink"/>
                <w:noProof/>
              </w:rPr>
              <w:t>Problem formulation</w:t>
            </w:r>
            <w:r w:rsidR="00892DA4">
              <w:rPr>
                <w:noProof/>
                <w:webHidden/>
              </w:rPr>
              <w:tab/>
            </w:r>
            <w:r w:rsidR="00892DA4">
              <w:rPr>
                <w:noProof/>
                <w:webHidden/>
              </w:rPr>
              <w:fldChar w:fldCharType="begin"/>
            </w:r>
            <w:r w:rsidR="00892DA4">
              <w:rPr>
                <w:noProof/>
                <w:webHidden/>
              </w:rPr>
              <w:instrText xml:space="preserve"> PAGEREF _Toc374966493 \h </w:instrText>
            </w:r>
            <w:r w:rsidR="00892DA4">
              <w:rPr>
                <w:noProof/>
                <w:webHidden/>
              </w:rPr>
            </w:r>
            <w:r w:rsidR="00892DA4">
              <w:rPr>
                <w:noProof/>
                <w:webHidden/>
              </w:rPr>
              <w:fldChar w:fldCharType="separate"/>
            </w:r>
            <w:r w:rsidR="00892DA4">
              <w:rPr>
                <w:noProof/>
                <w:webHidden/>
              </w:rPr>
              <w:t>5</w:t>
            </w:r>
            <w:r w:rsidR="00892DA4">
              <w:rPr>
                <w:noProof/>
                <w:webHidden/>
              </w:rPr>
              <w:fldChar w:fldCharType="end"/>
            </w:r>
          </w:hyperlink>
        </w:p>
        <w:p w14:paraId="62305E7B"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494" w:history="1">
            <w:r w:rsidR="00892DA4" w:rsidRPr="00B46BDE">
              <w:rPr>
                <w:rStyle w:val="Hyperlink"/>
                <w:noProof/>
              </w:rPr>
              <w:t>1.3</w:t>
            </w:r>
            <w:r w:rsidR="00892DA4">
              <w:rPr>
                <w:rFonts w:eastAsiaTheme="minorEastAsia" w:cstheme="minorBidi"/>
                <w:smallCaps w:val="0"/>
                <w:noProof/>
                <w:lang w:val="da-DK" w:eastAsia="da-DK"/>
              </w:rPr>
              <w:tab/>
            </w:r>
            <w:r w:rsidR="00892DA4" w:rsidRPr="00B46BDE">
              <w:rPr>
                <w:rStyle w:val="Hyperlink"/>
                <w:noProof/>
              </w:rPr>
              <w:t>Milestone plan</w:t>
            </w:r>
            <w:r w:rsidR="00892DA4">
              <w:rPr>
                <w:noProof/>
                <w:webHidden/>
              </w:rPr>
              <w:tab/>
            </w:r>
            <w:r w:rsidR="00892DA4">
              <w:rPr>
                <w:noProof/>
                <w:webHidden/>
              </w:rPr>
              <w:fldChar w:fldCharType="begin"/>
            </w:r>
            <w:r w:rsidR="00892DA4">
              <w:rPr>
                <w:noProof/>
                <w:webHidden/>
              </w:rPr>
              <w:instrText xml:space="preserve"> PAGEREF _Toc374966494 \h </w:instrText>
            </w:r>
            <w:r w:rsidR="00892DA4">
              <w:rPr>
                <w:noProof/>
                <w:webHidden/>
              </w:rPr>
            </w:r>
            <w:r w:rsidR="00892DA4">
              <w:rPr>
                <w:noProof/>
                <w:webHidden/>
              </w:rPr>
              <w:fldChar w:fldCharType="separate"/>
            </w:r>
            <w:r w:rsidR="00892DA4">
              <w:rPr>
                <w:noProof/>
                <w:webHidden/>
              </w:rPr>
              <w:t>5</w:t>
            </w:r>
            <w:r w:rsidR="00892DA4">
              <w:rPr>
                <w:noProof/>
                <w:webHidden/>
              </w:rPr>
              <w:fldChar w:fldCharType="end"/>
            </w:r>
          </w:hyperlink>
        </w:p>
        <w:p w14:paraId="74A56ED2" w14:textId="77777777" w:rsidR="00892DA4" w:rsidRDefault="00570E80">
          <w:pPr>
            <w:pStyle w:val="TOC1"/>
            <w:tabs>
              <w:tab w:val="left" w:pos="400"/>
              <w:tab w:val="right" w:leader="dot" w:pos="8210"/>
            </w:tabs>
            <w:rPr>
              <w:rFonts w:eastAsiaTheme="minorEastAsia" w:cstheme="minorBidi"/>
              <w:b w:val="0"/>
              <w:caps w:val="0"/>
              <w:noProof/>
              <w:lang w:val="da-DK" w:eastAsia="da-DK"/>
            </w:rPr>
          </w:pPr>
          <w:hyperlink w:anchor="_Toc374966495" w:history="1">
            <w:r w:rsidR="00892DA4" w:rsidRPr="00B46BDE">
              <w:rPr>
                <w:rStyle w:val="Hyperlink"/>
                <w:noProof/>
              </w:rPr>
              <w:t>2.</w:t>
            </w:r>
            <w:r w:rsidR="00892DA4">
              <w:rPr>
                <w:rFonts w:eastAsiaTheme="minorEastAsia" w:cstheme="minorBidi"/>
                <w:b w:val="0"/>
                <w:caps w:val="0"/>
                <w:noProof/>
                <w:lang w:val="da-DK" w:eastAsia="da-DK"/>
              </w:rPr>
              <w:tab/>
            </w:r>
            <w:r w:rsidR="00892DA4" w:rsidRPr="00B46BDE">
              <w:rPr>
                <w:rStyle w:val="Hyperlink"/>
                <w:noProof/>
              </w:rPr>
              <w:t>Problem  analysis</w:t>
            </w:r>
            <w:r w:rsidR="00892DA4">
              <w:rPr>
                <w:noProof/>
                <w:webHidden/>
              </w:rPr>
              <w:tab/>
            </w:r>
            <w:r w:rsidR="00892DA4">
              <w:rPr>
                <w:noProof/>
                <w:webHidden/>
              </w:rPr>
              <w:fldChar w:fldCharType="begin"/>
            </w:r>
            <w:r w:rsidR="00892DA4">
              <w:rPr>
                <w:noProof/>
                <w:webHidden/>
              </w:rPr>
              <w:instrText xml:space="preserve"> PAGEREF _Toc374966495 \h </w:instrText>
            </w:r>
            <w:r w:rsidR="00892DA4">
              <w:rPr>
                <w:noProof/>
                <w:webHidden/>
              </w:rPr>
            </w:r>
            <w:r w:rsidR="00892DA4">
              <w:rPr>
                <w:noProof/>
                <w:webHidden/>
              </w:rPr>
              <w:fldChar w:fldCharType="separate"/>
            </w:r>
            <w:r w:rsidR="00892DA4">
              <w:rPr>
                <w:noProof/>
                <w:webHidden/>
              </w:rPr>
              <w:t>5</w:t>
            </w:r>
            <w:r w:rsidR="00892DA4">
              <w:rPr>
                <w:noProof/>
                <w:webHidden/>
              </w:rPr>
              <w:fldChar w:fldCharType="end"/>
            </w:r>
          </w:hyperlink>
        </w:p>
        <w:p w14:paraId="09995BD6"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496" w:history="1">
            <w:r w:rsidR="00892DA4" w:rsidRPr="00B46BDE">
              <w:rPr>
                <w:rStyle w:val="Hyperlink"/>
                <w:noProof/>
              </w:rPr>
              <w:t>2.1</w:t>
            </w:r>
            <w:r w:rsidR="00892DA4">
              <w:rPr>
                <w:rFonts w:eastAsiaTheme="minorEastAsia" w:cstheme="minorBidi"/>
                <w:smallCaps w:val="0"/>
                <w:noProof/>
                <w:lang w:val="da-DK" w:eastAsia="da-DK"/>
              </w:rPr>
              <w:tab/>
            </w:r>
            <w:r w:rsidR="00892DA4" w:rsidRPr="00B46BDE">
              <w:rPr>
                <w:rStyle w:val="Hyperlink"/>
                <w:noProof/>
              </w:rPr>
              <w:t>Requirements</w:t>
            </w:r>
            <w:r w:rsidR="00892DA4">
              <w:rPr>
                <w:noProof/>
                <w:webHidden/>
              </w:rPr>
              <w:tab/>
            </w:r>
            <w:r w:rsidR="00892DA4">
              <w:rPr>
                <w:noProof/>
                <w:webHidden/>
              </w:rPr>
              <w:fldChar w:fldCharType="begin"/>
            </w:r>
            <w:r w:rsidR="00892DA4">
              <w:rPr>
                <w:noProof/>
                <w:webHidden/>
              </w:rPr>
              <w:instrText xml:space="preserve"> PAGEREF _Toc374966496 \h </w:instrText>
            </w:r>
            <w:r w:rsidR="00892DA4">
              <w:rPr>
                <w:noProof/>
                <w:webHidden/>
              </w:rPr>
            </w:r>
            <w:r w:rsidR="00892DA4">
              <w:rPr>
                <w:noProof/>
                <w:webHidden/>
              </w:rPr>
              <w:fldChar w:fldCharType="separate"/>
            </w:r>
            <w:r w:rsidR="00892DA4">
              <w:rPr>
                <w:noProof/>
                <w:webHidden/>
              </w:rPr>
              <w:t>5</w:t>
            </w:r>
            <w:r w:rsidR="00892DA4">
              <w:rPr>
                <w:noProof/>
                <w:webHidden/>
              </w:rPr>
              <w:fldChar w:fldCharType="end"/>
            </w:r>
          </w:hyperlink>
        </w:p>
        <w:p w14:paraId="5B64E9CC"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497" w:history="1">
            <w:r w:rsidR="00892DA4" w:rsidRPr="00B46BDE">
              <w:rPr>
                <w:rStyle w:val="Hyperlink"/>
                <w:noProof/>
              </w:rPr>
              <w:t>2.2</w:t>
            </w:r>
            <w:r w:rsidR="00892DA4">
              <w:rPr>
                <w:rFonts w:eastAsiaTheme="minorEastAsia" w:cstheme="minorBidi"/>
                <w:smallCaps w:val="0"/>
                <w:noProof/>
                <w:lang w:val="da-DK" w:eastAsia="da-DK"/>
              </w:rPr>
              <w:tab/>
            </w:r>
            <w:r w:rsidR="00892DA4" w:rsidRPr="00B46BDE">
              <w:rPr>
                <w:rStyle w:val="Hyperlink"/>
                <w:noProof/>
              </w:rPr>
              <w:t>Analysis</w:t>
            </w:r>
            <w:r w:rsidR="00892DA4">
              <w:rPr>
                <w:noProof/>
                <w:webHidden/>
              </w:rPr>
              <w:tab/>
            </w:r>
            <w:r w:rsidR="00892DA4">
              <w:rPr>
                <w:noProof/>
                <w:webHidden/>
              </w:rPr>
              <w:fldChar w:fldCharType="begin"/>
            </w:r>
            <w:r w:rsidR="00892DA4">
              <w:rPr>
                <w:noProof/>
                <w:webHidden/>
              </w:rPr>
              <w:instrText xml:space="preserve"> PAGEREF _Toc374966497 \h </w:instrText>
            </w:r>
            <w:r w:rsidR="00892DA4">
              <w:rPr>
                <w:noProof/>
                <w:webHidden/>
              </w:rPr>
            </w:r>
            <w:r w:rsidR="00892DA4">
              <w:rPr>
                <w:noProof/>
                <w:webHidden/>
              </w:rPr>
              <w:fldChar w:fldCharType="separate"/>
            </w:r>
            <w:r w:rsidR="00892DA4">
              <w:rPr>
                <w:noProof/>
                <w:webHidden/>
              </w:rPr>
              <w:t>6</w:t>
            </w:r>
            <w:r w:rsidR="00892DA4">
              <w:rPr>
                <w:noProof/>
                <w:webHidden/>
              </w:rPr>
              <w:fldChar w:fldCharType="end"/>
            </w:r>
          </w:hyperlink>
        </w:p>
        <w:p w14:paraId="496A14C5"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498" w:history="1">
            <w:r w:rsidR="00892DA4" w:rsidRPr="00B46BDE">
              <w:rPr>
                <w:rStyle w:val="Hyperlink"/>
                <w:noProof/>
              </w:rPr>
              <w:t>2.2.1</w:t>
            </w:r>
            <w:r w:rsidR="00892DA4">
              <w:rPr>
                <w:rFonts w:eastAsiaTheme="minorEastAsia" w:cstheme="minorBidi"/>
                <w:i w:val="0"/>
                <w:noProof/>
                <w:lang w:val="da-DK" w:eastAsia="da-DK"/>
              </w:rPr>
              <w:tab/>
            </w:r>
            <w:r w:rsidR="00892DA4" w:rsidRPr="00B46BDE">
              <w:rPr>
                <w:rStyle w:val="Hyperlink"/>
                <w:noProof/>
              </w:rPr>
              <w:t>Navigation</w:t>
            </w:r>
            <w:r w:rsidR="00892DA4">
              <w:rPr>
                <w:noProof/>
                <w:webHidden/>
              </w:rPr>
              <w:tab/>
            </w:r>
            <w:r w:rsidR="00892DA4">
              <w:rPr>
                <w:noProof/>
                <w:webHidden/>
              </w:rPr>
              <w:fldChar w:fldCharType="begin"/>
            </w:r>
            <w:r w:rsidR="00892DA4">
              <w:rPr>
                <w:noProof/>
                <w:webHidden/>
              </w:rPr>
              <w:instrText xml:space="preserve"> PAGEREF _Toc374966498 \h </w:instrText>
            </w:r>
            <w:r w:rsidR="00892DA4">
              <w:rPr>
                <w:noProof/>
                <w:webHidden/>
              </w:rPr>
            </w:r>
            <w:r w:rsidR="00892DA4">
              <w:rPr>
                <w:noProof/>
                <w:webHidden/>
              </w:rPr>
              <w:fldChar w:fldCharType="separate"/>
            </w:r>
            <w:r w:rsidR="00892DA4">
              <w:rPr>
                <w:noProof/>
                <w:webHidden/>
              </w:rPr>
              <w:t>6</w:t>
            </w:r>
            <w:r w:rsidR="00892DA4">
              <w:rPr>
                <w:noProof/>
                <w:webHidden/>
              </w:rPr>
              <w:fldChar w:fldCharType="end"/>
            </w:r>
          </w:hyperlink>
        </w:p>
        <w:p w14:paraId="05ABA55C"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499" w:history="1">
            <w:r w:rsidR="00892DA4" w:rsidRPr="00B46BDE">
              <w:rPr>
                <w:rStyle w:val="Hyperlink"/>
                <w:noProof/>
              </w:rPr>
              <w:t>2.2.2</w:t>
            </w:r>
            <w:r w:rsidR="00892DA4">
              <w:rPr>
                <w:rFonts w:eastAsiaTheme="minorEastAsia" w:cstheme="minorBidi"/>
                <w:i w:val="0"/>
                <w:noProof/>
                <w:lang w:val="da-DK" w:eastAsia="da-DK"/>
              </w:rPr>
              <w:tab/>
            </w:r>
            <w:r w:rsidR="00892DA4" w:rsidRPr="00B46BDE">
              <w:rPr>
                <w:rStyle w:val="Hyperlink"/>
                <w:noProof/>
              </w:rPr>
              <w:t>Mapping</w:t>
            </w:r>
            <w:r w:rsidR="00892DA4">
              <w:rPr>
                <w:noProof/>
                <w:webHidden/>
              </w:rPr>
              <w:tab/>
            </w:r>
            <w:r w:rsidR="00892DA4">
              <w:rPr>
                <w:noProof/>
                <w:webHidden/>
              </w:rPr>
              <w:fldChar w:fldCharType="begin"/>
            </w:r>
            <w:r w:rsidR="00892DA4">
              <w:rPr>
                <w:noProof/>
                <w:webHidden/>
              </w:rPr>
              <w:instrText xml:space="preserve"> PAGEREF _Toc374966499 \h </w:instrText>
            </w:r>
            <w:r w:rsidR="00892DA4">
              <w:rPr>
                <w:noProof/>
                <w:webHidden/>
              </w:rPr>
            </w:r>
            <w:r w:rsidR="00892DA4">
              <w:rPr>
                <w:noProof/>
                <w:webHidden/>
              </w:rPr>
              <w:fldChar w:fldCharType="separate"/>
            </w:r>
            <w:r w:rsidR="00892DA4">
              <w:rPr>
                <w:noProof/>
                <w:webHidden/>
              </w:rPr>
              <w:t>7</w:t>
            </w:r>
            <w:r w:rsidR="00892DA4">
              <w:rPr>
                <w:noProof/>
                <w:webHidden/>
              </w:rPr>
              <w:fldChar w:fldCharType="end"/>
            </w:r>
          </w:hyperlink>
        </w:p>
        <w:p w14:paraId="24F35B18"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00" w:history="1">
            <w:r w:rsidR="00892DA4" w:rsidRPr="00B46BDE">
              <w:rPr>
                <w:rStyle w:val="Hyperlink"/>
                <w:noProof/>
              </w:rPr>
              <w:t>2.2.3</w:t>
            </w:r>
            <w:r w:rsidR="00892DA4">
              <w:rPr>
                <w:rFonts w:eastAsiaTheme="minorEastAsia" w:cstheme="minorBidi"/>
                <w:i w:val="0"/>
                <w:noProof/>
                <w:lang w:val="da-DK" w:eastAsia="da-DK"/>
              </w:rPr>
              <w:tab/>
            </w:r>
            <w:r w:rsidR="00892DA4" w:rsidRPr="00B46BDE">
              <w:rPr>
                <w:rStyle w:val="Hyperlink"/>
                <w:noProof/>
              </w:rPr>
              <w:t>Path finding</w:t>
            </w:r>
            <w:r w:rsidR="00892DA4">
              <w:rPr>
                <w:noProof/>
                <w:webHidden/>
              </w:rPr>
              <w:tab/>
            </w:r>
            <w:r w:rsidR="00892DA4">
              <w:rPr>
                <w:noProof/>
                <w:webHidden/>
              </w:rPr>
              <w:fldChar w:fldCharType="begin"/>
            </w:r>
            <w:r w:rsidR="00892DA4">
              <w:rPr>
                <w:noProof/>
                <w:webHidden/>
              </w:rPr>
              <w:instrText xml:space="preserve"> PAGEREF _Toc374966500 \h </w:instrText>
            </w:r>
            <w:r w:rsidR="00892DA4">
              <w:rPr>
                <w:noProof/>
                <w:webHidden/>
              </w:rPr>
            </w:r>
            <w:r w:rsidR="00892DA4">
              <w:rPr>
                <w:noProof/>
                <w:webHidden/>
              </w:rPr>
              <w:fldChar w:fldCharType="separate"/>
            </w:r>
            <w:r w:rsidR="00892DA4">
              <w:rPr>
                <w:noProof/>
                <w:webHidden/>
              </w:rPr>
              <w:t>8</w:t>
            </w:r>
            <w:r w:rsidR="00892DA4">
              <w:rPr>
                <w:noProof/>
                <w:webHidden/>
              </w:rPr>
              <w:fldChar w:fldCharType="end"/>
            </w:r>
          </w:hyperlink>
        </w:p>
        <w:p w14:paraId="26FA62B0"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01" w:history="1">
            <w:r w:rsidR="00892DA4" w:rsidRPr="00B46BDE">
              <w:rPr>
                <w:rStyle w:val="Hyperlink"/>
                <w:noProof/>
              </w:rPr>
              <w:t>2.2.4</w:t>
            </w:r>
            <w:r w:rsidR="00892DA4">
              <w:rPr>
                <w:rFonts w:eastAsiaTheme="minorEastAsia" w:cstheme="minorBidi"/>
                <w:i w:val="0"/>
                <w:noProof/>
                <w:lang w:val="da-DK" w:eastAsia="da-DK"/>
              </w:rPr>
              <w:tab/>
            </w:r>
            <w:r w:rsidR="00892DA4" w:rsidRPr="00B46BDE">
              <w:rPr>
                <w:rStyle w:val="Hyperlink"/>
                <w:noProof/>
              </w:rPr>
              <w:t>Choice of programming language</w:t>
            </w:r>
            <w:r w:rsidR="00892DA4">
              <w:rPr>
                <w:noProof/>
                <w:webHidden/>
              </w:rPr>
              <w:tab/>
            </w:r>
            <w:r w:rsidR="00892DA4">
              <w:rPr>
                <w:noProof/>
                <w:webHidden/>
              </w:rPr>
              <w:fldChar w:fldCharType="begin"/>
            </w:r>
            <w:r w:rsidR="00892DA4">
              <w:rPr>
                <w:noProof/>
                <w:webHidden/>
              </w:rPr>
              <w:instrText xml:space="preserve"> PAGEREF _Toc374966501 \h </w:instrText>
            </w:r>
            <w:r w:rsidR="00892DA4">
              <w:rPr>
                <w:noProof/>
                <w:webHidden/>
              </w:rPr>
            </w:r>
            <w:r w:rsidR="00892DA4">
              <w:rPr>
                <w:noProof/>
                <w:webHidden/>
              </w:rPr>
              <w:fldChar w:fldCharType="separate"/>
            </w:r>
            <w:r w:rsidR="00892DA4">
              <w:rPr>
                <w:noProof/>
                <w:webHidden/>
              </w:rPr>
              <w:t>8</w:t>
            </w:r>
            <w:r w:rsidR="00892DA4">
              <w:rPr>
                <w:noProof/>
                <w:webHidden/>
              </w:rPr>
              <w:fldChar w:fldCharType="end"/>
            </w:r>
          </w:hyperlink>
        </w:p>
        <w:p w14:paraId="6EA8D1E7" w14:textId="77777777" w:rsidR="00892DA4" w:rsidRDefault="00570E80">
          <w:pPr>
            <w:pStyle w:val="TOC1"/>
            <w:tabs>
              <w:tab w:val="left" w:pos="400"/>
              <w:tab w:val="right" w:leader="dot" w:pos="8210"/>
            </w:tabs>
            <w:rPr>
              <w:rFonts w:eastAsiaTheme="minorEastAsia" w:cstheme="minorBidi"/>
              <w:b w:val="0"/>
              <w:caps w:val="0"/>
              <w:noProof/>
              <w:lang w:val="da-DK" w:eastAsia="da-DK"/>
            </w:rPr>
          </w:pPr>
          <w:hyperlink w:anchor="_Toc374966502" w:history="1">
            <w:r w:rsidR="00892DA4" w:rsidRPr="00B46BDE">
              <w:rPr>
                <w:rStyle w:val="Hyperlink"/>
                <w:noProof/>
              </w:rPr>
              <w:t>3.</w:t>
            </w:r>
            <w:r w:rsidR="00892DA4">
              <w:rPr>
                <w:rFonts w:eastAsiaTheme="minorEastAsia" w:cstheme="minorBidi"/>
                <w:b w:val="0"/>
                <w:caps w:val="0"/>
                <w:noProof/>
                <w:lang w:val="da-DK" w:eastAsia="da-DK"/>
              </w:rPr>
              <w:tab/>
            </w:r>
            <w:r w:rsidR="00892DA4" w:rsidRPr="00B46BDE">
              <w:rPr>
                <w:rStyle w:val="Hyperlink"/>
                <w:noProof/>
              </w:rPr>
              <w:t>Proposed solution strategy</w:t>
            </w:r>
            <w:r w:rsidR="00892DA4">
              <w:rPr>
                <w:noProof/>
                <w:webHidden/>
              </w:rPr>
              <w:tab/>
            </w:r>
            <w:r w:rsidR="00892DA4">
              <w:rPr>
                <w:noProof/>
                <w:webHidden/>
              </w:rPr>
              <w:fldChar w:fldCharType="begin"/>
            </w:r>
            <w:r w:rsidR="00892DA4">
              <w:rPr>
                <w:noProof/>
                <w:webHidden/>
              </w:rPr>
              <w:instrText xml:space="preserve"> PAGEREF _Toc374966502 \h </w:instrText>
            </w:r>
            <w:r w:rsidR="00892DA4">
              <w:rPr>
                <w:noProof/>
                <w:webHidden/>
              </w:rPr>
            </w:r>
            <w:r w:rsidR="00892DA4">
              <w:rPr>
                <w:noProof/>
                <w:webHidden/>
              </w:rPr>
              <w:fldChar w:fldCharType="separate"/>
            </w:r>
            <w:r w:rsidR="00892DA4">
              <w:rPr>
                <w:noProof/>
                <w:webHidden/>
              </w:rPr>
              <w:t>10</w:t>
            </w:r>
            <w:r w:rsidR="00892DA4">
              <w:rPr>
                <w:noProof/>
                <w:webHidden/>
              </w:rPr>
              <w:fldChar w:fldCharType="end"/>
            </w:r>
          </w:hyperlink>
        </w:p>
        <w:p w14:paraId="5D896E32"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503" w:history="1">
            <w:r w:rsidR="00892DA4" w:rsidRPr="00B46BDE">
              <w:rPr>
                <w:rStyle w:val="Hyperlink"/>
                <w:noProof/>
              </w:rPr>
              <w:t>3.1</w:t>
            </w:r>
            <w:r w:rsidR="00892DA4">
              <w:rPr>
                <w:rFonts w:eastAsiaTheme="minorEastAsia" w:cstheme="minorBidi"/>
                <w:smallCaps w:val="0"/>
                <w:noProof/>
                <w:lang w:val="da-DK" w:eastAsia="da-DK"/>
              </w:rPr>
              <w:tab/>
            </w:r>
            <w:r w:rsidR="00892DA4" w:rsidRPr="00B46BDE">
              <w:rPr>
                <w:rStyle w:val="Hyperlink"/>
                <w:noProof/>
              </w:rPr>
              <w:t>Git</w:t>
            </w:r>
            <w:r w:rsidR="00892DA4">
              <w:rPr>
                <w:noProof/>
                <w:webHidden/>
              </w:rPr>
              <w:tab/>
            </w:r>
            <w:r w:rsidR="00892DA4">
              <w:rPr>
                <w:noProof/>
                <w:webHidden/>
              </w:rPr>
              <w:fldChar w:fldCharType="begin"/>
            </w:r>
            <w:r w:rsidR="00892DA4">
              <w:rPr>
                <w:noProof/>
                <w:webHidden/>
              </w:rPr>
              <w:instrText xml:space="preserve"> PAGEREF _Toc374966503 \h </w:instrText>
            </w:r>
            <w:r w:rsidR="00892DA4">
              <w:rPr>
                <w:noProof/>
                <w:webHidden/>
              </w:rPr>
            </w:r>
            <w:r w:rsidR="00892DA4">
              <w:rPr>
                <w:noProof/>
                <w:webHidden/>
              </w:rPr>
              <w:fldChar w:fldCharType="separate"/>
            </w:r>
            <w:r w:rsidR="00892DA4">
              <w:rPr>
                <w:noProof/>
                <w:webHidden/>
              </w:rPr>
              <w:t>11</w:t>
            </w:r>
            <w:r w:rsidR="00892DA4">
              <w:rPr>
                <w:noProof/>
                <w:webHidden/>
              </w:rPr>
              <w:fldChar w:fldCharType="end"/>
            </w:r>
          </w:hyperlink>
        </w:p>
        <w:p w14:paraId="7C5567ED"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504" w:history="1">
            <w:r w:rsidR="00892DA4" w:rsidRPr="00B46BDE">
              <w:rPr>
                <w:rStyle w:val="Hyperlink"/>
                <w:noProof/>
              </w:rPr>
              <w:t>3.2</w:t>
            </w:r>
            <w:r w:rsidR="00892DA4">
              <w:rPr>
                <w:rFonts w:eastAsiaTheme="minorEastAsia" w:cstheme="minorBidi"/>
                <w:smallCaps w:val="0"/>
                <w:noProof/>
                <w:lang w:val="da-DK" w:eastAsia="da-DK"/>
              </w:rPr>
              <w:tab/>
            </w:r>
            <w:r w:rsidR="00892DA4" w:rsidRPr="00B46BDE">
              <w:rPr>
                <w:rStyle w:val="Hyperlink"/>
                <w:noProof/>
              </w:rPr>
              <w:t>Branches</w:t>
            </w:r>
            <w:r w:rsidR="00892DA4">
              <w:rPr>
                <w:noProof/>
                <w:webHidden/>
              </w:rPr>
              <w:tab/>
            </w:r>
            <w:r w:rsidR="00892DA4">
              <w:rPr>
                <w:noProof/>
                <w:webHidden/>
              </w:rPr>
              <w:fldChar w:fldCharType="begin"/>
            </w:r>
            <w:r w:rsidR="00892DA4">
              <w:rPr>
                <w:noProof/>
                <w:webHidden/>
              </w:rPr>
              <w:instrText xml:space="preserve"> PAGEREF _Toc374966504 \h </w:instrText>
            </w:r>
            <w:r w:rsidR="00892DA4">
              <w:rPr>
                <w:noProof/>
                <w:webHidden/>
              </w:rPr>
            </w:r>
            <w:r w:rsidR="00892DA4">
              <w:rPr>
                <w:noProof/>
                <w:webHidden/>
              </w:rPr>
              <w:fldChar w:fldCharType="separate"/>
            </w:r>
            <w:r w:rsidR="00892DA4">
              <w:rPr>
                <w:noProof/>
                <w:webHidden/>
              </w:rPr>
              <w:t>11</w:t>
            </w:r>
            <w:r w:rsidR="00892DA4">
              <w:rPr>
                <w:noProof/>
                <w:webHidden/>
              </w:rPr>
              <w:fldChar w:fldCharType="end"/>
            </w:r>
          </w:hyperlink>
        </w:p>
        <w:p w14:paraId="7380E149"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505" w:history="1">
            <w:r w:rsidR="00892DA4" w:rsidRPr="00B46BDE">
              <w:rPr>
                <w:rStyle w:val="Hyperlink"/>
                <w:noProof/>
              </w:rPr>
              <w:t>3.3</w:t>
            </w:r>
            <w:r w:rsidR="00892DA4">
              <w:rPr>
                <w:rFonts w:eastAsiaTheme="minorEastAsia" w:cstheme="minorBidi"/>
                <w:smallCaps w:val="0"/>
                <w:noProof/>
                <w:lang w:val="da-DK" w:eastAsia="da-DK"/>
              </w:rPr>
              <w:tab/>
            </w:r>
            <w:r w:rsidR="00892DA4" w:rsidRPr="00B46BDE">
              <w:rPr>
                <w:rStyle w:val="Hyperlink"/>
                <w:noProof/>
              </w:rPr>
              <w:t>Issues</w:t>
            </w:r>
            <w:r w:rsidR="00892DA4">
              <w:rPr>
                <w:noProof/>
                <w:webHidden/>
              </w:rPr>
              <w:tab/>
            </w:r>
            <w:r w:rsidR="00892DA4">
              <w:rPr>
                <w:noProof/>
                <w:webHidden/>
              </w:rPr>
              <w:fldChar w:fldCharType="begin"/>
            </w:r>
            <w:r w:rsidR="00892DA4">
              <w:rPr>
                <w:noProof/>
                <w:webHidden/>
              </w:rPr>
              <w:instrText xml:space="preserve"> PAGEREF _Toc374966505 \h </w:instrText>
            </w:r>
            <w:r w:rsidR="00892DA4">
              <w:rPr>
                <w:noProof/>
                <w:webHidden/>
              </w:rPr>
            </w:r>
            <w:r w:rsidR="00892DA4">
              <w:rPr>
                <w:noProof/>
                <w:webHidden/>
              </w:rPr>
              <w:fldChar w:fldCharType="separate"/>
            </w:r>
            <w:r w:rsidR="00892DA4">
              <w:rPr>
                <w:noProof/>
                <w:webHidden/>
              </w:rPr>
              <w:t>12</w:t>
            </w:r>
            <w:r w:rsidR="00892DA4">
              <w:rPr>
                <w:noProof/>
                <w:webHidden/>
              </w:rPr>
              <w:fldChar w:fldCharType="end"/>
            </w:r>
          </w:hyperlink>
        </w:p>
        <w:p w14:paraId="324FA6D4"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506" w:history="1">
            <w:r w:rsidR="00892DA4" w:rsidRPr="00B46BDE">
              <w:rPr>
                <w:rStyle w:val="Hyperlink"/>
                <w:noProof/>
              </w:rPr>
              <w:t>3.4</w:t>
            </w:r>
            <w:r w:rsidR="00892DA4">
              <w:rPr>
                <w:rFonts w:eastAsiaTheme="minorEastAsia" w:cstheme="minorBidi"/>
                <w:smallCaps w:val="0"/>
                <w:noProof/>
                <w:lang w:val="da-DK" w:eastAsia="da-DK"/>
              </w:rPr>
              <w:tab/>
            </w:r>
            <w:r w:rsidR="00892DA4" w:rsidRPr="00B46BDE">
              <w:rPr>
                <w:rStyle w:val="Hyperlink"/>
                <w:noProof/>
              </w:rPr>
              <w:t>Resources</w:t>
            </w:r>
            <w:r w:rsidR="00892DA4">
              <w:rPr>
                <w:noProof/>
                <w:webHidden/>
              </w:rPr>
              <w:tab/>
            </w:r>
            <w:r w:rsidR="00892DA4">
              <w:rPr>
                <w:noProof/>
                <w:webHidden/>
              </w:rPr>
              <w:fldChar w:fldCharType="begin"/>
            </w:r>
            <w:r w:rsidR="00892DA4">
              <w:rPr>
                <w:noProof/>
                <w:webHidden/>
              </w:rPr>
              <w:instrText xml:space="preserve"> PAGEREF _Toc374966506 \h </w:instrText>
            </w:r>
            <w:r w:rsidR="00892DA4">
              <w:rPr>
                <w:noProof/>
                <w:webHidden/>
              </w:rPr>
            </w:r>
            <w:r w:rsidR="00892DA4">
              <w:rPr>
                <w:noProof/>
                <w:webHidden/>
              </w:rPr>
              <w:fldChar w:fldCharType="separate"/>
            </w:r>
            <w:r w:rsidR="00892DA4">
              <w:rPr>
                <w:noProof/>
                <w:webHidden/>
              </w:rPr>
              <w:t>12</w:t>
            </w:r>
            <w:r w:rsidR="00892DA4">
              <w:rPr>
                <w:noProof/>
                <w:webHidden/>
              </w:rPr>
              <w:fldChar w:fldCharType="end"/>
            </w:r>
          </w:hyperlink>
        </w:p>
        <w:p w14:paraId="34BFEFDA" w14:textId="77777777" w:rsidR="00892DA4" w:rsidRDefault="00570E80">
          <w:pPr>
            <w:pStyle w:val="TOC1"/>
            <w:tabs>
              <w:tab w:val="left" w:pos="400"/>
              <w:tab w:val="right" w:leader="dot" w:pos="8210"/>
            </w:tabs>
            <w:rPr>
              <w:rFonts w:eastAsiaTheme="minorEastAsia" w:cstheme="minorBidi"/>
              <w:b w:val="0"/>
              <w:caps w:val="0"/>
              <w:noProof/>
              <w:lang w:val="da-DK" w:eastAsia="da-DK"/>
            </w:rPr>
          </w:pPr>
          <w:hyperlink w:anchor="_Toc374966507" w:history="1">
            <w:r w:rsidR="00892DA4" w:rsidRPr="00B46BDE">
              <w:rPr>
                <w:rStyle w:val="Hyperlink"/>
                <w:noProof/>
              </w:rPr>
              <w:t>4.</w:t>
            </w:r>
            <w:r w:rsidR="00892DA4">
              <w:rPr>
                <w:rFonts w:eastAsiaTheme="minorEastAsia" w:cstheme="minorBidi"/>
                <w:b w:val="0"/>
                <w:caps w:val="0"/>
                <w:noProof/>
                <w:lang w:val="da-DK" w:eastAsia="da-DK"/>
              </w:rPr>
              <w:tab/>
            </w:r>
            <w:r w:rsidR="00892DA4" w:rsidRPr="00B46BDE">
              <w:rPr>
                <w:rStyle w:val="Hyperlink"/>
                <w:noProof/>
              </w:rPr>
              <w:t>Problem solution</w:t>
            </w:r>
            <w:r w:rsidR="00892DA4">
              <w:rPr>
                <w:noProof/>
                <w:webHidden/>
              </w:rPr>
              <w:tab/>
            </w:r>
            <w:r w:rsidR="00892DA4">
              <w:rPr>
                <w:noProof/>
                <w:webHidden/>
              </w:rPr>
              <w:fldChar w:fldCharType="begin"/>
            </w:r>
            <w:r w:rsidR="00892DA4">
              <w:rPr>
                <w:noProof/>
                <w:webHidden/>
              </w:rPr>
              <w:instrText xml:space="preserve"> PAGEREF _Toc374966507 \h </w:instrText>
            </w:r>
            <w:r w:rsidR="00892DA4">
              <w:rPr>
                <w:noProof/>
                <w:webHidden/>
              </w:rPr>
            </w:r>
            <w:r w:rsidR="00892DA4">
              <w:rPr>
                <w:noProof/>
                <w:webHidden/>
              </w:rPr>
              <w:fldChar w:fldCharType="separate"/>
            </w:r>
            <w:r w:rsidR="00892DA4">
              <w:rPr>
                <w:noProof/>
                <w:webHidden/>
              </w:rPr>
              <w:t>13</w:t>
            </w:r>
            <w:r w:rsidR="00892DA4">
              <w:rPr>
                <w:noProof/>
                <w:webHidden/>
              </w:rPr>
              <w:fldChar w:fldCharType="end"/>
            </w:r>
          </w:hyperlink>
        </w:p>
        <w:p w14:paraId="42615A0F"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508" w:history="1">
            <w:r w:rsidR="00892DA4" w:rsidRPr="00B46BDE">
              <w:rPr>
                <w:rStyle w:val="Hyperlink"/>
                <w:noProof/>
              </w:rPr>
              <w:t>4.1</w:t>
            </w:r>
            <w:r w:rsidR="00892DA4">
              <w:rPr>
                <w:rFonts w:eastAsiaTheme="minorEastAsia" w:cstheme="minorBidi"/>
                <w:smallCaps w:val="0"/>
                <w:noProof/>
                <w:lang w:val="da-DK" w:eastAsia="da-DK"/>
              </w:rPr>
              <w:tab/>
            </w:r>
            <w:r w:rsidR="00892DA4" w:rsidRPr="00B46BDE">
              <w:rPr>
                <w:rStyle w:val="Hyperlink"/>
                <w:noProof/>
              </w:rPr>
              <w:t>Navigation</w:t>
            </w:r>
            <w:r w:rsidR="00892DA4">
              <w:rPr>
                <w:noProof/>
                <w:webHidden/>
              </w:rPr>
              <w:tab/>
            </w:r>
            <w:r w:rsidR="00892DA4">
              <w:rPr>
                <w:noProof/>
                <w:webHidden/>
              </w:rPr>
              <w:fldChar w:fldCharType="begin"/>
            </w:r>
            <w:r w:rsidR="00892DA4">
              <w:rPr>
                <w:noProof/>
                <w:webHidden/>
              </w:rPr>
              <w:instrText xml:space="preserve"> PAGEREF _Toc374966508 \h </w:instrText>
            </w:r>
            <w:r w:rsidR="00892DA4">
              <w:rPr>
                <w:noProof/>
                <w:webHidden/>
              </w:rPr>
            </w:r>
            <w:r w:rsidR="00892DA4">
              <w:rPr>
                <w:noProof/>
                <w:webHidden/>
              </w:rPr>
              <w:fldChar w:fldCharType="separate"/>
            </w:r>
            <w:r w:rsidR="00892DA4">
              <w:rPr>
                <w:noProof/>
                <w:webHidden/>
              </w:rPr>
              <w:t>15</w:t>
            </w:r>
            <w:r w:rsidR="00892DA4">
              <w:rPr>
                <w:noProof/>
                <w:webHidden/>
              </w:rPr>
              <w:fldChar w:fldCharType="end"/>
            </w:r>
          </w:hyperlink>
        </w:p>
        <w:p w14:paraId="2BC8BF73"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09" w:history="1">
            <w:r w:rsidR="00892DA4" w:rsidRPr="00B46BDE">
              <w:rPr>
                <w:rStyle w:val="Hyperlink"/>
                <w:noProof/>
              </w:rPr>
              <w:t>4.1.1</w:t>
            </w:r>
            <w:r w:rsidR="00892DA4">
              <w:rPr>
                <w:rFonts w:eastAsiaTheme="minorEastAsia" w:cstheme="minorBidi"/>
                <w:i w:val="0"/>
                <w:noProof/>
                <w:lang w:val="da-DK" w:eastAsia="da-DK"/>
              </w:rPr>
              <w:tab/>
            </w:r>
            <w:r w:rsidR="00892DA4" w:rsidRPr="00B46BDE">
              <w:rPr>
                <w:rStyle w:val="Hyperlink"/>
                <w:noProof/>
              </w:rPr>
              <w:t>Design process</w:t>
            </w:r>
            <w:r w:rsidR="00892DA4">
              <w:rPr>
                <w:noProof/>
                <w:webHidden/>
              </w:rPr>
              <w:tab/>
            </w:r>
            <w:r w:rsidR="00892DA4">
              <w:rPr>
                <w:noProof/>
                <w:webHidden/>
              </w:rPr>
              <w:fldChar w:fldCharType="begin"/>
            </w:r>
            <w:r w:rsidR="00892DA4">
              <w:rPr>
                <w:noProof/>
                <w:webHidden/>
              </w:rPr>
              <w:instrText xml:space="preserve"> PAGEREF _Toc374966509 \h </w:instrText>
            </w:r>
            <w:r w:rsidR="00892DA4">
              <w:rPr>
                <w:noProof/>
                <w:webHidden/>
              </w:rPr>
            </w:r>
            <w:r w:rsidR="00892DA4">
              <w:rPr>
                <w:noProof/>
                <w:webHidden/>
              </w:rPr>
              <w:fldChar w:fldCharType="separate"/>
            </w:r>
            <w:r w:rsidR="00892DA4">
              <w:rPr>
                <w:noProof/>
                <w:webHidden/>
              </w:rPr>
              <w:t>15</w:t>
            </w:r>
            <w:r w:rsidR="00892DA4">
              <w:rPr>
                <w:noProof/>
                <w:webHidden/>
              </w:rPr>
              <w:fldChar w:fldCharType="end"/>
            </w:r>
          </w:hyperlink>
        </w:p>
        <w:p w14:paraId="4F657BFD"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10" w:history="1">
            <w:r w:rsidR="00892DA4" w:rsidRPr="00B46BDE">
              <w:rPr>
                <w:rStyle w:val="Hyperlink"/>
                <w:noProof/>
              </w:rPr>
              <w:t>4.1.2</w:t>
            </w:r>
            <w:r w:rsidR="00892DA4">
              <w:rPr>
                <w:rFonts w:eastAsiaTheme="minorEastAsia" w:cstheme="minorBidi"/>
                <w:i w:val="0"/>
                <w:noProof/>
                <w:lang w:val="da-DK" w:eastAsia="da-DK"/>
              </w:rPr>
              <w:tab/>
            </w:r>
            <w:r w:rsidR="00892DA4" w:rsidRPr="00B46BDE">
              <w:rPr>
                <w:rStyle w:val="Hyperlink"/>
                <w:noProof/>
              </w:rPr>
              <w:t>Implementation</w:t>
            </w:r>
            <w:r w:rsidR="00892DA4">
              <w:rPr>
                <w:noProof/>
                <w:webHidden/>
              </w:rPr>
              <w:tab/>
            </w:r>
            <w:r w:rsidR="00892DA4">
              <w:rPr>
                <w:noProof/>
                <w:webHidden/>
              </w:rPr>
              <w:fldChar w:fldCharType="begin"/>
            </w:r>
            <w:r w:rsidR="00892DA4">
              <w:rPr>
                <w:noProof/>
                <w:webHidden/>
              </w:rPr>
              <w:instrText xml:space="preserve"> PAGEREF _Toc374966510 \h </w:instrText>
            </w:r>
            <w:r w:rsidR="00892DA4">
              <w:rPr>
                <w:noProof/>
                <w:webHidden/>
              </w:rPr>
            </w:r>
            <w:r w:rsidR="00892DA4">
              <w:rPr>
                <w:noProof/>
                <w:webHidden/>
              </w:rPr>
              <w:fldChar w:fldCharType="separate"/>
            </w:r>
            <w:r w:rsidR="00892DA4">
              <w:rPr>
                <w:noProof/>
                <w:webHidden/>
              </w:rPr>
              <w:t>21</w:t>
            </w:r>
            <w:r w:rsidR="00892DA4">
              <w:rPr>
                <w:noProof/>
                <w:webHidden/>
              </w:rPr>
              <w:fldChar w:fldCharType="end"/>
            </w:r>
          </w:hyperlink>
        </w:p>
        <w:p w14:paraId="03527141"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11" w:history="1">
            <w:r w:rsidR="00892DA4" w:rsidRPr="00B46BDE">
              <w:rPr>
                <w:rStyle w:val="Hyperlink"/>
                <w:noProof/>
              </w:rPr>
              <w:t>4.1.3</w:t>
            </w:r>
            <w:r w:rsidR="00892DA4">
              <w:rPr>
                <w:rFonts w:eastAsiaTheme="minorEastAsia" w:cstheme="minorBidi"/>
                <w:i w:val="0"/>
                <w:noProof/>
                <w:lang w:val="da-DK" w:eastAsia="da-DK"/>
              </w:rPr>
              <w:tab/>
            </w:r>
            <w:r w:rsidR="00892DA4" w:rsidRPr="00B46BDE">
              <w:rPr>
                <w:rStyle w:val="Hyperlink"/>
                <w:noProof/>
              </w:rPr>
              <w:t>Test</w:t>
            </w:r>
            <w:r w:rsidR="00892DA4">
              <w:rPr>
                <w:noProof/>
                <w:webHidden/>
              </w:rPr>
              <w:tab/>
            </w:r>
            <w:r w:rsidR="00892DA4">
              <w:rPr>
                <w:noProof/>
                <w:webHidden/>
              </w:rPr>
              <w:fldChar w:fldCharType="begin"/>
            </w:r>
            <w:r w:rsidR="00892DA4">
              <w:rPr>
                <w:noProof/>
                <w:webHidden/>
              </w:rPr>
              <w:instrText xml:space="preserve"> PAGEREF _Toc374966511 \h </w:instrText>
            </w:r>
            <w:r w:rsidR="00892DA4">
              <w:rPr>
                <w:noProof/>
                <w:webHidden/>
              </w:rPr>
            </w:r>
            <w:r w:rsidR="00892DA4">
              <w:rPr>
                <w:noProof/>
                <w:webHidden/>
              </w:rPr>
              <w:fldChar w:fldCharType="separate"/>
            </w:r>
            <w:r w:rsidR="00892DA4">
              <w:rPr>
                <w:noProof/>
                <w:webHidden/>
              </w:rPr>
              <w:t>23</w:t>
            </w:r>
            <w:r w:rsidR="00892DA4">
              <w:rPr>
                <w:noProof/>
                <w:webHidden/>
              </w:rPr>
              <w:fldChar w:fldCharType="end"/>
            </w:r>
          </w:hyperlink>
        </w:p>
        <w:p w14:paraId="0CCF8403"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512" w:history="1">
            <w:r w:rsidR="00892DA4" w:rsidRPr="00B46BDE">
              <w:rPr>
                <w:rStyle w:val="Hyperlink"/>
                <w:noProof/>
              </w:rPr>
              <w:t>4.2</w:t>
            </w:r>
            <w:r w:rsidR="00892DA4">
              <w:rPr>
                <w:rFonts w:eastAsiaTheme="minorEastAsia" w:cstheme="minorBidi"/>
                <w:smallCaps w:val="0"/>
                <w:noProof/>
                <w:lang w:val="da-DK" w:eastAsia="da-DK"/>
              </w:rPr>
              <w:tab/>
            </w:r>
            <w:r w:rsidR="00892DA4" w:rsidRPr="00B46BDE">
              <w:rPr>
                <w:rStyle w:val="Hyperlink"/>
                <w:noProof/>
              </w:rPr>
              <w:t>Mapping</w:t>
            </w:r>
            <w:r w:rsidR="00892DA4">
              <w:rPr>
                <w:noProof/>
                <w:webHidden/>
              </w:rPr>
              <w:tab/>
            </w:r>
            <w:r w:rsidR="00892DA4">
              <w:rPr>
                <w:noProof/>
                <w:webHidden/>
              </w:rPr>
              <w:fldChar w:fldCharType="begin"/>
            </w:r>
            <w:r w:rsidR="00892DA4">
              <w:rPr>
                <w:noProof/>
                <w:webHidden/>
              </w:rPr>
              <w:instrText xml:space="preserve"> PAGEREF _Toc374966512 \h </w:instrText>
            </w:r>
            <w:r w:rsidR="00892DA4">
              <w:rPr>
                <w:noProof/>
                <w:webHidden/>
              </w:rPr>
            </w:r>
            <w:r w:rsidR="00892DA4">
              <w:rPr>
                <w:noProof/>
                <w:webHidden/>
              </w:rPr>
              <w:fldChar w:fldCharType="separate"/>
            </w:r>
            <w:r w:rsidR="00892DA4">
              <w:rPr>
                <w:noProof/>
                <w:webHidden/>
              </w:rPr>
              <w:t>24</w:t>
            </w:r>
            <w:r w:rsidR="00892DA4">
              <w:rPr>
                <w:noProof/>
                <w:webHidden/>
              </w:rPr>
              <w:fldChar w:fldCharType="end"/>
            </w:r>
          </w:hyperlink>
        </w:p>
        <w:p w14:paraId="10081FD1"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13" w:history="1">
            <w:r w:rsidR="00892DA4" w:rsidRPr="00B46BDE">
              <w:rPr>
                <w:rStyle w:val="Hyperlink"/>
                <w:noProof/>
              </w:rPr>
              <w:t>4.2.1</w:t>
            </w:r>
            <w:r w:rsidR="00892DA4">
              <w:rPr>
                <w:rFonts w:eastAsiaTheme="minorEastAsia" w:cstheme="minorBidi"/>
                <w:i w:val="0"/>
                <w:noProof/>
                <w:lang w:val="da-DK" w:eastAsia="da-DK"/>
              </w:rPr>
              <w:tab/>
            </w:r>
            <w:r w:rsidR="00892DA4" w:rsidRPr="00B46BDE">
              <w:rPr>
                <w:rStyle w:val="Hyperlink"/>
                <w:noProof/>
              </w:rPr>
              <w:t>Design</w:t>
            </w:r>
            <w:r w:rsidR="00892DA4">
              <w:rPr>
                <w:noProof/>
                <w:webHidden/>
              </w:rPr>
              <w:tab/>
            </w:r>
            <w:r w:rsidR="00892DA4">
              <w:rPr>
                <w:noProof/>
                <w:webHidden/>
              </w:rPr>
              <w:fldChar w:fldCharType="begin"/>
            </w:r>
            <w:r w:rsidR="00892DA4">
              <w:rPr>
                <w:noProof/>
                <w:webHidden/>
              </w:rPr>
              <w:instrText xml:space="preserve"> PAGEREF _Toc374966513 \h </w:instrText>
            </w:r>
            <w:r w:rsidR="00892DA4">
              <w:rPr>
                <w:noProof/>
                <w:webHidden/>
              </w:rPr>
            </w:r>
            <w:r w:rsidR="00892DA4">
              <w:rPr>
                <w:noProof/>
                <w:webHidden/>
              </w:rPr>
              <w:fldChar w:fldCharType="separate"/>
            </w:r>
            <w:r w:rsidR="00892DA4">
              <w:rPr>
                <w:noProof/>
                <w:webHidden/>
              </w:rPr>
              <w:t>24</w:t>
            </w:r>
            <w:r w:rsidR="00892DA4">
              <w:rPr>
                <w:noProof/>
                <w:webHidden/>
              </w:rPr>
              <w:fldChar w:fldCharType="end"/>
            </w:r>
          </w:hyperlink>
        </w:p>
        <w:p w14:paraId="22B94C4A"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14" w:history="1">
            <w:r w:rsidR="00892DA4" w:rsidRPr="00B46BDE">
              <w:rPr>
                <w:rStyle w:val="Hyperlink"/>
                <w:noProof/>
              </w:rPr>
              <w:t>4.2.2</w:t>
            </w:r>
            <w:r w:rsidR="00892DA4">
              <w:rPr>
                <w:rFonts w:eastAsiaTheme="minorEastAsia" w:cstheme="minorBidi"/>
                <w:i w:val="0"/>
                <w:noProof/>
                <w:lang w:val="da-DK" w:eastAsia="da-DK"/>
              </w:rPr>
              <w:tab/>
            </w:r>
            <w:r w:rsidR="00892DA4" w:rsidRPr="00B46BDE">
              <w:rPr>
                <w:rStyle w:val="Hyperlink"/>
                <w:noProof/>
              </w:rPr>
              <w:t>Implementation</w:t>
            </w:r>
            <w:r w:rsidR="00892DA4">
              <w:rPr>
                <w:noProof/>
                <w:webHidden/>
              </w:rPr>
              <w:tab/>
            </w:r>
            <w:r w:rsidR="00892DA4">
              <w:rPr>
                <w:noProof/>
                <w:webHidden/>
              </w:rPr>
              <w:fldChar w:fldCharType="begin"/>
            </w:r>
            <w:r w:rsidR="00892DA4">
              <w:rPr>
                <w:noProof/>
                <w:webHidden/>
              </w:rPr>
              <w:instrText xml:space="preserve"> PAGEREF _Toc374966514 \h </w:instrText>
            </w:r>
            <w:r w:rsidR="00892DA4">
              <w:rPr>
                <w:noProof/>
                <w:webHidden/>
              </w:rPr>
            </w:r>
            <w:r w:rsidR="00892DA4">
              <w:rPr>
                <w:noProof/>
                <w:webHidden/>
              </w:rPr>
              <w:fldChar w:fldCharType="separate"/>
            </w:r>
            <w:r w:rsidR="00892DA4">
              <w:rPr>
                <w:noProof/>
                <w:webHidden/>
              </w:rPr>
              <w:t>27</w:t>
            </w:r>
            <w:r w:rsidR="00892DA4">
              <w:rPr>
                <w:noProof/>
                <w:webHidden/>
              </w:rPr>
              <w:fldChar w:fldCharType="end"/>
            </w:r>
          </w:hyperlink>
        </w:p>
        <w:p w14:paraId="39B08664"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15" w:history="1">
            <w:r w:rsidR="00892DA4" w:rsidRPr="00B46BDE">
              <w:rPr>
                <w:rStyle w:val="Hyperlink"/>
                <w:noProof/>
              </w:rPr>
              <w:t>4.2.3</w:t>
            </w:r>
            <w:r w:rsidR="00892DA4">
              <w:rPr>
                <w:rFonts w:eastAsiaTheme="minorEastAsia" w:cstheme="minorBidi"/>
                <w:i w:val="0"/>
                <w:noProof/>
                <w:lang w:val="da-DK" w:eastAsia="da-DK"/>
              </w:rPr>
              <w:tab/>
            </w:r>
            <w:r w:rsidR="00892DA4" w:rsidRPr="00B46BDE">
              <w:rPr>
                <w:rStyle w:val="Hyperlink"/>
                <w:noProof/>
              </w:rPr>
              <w:t>Test</w:t>
            </w:r>
            <w:r w:rsidR="00892DA4">
              <w:rPr>
                <w:noProof/>
                <w:webHidden/>
              </w:rPr>
              <w:tab/>
            </w:r>
            <w:r w:rsidR="00892DA4">
              <w:rPr>
                <w:noProof/>
                <w:webHidden/>
              </w:rPr>
              <w:fldChar w:fldCharType="begin"/>
            </w:r>
            <w:r w:rsidR="00892DA4">
              <w:rPr>
                <w:noProof/>
                <w:webHidden/>
              </w:rPr>
              <w:instrText xml:space="preserve"> PAGEREF _Toc374966515 \h </w:instrText>
            </w:r>
            <w:r w:rsidR="00892DA4">
              <w:rPr>
                <w:noProof/>
                <w:webHidden/>
              </w:rPr>
            </w:r>
            <w:r w:rsidR="00892DA4">
              <w:rPr>
                <w:noProof/>
                <w:webHidden/>
              </w:rPr>
              <w:fldChar w:fldCharType="separate"/>
            </w:r>
            <w:r w:rsidR="00892DA4">
              <w:rPr>
                <w:noProof/>
                <w:webHidden/>
              </w:rPr>
              <w:t>30</w:t>
            </w:r>
            <w:r w:rsidR="00892DA4">
              <w:rPr>
                <w:noProof/>
                <w:webHidden/>
              </w:rPr>
              <w:fldChar w:fldCharType="end"/>
            </w:r>
          </w:hyperlink>
        </w:p>
        <w:p w14:paraId="442081CF"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516" w:history="1">
            <w:r w:rsidR="00892DA4" w:rsidRPr="00B46BDE">
              <w:rPr>
                <w:rStyle w:val="Hyperlink"/>
                <w:noProof/>
              </w:rPr>
              <w:t>4.3</w:t>
            </w:r>
            <w:r w:rsidR="00892DA4">
              <w:rPr>
                <w:rFonts w:eastAsiaTheme="minorEastAsia" w:cstheme="minorBidi"/>
                <w:smallCaps w:val="0"/>
                <w:noProof/>
                <w:lang w:val="da-DK" w:eastAsia="da-DK"/>
              </w:rPr>
              <w:tab/>
            </w:r>
            <w:r w:rsidR="00892DA4" w:rsidRPr="00B46BDE">
              <w:rPr>
                <w:rStyle w:val="Hyperlink"/>
                <w:noProof/>
              </w:rPr>
              <w:t>Path finding</w:t>
            </w:r>
            <w:r w:rsidR="00892DA4">
              <w:rPr>
                <w:noProof/>
                <w:webHidden/>
              </w:rPr>
              <w:tab/>
            </w:r>
            <w:r w:rsidR="00892DA4">
              <w:rPr>
                <w:noProof/>
                <w:webHidden/>
              </w:rPr>
              <w:fldChar w:fldCharType="begin"/>
            </w:r>
            <w:r w:rsidR="00892DA4">
              <w:rPr>
                <w:noProof/>
                <w:webHidden/>
              </w:rPr>
              <w:instrText xml:space="preserve"> PAGEREF _Toc374966516 \h </w:instrText>
            </w:r>
            <w:r w:rsidR="00892DA4">
              <w:rPr>
                <w:noProof/>
                <w:webHidden/>
              </w:rPr>
            </w:r>
            <w:r w:rsidR="00892DA4">
              <w:rPr>
                <w:noProof/>
                <w:webHidden/>
              </w:rPr>
              <w:fldChar w:fldCharType="separate"/>
            </w:r>
            <w:r w:rsidR="00892DA4">
              <w:rPr>
                <w:noProof/>
                <w:webHidden/>
              </w:rPr>
              <w:t>31</w:t>
            </w:r>
            <w:r w:rsidR="00892DA4">
              <w:rPr>
                <w:noProof/>
                <w:webHidden/>
              </w:rPr>
              <w:fldChar w:fldCharType="end"/>
            </w:r>
          </w:hyperlink>
        </w:p>
        <w:p w14:paraId="2E20AB55"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17" w:history="1">
            <w:r w:rsidR="00892DA4" w:rsidRPr="00B46BDE">
              <w:rPr>
                <w:rStyle w:val="Hyperlink"/>
                <w:noProof/>
              </w:rPr>
              <w:t>4.3.1</w:t>
            </w:r>
            <w:r w:rsidR="00892DA4">
              <w:rPr>
                <w:rFonts w:eastAsiaTheme="minorEastAsia" w:cstheme="minorBidi"/>
                <w:i w:val="0"/>
                <w:noProof/>
                <w:lang w:val="da-DK" w:eastAsia="da-DK"/>
              </w:rPr>
              <w:tab/>
            </w:r>
            <w:r w:rsidR="00892DA4" w:rsidRPr="00B46BDE">
              <w:rPr>
                <w:rStyle w:val="Hyperlink"/>
                <w:noProof/>
              </w:rPr>
              <w:t>Design</w:t>
            </w:r>
            <w:r w:rsidR="00892DA4">
              <w:rPr>
                <w:noProof/>
                <w:webHidden/>
              </w:rPr>
              <w:tab/>
            </w:r>
            <w:r w:rsidR="00892DA4">
              <w:rPr>
                <w:noProof/>
                <w:webHidden/>
              </w:rPr>
              <w:fldChar w:fldCharType="begin"/>
            </w:r>
            <w:r w:rsidR="00892DA4">
              <w:rPr>
                <w:noProof/>
                <w:webHidden/>
              </w:rPr>
              <w:instrText xml:space="preserve"> PAGEREF _Toc374966517 \h </w:instrText>
            </w:r>
            <w:r w:rsidR="00892DA4">
              <w:rPr>
                <w:noProof/>
                <w:webHidden/>
              </w:rPr>
            </w:r>
            <w:r w:rsidR="00892DA4">
              <w:rPr>
                <w:noProof/>
                <w:webHidden/>
              </w:rPr>
              <w:fldChar w:fldCharType="separate"/>
            </w:r>
            <w:r w:rsidR="00892DA4">
              <w:rPr>
                <w:noProof/>
                <w:webHidden/>
              </w:rPr>
              <w:t>31</w:t>
            </w:r>
            <w:r w:rsidR="00892DA4">
              <w:rPr>
                <w:noProof/>
                <w:webHidden/>
              </w:rPr>
              <w:fldChar w:fldCharType="end"/>
            </w:r>
          </w:hyperlink>
        </w:p>
        <w:p w14:paraId="36599A25"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18" w:history="1">
            <w:r w:rsidR="00892DA4" w:rsidRPr="00B46BDE">
              <w:rPr>
                <w:rStyle w:val="Hyperlink"/>
                <w:noProof/>
              </w:rPr>
              <w:t>4.3.2</w:t>
            </w:r>
            <w:r w:rsidR="00892DA4">
              <w:rPr>
                <w:rFonts w:eastAsiaTheme="minorEastAsia" w:cstheme="minorBidi"/>
                <w:i w:val="0"/>
                <w:noProof/>
                <w:lang w:val="da-DK" w:eastAsia="da-DK"/>
              </w:rPr>
              <w:tab/>
            </w:r>
            <w:r w:rsidR="00892DA4" w:rsidRPr="00B46BDE">
              <w:rPr>
                <w:rStyle w:val="Hyperlink"/>
                <w:noProof/>
              </w:rPr>
              <w:t>Implementation</w:t>
            </w:r>
            <w:r w:rsidR="00892DA4">
              <w:rPr>
                <w:noProof/>
                <w:webHidden/>
              </w:rPr>
              <w:tab/>
            </w:r>
            <w:r w:rsidR="00892DA4">
              <w:rPr>
                <w:noProof/>
                <w:webHidden/>
              </w:rPr>
              <w:fldChar w:fldCharType="begin"/>
            </w:r>
            <w:r w:rsidR="00892DA4">
              <w:rPr>
                <w:noProof/>
                <w:webHidden/>
              </w:rPr>
              <w:instrText xml:space="preserve"> PAGEREF _Toc374966518 \h </w:instrText>
            </w:r>
            <w:r w:rsidR="00892DA4">
              <w:rPr>
                <w:noProof/>
                <w:webHidden/>
              </w:rPr>
            </w:r>
            <w:r w:rsidR="00892DA4">
              <w:rPr>
                <w:noProof/>
                <w:webHidden/>
              </w:rPr>
              <w:fldChar w:fldCharType="separate"/>
            </w:r>
            <w:r w:rsidR="00892DA4">
              <w:rPr>
                <w:noProof/>
                <w:webHidden/>
              </w:rPr>
              <w:t>34</w:t>
            </w:r>
            <w:r w:rsidR="00892DA4">
              <w:rPr>
                <w:noProof/>
                <w:webHidden/>
              </w:rPr>
              <w:fldChar w:fldCharType="end"/>
            </w:r>
          </w:hyperlink>
        </w:p>
        <w:p w14:paraId="267B551C"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19" w:history="1">
            <w:r w:rsidR="00892DA4" w:rsidRPr="00B46BDE">
              <w:rPr>
                <w:rStyle w:val="Hyperlink"/>
                <w:noProof/>
              </w:rPr>
              <w:t>4.3.3</w:t>
            </w:r>
            <w:r w:rsidR="00892DA4">
              <w:rPr>
                <w:rFonts w:eastAsiaTheme="minorEastAsia" w:cstheme="minorBidi"/>
                <w:i w:val="0"/>
                <w:noProof/>
                <w:lang w:val="da-DK" w:eastAsia="da-DK"/>
              </w:rPr>
              <w:tab/>
            </w:r>
            <w:r w:rsidR="00892DA4" w:rsidRPr="00B46BDE">
              <w:rPr>
                <w:rStyle w:val="Hyperlink"/>
                <w:noProof/>
              </w:rPr>
              <w:t>Test</w:t>
            </w:r>
            <w:r w:rsidR="00892DA4">
              <w:rPr>
                <w:noProof/>
                <w:webHidden/>
              </w:rPr>
              <w:tab/>
            </w:r>
            <w:r w:rsidR="00892DA4">
              <w:rPr>
                <w:noProof/>
                <w:webHidden/>
              </w:rPr>
              <w:fldChar w:fldCharType="begin"/>
            </w:r>
            <w:r w:rsidR="00892DA4">
              <w:rPr>
                <w:noProof/>
                <w:webHidden/>
              </w:rPr>
              <w:instrText xml:space="preserve"> PAGEREF _Toc374966519 \h </w:instrText>
            </w:r>
            <w:r w:rsidR="00892DA4">
              <w:rPr>
                <w:noProof/>
                <w:webHidden/>
              </w:rPr>
            </w:r>
            <w:r w:rsidR="00892DA4">
              <w:rPr>
                <w:noProof/>
                <w:webHidden/>
              </w:rPr>
              <w:fldChar w:fldCharType="separate"/>
            </w:r>
            <w:r w:rsidR="00892DA4">
              <w:rPr>
                <w:noProof/>
                <w:webHidden/>
              </w:rPr>
              <w:t>36</w:t>
            </w:r>
            <w:r w:rsidR="00892DA4">
              <w:rPr>
                <w:noProof/>
                <w:webHidden/>
              </w:rPr>
              <w:fldChar w:fldCharType="end"/>
            </w:r>
          </w:hyperlink>
        </w:p>
        <w:p w14:paraId="647CDA94" w14:textId="77777777" w:rsidR="00892DA4" w:rsidRDefault="00570E80">
          <w:pPr>
            <w:pStyle w:val="TOC1"/>
            <w:tabs>
              <w:tab w:val="left" w:pos="400"/>
              <w:tab w:val="right" w:leader="dot" w:pos="8210"/>
            </w:tabs>
            <w:rPr>
              <w:rFonts w:eastAsiaTheme="minorEastAsia" w:cstheme="minorBidi"/>
              <w:b w:val="0"/>
              <w:caps w:val="0"/>
              <w:noProof/>
              <w:lang w:val="da-DK" w:eastAsia="da-DK"/>
            </w:rPr>
          </w:pPr>
          <w:hyperlink w:anchor="_Toc374966520" w:history="1">
            <w:r w:rsidR="00892DA4" w:rsidRPr="00B46BDE">
              <w:rPr>
                <w:rStyle w:val="Hyperlink"/>
                <w:noProof/>
              </w:rPr>
              <w:t>5.</w:t>
            </w:r>
            <w:r w:rsidR="00892DA4">
              <w:rPr>
                <w:rFonts w:eastAsiaTheme="minorEastAsia" w:cstheme="minorBidi"/>
                <w:b w:val="0"/>
                <w:caps w:val="0"/>
                <w:noProof/>
                <w:lang w:val="da-DK" w:eastAsia="da-DK"/>
              </w:rPr>
              <w:tab/>
            </w:r>
            <w:r w:rsidR="00892DA4" w:rsidRPr="00B46BDE">
              <w:rPr>
                <w:rStyle w:val="Hyperlink"/>
                <w:noProof/>
              </w:rPr>
              <w:t>Conclusion</w:t>
            </w:r>
            <w:r w:rsidR="00892DA4">
              <w:rPr>
                <w:noProof/>
                <w:webHidden/>
              </w:rPr>
              <w:tab/>
            </w:r>
            <w:r w:rsidR="00892DA4">
              <w:rPr>
                <w:noProof/>
                <w:webHidden/>
              </w:rPr>
              <w:fldChar w:fldCharType="begin"/>
            </w:r>
            <w:r w:rsidR="00892DA4">
              <w:rPr>
                <w:noProof/>
                <w:webHidden/>
              </w:rPr>
              <w:instrText xml:space="preserve"> PAGEREF _Toc374966520 \h </w:instrText>
            </w:r>
            <w:r w:rsidR="00892DA4">
              <w:rPr>
                <w:noProof/>
                <w:webHidden/>
              </w:rPr>
            </w:r>
            <w:r w:rsidR="00892DA4">
              <w:rPr>
                <w:noProof/>
                <w:webHidden/>
              </w:rPr>
              <w:fldChar w:fldCharType="separate"/>
            </w:r>
            <w:r w:rsidR="00892DA4">
              <w:rPr>
                <w:noProof/>
                <w:webHidden/>
              </w:rPr>
              <w:t>37</w:t>
            </w:r>
            <w:r w:rsidR="00892DA4">
              <w:rPr>
                <w:noProof/>
                <w:webHidden/>
              </w:rPr>
              <w:fldChar w:fldCharType="end"/>
            </w:r>
          </w:hyperlink>
        </w:p>
        <w:p w14:paraId="24DA3D94" w14:textId="77777777" w:rsidR="00892DA4" w:rsidRDefault="00570E80">
          <w:pPr>
            <w:pStyle w:val="TOC2"/>
            <w:tabs>
              <w:tab w:val="left" w:pos="800"/>
              <w:tab w:val="right" w:leader="dot" w:pos="8210"/>
            </w:tabs>
            <w:rPr>
              <w:rFonts w:eastAsiaTheme="minorEastAsia" w:cstheme="minorBidi"/>
              <w:smallCaps w:val="0"/>
              <w:noProof/>
              <w:lang w:val="da-DK" w:eastAsia="da-DK"/>
            </w:rPr>
          </w:pPr>
          <w:hyperlink w:anchor="_Toc374966521" w:history="1">
            <w:r w:rsidR="00892DA4" w:rsidRPr="00B46BDE">
              <w:rPr>
                <w:rStyle w:val="Hyperlink"/>
                <w:noProof/>
              </w:rPr>
              <w:t>5.1</w:t>
            </w:r>
            <w:r w:rsidR="00892DA4">
              <w:rPr>
                <w:rFonts w:eastAsiaTheme="minorEastAsia" w:cstheme="minorBidi"/>
                <w:smallCaps w:val="0"/>
                <w:noProof/>
                <w:lang w:val="da-DK" w:eastAsia="da-DK"/>
              </w:rPr>
              <w:tab/>
            </w:r>
            <w:r w:rsidR="00892DA4" w:rsidRPr="00B46BDE">
              <w:rPr>
                <w:rStyle w:val="Hyperlink"/>
                <w:noProof/>
              </w:rPr>
              <w:t>Process assessment</w:t>
            </w:r>
            <w:r w:rsidR="00892DA4">
              <w:rPr>
                <w:noProof/>
                <w:webHidden/>
              </w:rPr>
              <w:tab/>
            </w:r>
            <w:r w:rsidR="00892DA4">
              <w:rPr>
                <w:noProof/>
                <w:webHidden/>
              </w:rPr>
              <w:fldChar w:fldCharType="begin"/>
            </w:r>
            <w:r w:rsidR="00892DA4">
              <w:rPr>
                <w:noProof/>
                <w:webHidden/>
              </w:rPr>
              <w:instrText xml:space="preserve"> PAGEREF _Toc374966521 \h </w:instrText>
            </w:r>
            <w:r w:rsidR="00892DA4">
              <w:rPr>
                <w:noProof/>
                <w:webHidden/>
              </w:rPr>
            </w:r>
            <w:r w:rsidR="00892DA4">
              <w:rPr>
                <w:noProof/>
                <w:webHidden/>
              </w:rPr>
              <w:fldChar w:fldCharType="separate"/>
            </w:r>
            <w:r w:rsidR="00892DA4">
              <w:rPr>
                <w:noProof/>
                <w:webHidden/>
              </w:rPr>
              <w:t>37</w:t>
            </w:r>
            <w:r w:rsidR="00892DA4">
              <w:rPr>
                <w:noProof/>
                <w:webHidden/>
              </w:rPr>
              <w:fldChar w:fldCharType="end"/>
            </w:r>
          </w:hyperlink>
        </w:p>
        <w:p w14:paraId="63791A20" w14:textId="77777777" w:rsidR="00892DA4" w:rsidRDefault="00570E80">
          <w:pPr>
            <w:pStyle w:val="TOC1"/>
            <w:tabs>
              <w:tab w:val="left" w:pos="400"/>
              <w:tab w:val="right" w:leader="dot" w:pos="8210"/>
            </w:tabs>
            <w:rPr>
              <w:rFonts w:eastAsiaTheme="minorEastAsia" w:cstheme="minorBidi"/>
              <w:b w:val="0"/>
              <w:caps w:val="0"/>
              <w:noProof/>
              <w:lang w:val="da-DK" w:eastAsia="da-DK"/>
            </w:rPr>
          </w:pPr>
          <w:hyperlink w:anchor="_Toc374966522" w:history="1">
            <w:r w:rsidR="00892DA4" w:rsidRPr="00B46BDE">
              <w:rPr>
                <w:rStyle w:val="Hyperlink"/>
                <w:noProof/>
              </w:rPr>
              <w:t>6.</w:t>
            </w:r>
            <w:r w:rsidR="00892DA4">
              <w:rPr>
                <w:rFonts w:eastAsiaTheme="minorEastAsia" w:cstheme="minorBidi"/>
                <w:b w:val="0"/>
                <w:caps w:val="0"/>
                <w:noProof/>
                <w:lang w:val="da-DK" w:eastAsia="da-DK"/>
              </w:rPr>
              <w:tab/>
            </w:r>
            <w:r w:rsidR="00892DA4" w:rsidRPr="00B46BDE">
              <w:rPr>
                <w:rStyle w:val="Hyperlink"/>
                <w:noProof/>
              </w:rPr>
              <w:t>Bibliography</w:t>
            </w:r>
            <w:r w:rsidR="00892DA4">
              <w:rPr>
                <w:noProof/>
                <w:webHidden/>
              </w:rPr>
              <w:tab/>
            </w:r>
            <w:r w:rsidR="00892DA4">
              <w:rPr>
                <w:noProof/>
                <w:webHidden/>
              </w:rPr>
              <w:fldChar w:fldCharType="begin"/>
            </w:r>
            <w:r w:rsidR="00892DA4">
              <w:rPr>
                <w:noProof/>
                <w:webHidden/>
              </w:rPr>
              <w:instrText xml:space="preserve"> PAGEREF _Toc374966522 \h </w:instrText>
            </w:r>
            <w:r w:rsidR="00892DA4">
              <w:rPr>
                <w:noProof/>
                <w:webHidden/>
              </w:rPr>
            </w:r>
            <w:r w:rsidR="00892DA4">
              <w:rPr>
                <w:noProof/>
                <w:webHidden/>
              </w:rPr>
              <w:fldChar w:fldCharType="separate"/>
            </w:r>
            <w:r w:rsidR="00892DA4">
              <w:rPr>
                <w:noProof/>
                <w:webHidden/>
              </w:rPr>
              <w:t>38</w:t>
            </w:r>
            <w:r w:rsidR="00892DA4">
              <w:rPr>
                <w:noProof/>
                <w:webHidden/>
              </w:rPr>
              <w:fldChar w:fldCharType="end"/>
            </w:r>
          </w:hyperlink>
        </w:p>
        <w:p w14:paraId="37EC22C7" w14:textId="77777777" w:rsidR="00892DA4" w:rsidRDefault="00570E80">
          <w:pPr>
            <w:pStyle w:val="TOC1"/>
            <w:tabs>
              <w:tab w:val="left" w:pos="400"/>
              <w:tab w:val="right" w:leader="dot" w:pos="8210"/>
            </w:tabs>
            <w:rPr>
              <w:rFonts w:eastAsiaTheme="minorEastAsia" w:cstheme="minorBidi"/>
              <w:b w:val="0"/>
              <w:caps w:val="0"/>
              <w:noProof/>
              <w:lang w:val="da-DK" w:eastAsia="da-DK"/>
            </w:rPr>
          </w:pPr>
          <w:hyperlink w:anchor="_Toc374966523" w:history="1">
            <w:r w:rsidR="00892DA4" w:rsidRPr="00B46BDE">
              <w:rPr>
                <w:rStyle w:val="Hyperlink"/>
                <w:noProof/>
              </w:rPr>
              <w:t>7.</w:t>
            </w:r>
            <w:r w:rsidR="00892DA4">
              <w:rPr>
                <w:rFonts w:eastAsiaTheme="minorEastAsia" w:cstheme="minorBidi"/>
                <w:b w:val="0"/>
                <w:caps w:val="0"/>
                <w:noProof/>
                <w:lang w:val="da-DK" w:eastAsia="da-DK"/>
              </w:rPr>
              <w:tab/>
            </w:r>
            <w:r w:rsidR="00892DA4" w:rsidRPr="00B46BDE">
              <w:rPr>
                <w:rStyle w:val="Hyperlink"/>
                <w:noProof/>
              </w:rPr>
              <w:t>Glossary</w:t>
            </w:r>
            <w:r w:rsidR="00892DA4">
              <w:rPr>
                <w:noProof/>
                <w:webHidden/>
              </w:rPr>
              <w:tab/>
            </w:r>
            <w:r w:rsidR="00892DA4">
              <w:rPr>
                <w:noProof/>
                <w:webHidden/>
              </w:rPr>
              <w:fldChar w:fldCharType="begin"/>
            </w:r>
            <w:r w:rsidR="00892DA4">
              <w:rPr>
                <w:noProof/>
                <w:webHidden/>
              </w:rPr>
              <w:instrText xml:space="preserve"> PAGEREF _Toc374966523 \h </w:instrText>
            </w:r>
            <w:r w:rsidR="00892DA4">
              <w:rPr>
                <w:noProof/>
                <w:webHidden/>
              </w:rPr>
            </w:r>
            <w:r w:rsidR="00892DA4">
              <w:rPr>
                <w:noProof/>
                <w:webHidden/>
              </w:rPr>
              <w:fldChar w:fldCharType="separate"/>
            </w:r>
            <w:r w:rsidR="00892DA4">
              <w:rPr>
                <w:noProof/>
                <w:webHidden/>
              </w:rPr>
              <w:t>38</w:t>
            </w:r>
            <w:r w:rsidR="00892DA4">
              <w:rPr>
                <w:noProof/>
                <w:webHidden/>
              </w:rPr>
              <w:fldChar w:fldCharType="end"/>
            </w:r>
          </w:hyperlink>
        </w:p>
        <w:p w14:paraId="78FF0E5F" w14:textId="77777777" w:rsidR="00892DA4" w:rsidRDefault="00570E80">
          <w:pPr>
            <w:pStyle w:val="TOC1"/>
            <w:tabs>
              <w:tab w:val="left" w:pos="400"/>
              <w:tab w:val="right" w:leader="dot" w:pos="8210"/>
            </w:tabs>
            <w:rPr>
              <w:rFonts w:eastAsiaTheme="minorEastAsia" w:cstheme="minorBidi"/>
              <w:b w:val="0"/>
              <w:caps w:val="0"/>
              <w:noProof/>
              <w:lang w:val="da-DK" w:eastAsia="da-DK"/>
            </w:rPr>
          </w:pPr>
          <w:hyperlink w:anchor="_Toc374966524" w:history="1">
            <w:r w:rsidR="00892DA4" w:rsidRPr="00B46BDE">
              <w:rPr>
                <w:rStyle w:val="Hyperlink"/>
                <w:noProof/>
              </w:rPr>
              <w:t>8.</w:t>
            </w:r>
            <w:r w:rsidR="00892DA4">
              <w:rPr>
                <w:rFonts w:eastAsiaTheme="minorEastAsia" w:cstheme="minorBidi"/>
                <w:b w:val="0"/>
                <w:caps w:val="0"/>
                <w:noProof/>
                <w:lang w:val="da-DK" w:eastAsia="da-DK"/>
              </w:rPr>
              <w:tab/>
            </w:r>
            <w:r w:rsidR="00892DA4" w:rsidRPr="00B46BDE">
              <w:rPr>
                <w:rStyle w:val="Hyperlink"/>
                <w:noProof/>
              </w:rPr>
              <w:t>Appendix</w:t>
            </w:r>
            <w:r w:rsidR="00892DA4">
              <w:rPr>
                <w:noProof/>
                <w:webHidden/>
              </w:rPr>
              <w:tab/>
            </w:r>
            <w:r w:rsidR="00892DA4">
              <w:rPr>
                <w:noProof/>
                <w:webHidden/>
              </w:rPr>
              <w:fldChar w:fldCharType="begin"/>
            </w:r>
            <w:r w:rsidR="00892DA4">
              <w:rPr>
                <w:noProof/>
                <w:webHidden/>
              </w:rPr>
              <w:instrText xml:space="preserve"> PAGEREF _Toc374966524 \h </w:instrText>
            </w:r>
            <w:r w:rsidR="00892DA4">
              <w:rPr>
                <w:noProof/>
                <w:webHidden/>
              </w:rPr>
            </w:r>
            <w:r w:rsidR="00892DA4">
              <w:rPr>
                <w:noProof/>
                <w:webHidden/>
              </w:rPr>
              <w:fldChar w:fldCharType="separate"/>
            </w:r>
            <w:r w:rsidR="00892DA4">
              <w:rPr>
                <w:noProof/>
                <w:webHidden/>
              </w:rPr>
              <w:t>40</w:t>
            </w:r>
            <w:r w:rsidR="00892DA4">
              <w:rPr>
                <w:noProof/>
                <w:webHidden/>
              </w:rPr>
              <w:fldChar w:fldCharType="end"/>
            </w:r>
          </w:hyperlink>
        </w:p>
        <w:p w14:paraId="6BD749CC" w14:textId="77777777" w:rsidR="00892DA4" w:rsidRDefault="00570E80">
          <w:pPr>
            <w:pStyle w:val="TOC1"/>
            <w:tabs>
              <w:tab w:val="left" w:pos="1400"/>
              <w:tab w:val="right" w:leader="dot" w:pos="8210"/>
            </w:tabs>
            <w:rPr>
              <w:rFonts w:eastAsiaTheme="minorEastAsia" w:cstheme="minorBidi"/>
              <w:b w:val="0"/>
              <w:caps w:val="0"/>
              <w:noProof/>
              <w:lang w:val="da-DK" w:eastAsia="da-DK"/>
            </w:rPr>
          </w:pPr>
          <w:hyperlink w:anchor="_Toc374966525" w:history="1">
            <w:r w:rsidR="00892DA4" w:rsidRPr="00B46BDE">
              <w:rPr>
                <w:rStyle w:val="Hyperlink"/>
                <w:noProof/>
              </w:rPr>
              <w:t>Appendix 1.</w:t>
            </w:r>
            <w:r w:rsidR="00892DA4">
              <w:rPr>
                <w:rFonts w:eastAsiaTheme="minorEastAsia" w:cstheme="minorBidi"/>
                <w:b w:val="0"/>
                <w:caps w:val="0"/>
                <w:noProof/>
                <w:lang w:val="da-DK" w:eastAsia="da-DK"/>
              </w:rPr>
              <w:tab/>
            </w:r>
            <w:r w:rsidR="00892DA4" w:rsidRPr="00B46BDE">
              <w:rPr>
                <w:rStyle w:val="Hyperlink"/>
                <w:noProof/>
              </w:rPr>
              <w:t>Milestone plan</w:t>
            </w:r>
            <w:r w:rsidR="00892DA4">
              <w:rPr>
                <w:noProof/>
                <w:webHidden/>
              </w:rPr>
              <w:tab/>
            </w:r>
            <w:r w:rsidR="00892DA4">
              <w:rPr>
                <w:noProof/>
                <w:webHidden/>
              </w:rPr>
              <w:fldChar w:fldCharType="begin"/>
            </w:r>
            <w:r w:rsidR="00892DA4">
              <w:rPr>
                <w:noProof/>
                <w:webHidden/>
              </w:rPr>
              <w:instrText xml:space="preserve"> PAGEREF _Toc374966525 \h </w:instrText>
            </w:r>
            <w:r w:rsidR="00892DA4">
              <w:rPr>
                <w:noProof/>
                <w:webHidden/>
              </w:rPr>
            </w:r>
            <w:r w:rsidR="00892DA4">
              <w:rPr>
                <w:noProof/>
                <w:webHidden/>
              </w:rPr>
              <w:fldChar w:fldCharType="separate"/>
            </w:r>
            <w:r w:rsidR="00892DA4">
              <w:rPr>
                <w:noProof/>
                <w:webHidden/>
              </w:rPr>
              <w:t>40</w:t>
            </w:r>
            <w:r w:rsidR="00892DA4">
              <w:rPr>
                <w:noProof/>
                <w:webHidden/>
              </w:rPr>
              <w:fldChar w:fldCharType="end"/>
            </w:r>
          </w:hyperlink>
        </w:p>
        <w:p w14:paraId="3D36F78B" w14:textId="77777777" w:rsidR="00892DA4" w:rsidRDefault="00570E80">
          <w:pPr>
            <w:pStyle w:val="TOC1"/>
            <w:tabs>
              <w:tab w:val="left" w:pos="1400"/>
              <w:tab w:val="right" w:leader="dot" w:pos="8210"/>
            </w:tabs>
            <w:rPr>
              <w:rFonts w:eastAsiaTheme="minorEastAsia" w:cstheme="minorBidi"/>
              <w:b w:val="0"/>
              <w:caps w:val="0"/>
              <w:noProof/>
              <w:lang w:val="da-DK" w:eastAsia="da-DK"/>
            </w:rPr>
          </w:pPr>
          <w:hyperlink w:anchor="_Toc374966526" w:history="1">
            <w:r w:rsidR="00892DA4" w:rsidRPr="00B46BDE">
              <w:rPr>
                <w:rStyle w:val="Hyperlink"/>
                <w:noProof/>
              </w:rPr>
              <w:t>Appendix 2.</w:t>
            </w:r>
            <w:r w:rsidR="00892DA4">
              <w:rPr>
                <w:rFonts w:eastAsiaTheme="minorEastAsia" w:cstheme="minorBidi"/>
                <w:b w:val="0"/>
                <w:caps w:val="0"/>
                <w:noProof/>
                <w:lang w:val="da-DK" w:eastAsia="da-DK"/>
              </w:rPr>
              <w:tab/>
            </w:r>
            <w:r w:rsidR="00892DA4" w:rsidRPr="00B46BDE">
              <w:rPr>
                <w:rStyle w:val="Hyperlink"/>
                <w:noProof/>
              </w:rPr>
              <w:t>Theory</w:t>
            </w:r>
            <w:r w:rsidR="00892DA4">
              <w:rPr>
                <w:noProof/>
                <w:webHidden/>
              </w:rPr>
              <w:tab/>
            </w:r>
            <w:r w:rsidR="00892DA4">
              <w:rPr>
                <w:noProof/>
                <w:webHidden/>
              </w:rPr>
              <w:fldChar w:fldCharType="begin"/>
            </w:r>
            <w:r w:rsidR="00892DA4">
              <w:rPr>
                <w:noProof/>
                <w:webHidden/>
              </w:rPr>
              <w:instrText xml:space="preserve"> PAGEREF _Toc374966526 \h </w:instrText>
            </w:r>
            <w:r w:rsidR="00892DA4">
              <w:rPr>
                <w:noProof/>
                <w:webHidden/>
              </w:rPr>
            </w:r>
            <w:r w:rsidR="00892DA4">
              <w:rPr>
                <w:noProof/>
                <w:webHidden/>
              </w:rPr>
              <w:fldChar w:fldCharType="separate"/>
            </w:r>
            <w:r w:rsidR="00892DA4">
              <w:rPr>
                <w:noProof/>
                <w:webHidden/>
              </w:rPr>
              <w:t>40</w:t>
            </w:r>
            <w:r w:rsidR="00892DA4">
              <w:rPr>
                <w:noProof/>
                <w:webHidden/>
              </w:rPr>
              <w:fldChar w:fldCharType="end"/>
            </w:r>
          </w:hyperlink>
        </w:p>
        <w:p w14:paraId="00C360A6" w14:textId="77777777" w:rsidR="00892DA4" w:rsidRDefault="00570E80">
          <w:pPr>
            <w:pStyle w:val="TOC3"/>
            <w:tabs>
              <w:tab w:val="left" w:pos="1000"/>
              <w:tab w:val="right" w:leader="dot" w:pos="8210"/>
            </w:tabs>
            <w:rPr>
              <w:rFonts w:eastAsiaTheme="minorEastAsia" w:cstheme="minorBidi"/>
              <w:i w:val="0"/>
              <w:noProof/>
              <w:lang w:val="da-DK" w:eastAsia="da-DK"/>
            </w:rPr>
          </w:pPr>
          <w:hyperlink w:anchor="_Toc374966527" w:history="1">
            <w:r w:rsidR="00892DA4" w:rsidRPr="00B46BDE">
              <w:rPr>
                <w:rStyle w:val="Hyperlink"/>
                <w:noProof/>
              </w:rPr>
              <w:t>2.1</w:t>
            </w:r>
            <w:r w:rsidR="00892DA4">
              <w:rPr>
                <w:rFonts w:eastAsiaTheme="minorEastAsia" w:cstheme="minorBidi"/>
                <w:i w:val="0"/>
                <w:noProof/>
                <w:lang w:val="da-DK" w:eastAsia="da-DK"/>
              </w:rPr>
              <w:tab/>
            </w:r>
            <w:r w:rsidR="00892DA4" w:rsidRPr="00B46BDE">
              <w:rPr>
                <w:rStyle w:val="Hyperlink"/>
                <w:noProof/>
              </w:rPr>
              <w:t>Motor</w:t>
            </w:r>
            <w:r w:rsidR="00892DA4">
              <w:rPr>
                <w:noProof/>
                <w:webHidden/>
              </w:rPr>
              <w:tab/>
            </w:r>
            <w:r w:rsidR="00892DA4">
              <w:rPr>
                <w:noProof/>
                <w:webHidden/>
              </w:rPr>
              <w:fldChar w:fldCharType="begin"/>
            </w:r>
            <w:r w:rsidR="00892DA4">
              <w:rPr>
                <w:noProof/>
                <w:webHidden/>
              </w:rPr>
              <w:instrText xml:space="preserve"> PAGEREF _Toc374966527 \h </w:instrText>
            </w:r>
            <w:r w:rsidR="00892DA4">
              <w:rPr>
                <w:noProof/>
                <w:webHidden/>
              </w:rPr>
            </w:r>
            <w:r w:rsidR="00892DA4">
              <w:rPr>
                <w:noProof/>
                <w:webHidden/>
              </w:rPr>
              <w:fldChar w:fldCharType="separate"/>
            </w:r>
            <w:r w:rsidR="00892DA4">
              <w:rPr>
                <w:noProof/>
                <w:webHidden/>
              </w:rPr>
              <w:t>40</w:t>
            </w:r>
            <w:r w:rsidR="00892DA4">
              <w:rPr>
                <w:noProof/>
                <w:webHidden/>
              </w:rPr>
              <w:fldChar w:fldCharType="end"/>
            </w:r>
          </w:hyperlink>
        </w:p>
        <w:p w14:paraId="625F68EA" w14:textId="77777777" w:rsidR="00892DA4" w:rsidRDefault="00570E80">
          <w:pPr>
            <w:pStyle w:val="TOC3"/>
            <w:tabs>
              <w:tab w:val="left" w:pos="1000"/>
              <w:tab w:val="right" w:leader="dot" w:pos="8210"/>
            </w:tabs>
            <w:rPr>
              <w:rFonts w:eastAsiaTheme="minorEastAsia" w:cstheme="minorBidi"/>
              <w:i w:val="0"/>
              <w:noProof/>
              <w:lang w:val="da-DK" w:eastAsia="da-DK"/>
            </w:rPr>
          </w:pPr>
          <w:hyperlink w:anchor="_Toc374966528" w:history="1">
            <w:r w:rsidR="00892DA4" w:rsidRPr="00B46BDE">
              <w:rPr>
                <w:rStyle w:val="Hyperlink"/>
                <w:noProof/>
              </w:rPr>
              <w:t>2.3</w:t>
            </w:r>
            <w:r w:rsidR="00892DA4">
              <w:rPr>
                <w:rFonts w:eastAsiaTheme="minorEastAsia" w:cstheme="minorBidi"/>
                <w:i w:val="0"/>
                <w:noProof/>
                <w:lang w:val="da-DK" w:eastAsia="da-DK"/>
              </w:rPr>
              <w:tab/>
            </w:r>
            <w:r w:rsidR="00892DA4" w:rsidRPr="00B46BDE">
              <w:rPr>
                <w:rStyle w:val="Hyperlink"/>
                <w:noProof/>
              </w:rPr>
              <w:t>Sensors</w:t>
            </w:r>
            <w:r w:rsidR="00892DA4">
              <w:rPr>
                <w:noProof/>
                <w:webHidden/>
              </w:rPr>
              <w:tab/>
            </w:r>
            <w:r w:rsidR="00892DA4">
              <w:rPr>
                <w:noProof/>
                <w:webHidden/>
              </w:rPr>
              <w:fldChar w:fldCharType="begin"/>
            </w:r>
            <w:r w:rsidR="00892DA4">
              <w:rPr>
                <w:noProof/>
                <w:webHidden/>
              </w:rPr>
              <w:instrText xml:space="preserve"> PAGEREF _Toc374966528 \h </w:instrText>
            </w:r>
            <w:r w:rsidR="00892DA4">
              <w:rPr>
                <w:noProof/>
                <w:webHidden/>
              </w:rPr>
            </w:r>
            <w:r w:rsidR="00892DA4">
              <w:rPr>
                <w:noProof/>
                <w:webHidden/>
              </w:rPr>
              <w:fldChar w:fldCharType="separate"/>
            </w:r>
            <w:r w:rsidR="00892DA4">
              <w:rPr>
                <w:noProof/>
                <w:webHidden/>
              </w:rPr>
              <w:t>42</w:t>
            </w:r>
            <w:r w:rsidR="00892DA4">
              <w:rPr>
                <w:noProof/>
                <w:webHidden/>
              </w:rPr>
              <w:fldChar w:fldCharType="end"/>
            </w:r>
          </w:hyperlink>
        </w:p>
        <w:p w14:paraId="0148C416" w14:textId="77777777" w:rsidR="00892DA4" w:rsidRDefault="00570E80">
          <w:pPr>
            <w:pStyle w:val="TOC3"/>
            <w:tabs>
              <w:tab w:val="left" w:pos="1000"/>
              <w:tab w:val="right" w:leader="dot" w:pos="8210"/>
            </w:tabs>
            <w:rPr>
              <w:rFonts w:eastAsiaTheme="minorEastAsia" w:cstheme="minorBidi"/>
              <w:i w:val="0"/>
              <w:noProof/>
              <w:lang w:val="da-DK" w:eastAsia="da-DK"/>
            </w:rPr>
          </w:pPr>
          <w:hyperlink w:anchor="_Toc374966529" w:history="1">
            <w:r w:rsidR="00892DA4" w:rsidRPr="00B46BDE">
              <w:rPr>
                <w:rStyle w:val="Hyperlink"/>
                <w:noProof/>
              </w:rPr>
              <w:t>2.4</w:t>
            </w:r>
            <w:r w:rsidR="00892DA4">
              <w:rPr>
                <w:rFonts w:eastAsiaTheme="minorEastAsia" w:cstheme="minorBidi"/>
                <w:i w:val="0"/>
                <w:noProof/>
                <w:lang w:val="da-DK" w:eastAsia="da-DK"/>
              </w:rPr>
              <w:tab/>
            </w:r>
            <w:r w:rsidR="00892DA4" w:rsidRPr="00B46BDE">
              <w:rPr>
                <w:rStyle w:val="Hyperlink"/>
                <w:noProof/>
              </w:rPr>
              <w:t>Auto correction</w:t>
            </w:r>
            <w:r w:rsidR="00892DA4">
              <w:rPr>
                <w:noProof/>
                <w:webHidden/>
              </w:rPr>
              <w:tab/>
            </w:r>
            <w:r w:rsidR="00892DA4">
              <w:rPr>
                <w:noProof/>
                <w:webHidden/>
              </w:rPr>
              <w:fldChar w:fldCharType="begin"/>
            </w:r>
            <w:r w:rsidR="00892DA4">
              <w:rPr>
                <w:noProof/>
                <w:webHidden/>
              </w:rPr>
              <w:instrText xml:space="preserve"> PAGEREF _Toc374966529 \h </w:instrText>
            </w:r>
            <w:r w:rsidR="00892DA4">
              <w:rPr>
                <w:noProof/>
                <w:webHidden/>
              </w:rPr>
            </w:r>
            <w:r w:rsidR="00892DA4">
              <w:rPr>
                <w:noProof/>
                <w:webHidden/>
              </w:rPr>
              <w:fldChar w:fldCharType="separate"/>
            </w:r>
            <w:r w:rsidR="00892DA4">
              <w:rPr>
                <w:noProof/>
                <w:webHidden/>
              </w:rPr>
              <w:t>44</w:t>
            </w:r>
            <w:r w:rsidR="00892DA4">
              <w:rPr>
                <w:noProof/>
                <w:webHidden/>
              </w:rPr>
              <w:fldChar w:fldCharType="end"/>
            </w:r>
          </w:hyperlink>
        </w:p>
        <w:p w14:paraId="5F972E39" w14:textId="77777777" w:rsidR="00892DA4" w:rsidRDefault="00570E80">
          <w:pPr>
            <w:pStyle w:val="TOC3"/>
            <w:tabs>
              <w:tab w:val="left" w:pos="1000"/>
              <w:tab w:val="right" w:leader="dot" w:pos="8210"/>
            </w:tabs>
            <w:rPr>
              <w:rFonts w:eastAsiaTheme="minorEastAsia" w:cstheme="minorBidi"/>
              <w:i w:val="0"/>
              <w:noProof/>
              <w:lang w:val="da-DK" w:eastAsia="da-DK"/>
            </w:rPr>
          </w:pPr>
          <w:hyperlink w:anchor="_Toc374966530" w:history="1">
            <w:r w:rsidR="00892DA4" w:rsidRPr="00B46BDE">
              <w:rPr>
                <w:rStyle w:val="Hyperlink"/>
                <w:noProof/>
              </w:rPr>
              <w:t>2.5</w:t>
            </w:r>
            <w:r w:rsidR="00892DA4">
              <w:rPr>
                <w:rFonts w:eastAsiaTheme="minorEastAsia" w:cstheme="minorBidi"/>
                <w:i w:val="0"/>
                <w:noProof/>
                <w:lang w:val="da-DK" w:eastAsia="da-DK"/>
              </w:rPr>
              <w:tab/>
            </w:r>
            <w:r w:rsidR="00892DA4" w:rsidRPr="00B46BDE">
              <w:rPr>
                <w:rStyle w:val="Hyperlink"/>
                <w:noProof/>
              </w:rPr>
              <w:t>Path finding</w:t>
            </w:r>
            <w:r w:rsidR="00892DA4">
              <w:rPr>
                <w:noProof/>
                <w:webHidden/>
              </w:rPr>
              <w:tab/>
            </w:r>
            <w:r w:rsidR="00892DA4">
              <w:rPr>
                <w:noProof/>
                <w:webHidden/>
              </w:rPr>
              <w:fldChar w:fldCharType="begin"/>
            </w:r>
            <w:r w:rsidR="00892DA4">
              <w:rPr>
                <w:noProof/>
                <w:webHidden/>
              </w:rPr>
              <w:instrText xml:space="preserve"> PAGEREF _Toc374966530 \h </w:instrText>
            </w:r>
            <w:r w:rsidR="00892DA4">
              <w:rPr>
                <w:noProof/>
                <w:webHidden/>
              </w:rPr>
            </w:r>
            <w:r w:rsidR="00892DA4">
              <w:rPr>
                <w:noProof/>
                <w:webHidden/>
              </w:rPr>
              <w:fldChar w:fldCharType="separate"/>
            </w:r>
            <w:r w:rsidR="00892DA4">
              <w:rPr>
                <w:noProof/>
                <w:webHidden/>
              </w:rPr>
              <w:t>45</w:t>
            </w:r>
            <w:r w:rsidR="00892DA4">
              <w:rPr>
                <w:noProof/>
                <w:webHidden/>
              </w:rPr>
              <w:fldChar w:fldCharType="end"/>
            </w:r>
          </w:hyperlink>
        </w:p>
        <w:p w14:paraId="45D51D52" w14:textId="77777777" w:rsidR="00892DA4" w:rsidRDefault="00570E80">
          <w:pPr>
            <w:pStyle w:val="TOC3"/>
            <w:tabs>
              <w:tab w:val="left" w:pos="1000"/>
              <w:tab w:val="right" w:leader="dot" w:pos="8210"/>
            </w:tabs>
            <w:rPr>
              <w:rFonts w:eastAsiaTheme="minorEastAsia" w:cstheme="minorBidi"/>
              <w:i w:val="0"/>
              <w:noProof/>
              <w:lang w:val="da-DK" w:eastAsia="da-DK"/>
            </w:rPr>
          </w:pPr>
          <w:hyperlink w:anchor="_Toc374966531" w:history="1">
            <w:r w:rsidR="00892DA4" w:rsidRPr="00B46BDE">
              <w:rPr>
                <w:rStyle w:val="Hyperlink"/>
                <w:noProof/>
              </w:rPr>
              <w:t>2.6</w:t>
            </w:r>
            <w:r w:rsidR="00892DA4">
              <w:rPr>
                <w:rFonts w:eastAsiaTheme="minorEastAsia" w:cstheme="minorBidi"/>
                <w:i w:val="0"/>
                <w:noProof/>
                <w:lang w:val="da-DK" w:eastAsia="da-DK"/>
              </w:rPr>
              <w:tab/>
            </w:r>
            <w:r w:rsidR="00892DA4" w:rsidRPr="00B46BDE">
              <w:rPr>
                <w:rStyle w:val="Hyperlink"/>
                <w:noProof/>
              </w:rPr>
              <w:t>Communication</w:t>
            </w:r>
            <w:r w:rsidR="00892DA4">
              <w:rPr>
                <w:noProof/>
                <w:webHidden/>
              </w:rPr>
              <w:tab/>
            </w:r>
            <w:r w:rsidR="00892DA4">
              <w:rPr>
                <w:noProof/>
                <w:webHidden/>
              </w:rPr>
              <w:fldChar w:fldCharType="begin"/>
            </w:r>
            <w:r w:rsidR="00892DA4">
              <w:rPr>
                <w:noProof/>
                <w:webHidden/>
              </w:rPr>
              <w:instrText xml:space="preserve"> PAGEREF _Toc374966531 \h </w:instrText>
            </w:r>
            <w:r w:rsidR="00892DA4">
              <w:rPr>
                <w:noProof/>
                <w:webHidden/>
              </w:rPr>
            </w:r>
            <w:r w:rsidR="00892DA4">
              <w:rPr>
                <w:noProof/>
                <w:webHidden/>
              </w:rPr>
              <w:fldChar w:fldCharType="separate"/>
            </w:r>
            <w:r w:rsidR="00892DA4">
              <w:rPr>
                <w:noProof/>
                <w:webHidden/>
              </w:rPr>
              <w:t>49</w:t>
            </w:r>
            <w:r w:rsidR="00892DA4">
              <w:rPr>
                <w:noProof/>
                <w:webHidden/>
              </w:rPr>
              <w:fldChar w:fldCharType="end"/>
            </w:r>
          </w:hyperlink>
        </w:p>
        <w:p w14:paraId="1BD2A536" w14:textId="77777777" w:rsidR="00892DA4" w:rsidRDefault="00570E80">
          <w:pPr>
            <w:pStyle w:val="TOC3"/>
            <w:tabs>
              <w:tab w:val="left" w:pos="1000"/>
              <w:tab w:val="right" w:leader="dot" w:pos="8210"/>
            </w:tabs>
            <w:rPr>
              <w:rFonts w:eastAsiaTheme="minorEastAsia" w:cstheme="minorBidi"/>
              <w:i w:val="0"/>
              <w:noProof/>
              <w:lang w:val="da-DK" w:eastAsia="da-DK"/>
            </w:rPr>
          </w:pPr>
          <w:hyperlink w:anchor="_Toc374966532" w:history="1">
            <w:r w:rsidR="00892DA4" w:rsidRPr="00B46BDE">
              <w:rPr>
                <w:rStyle w:val="Hyperlink"/>
                <w:noProof/>
              </w:rPr>
              <w:t>2.7</w:t>
            </w:r>
            <w:r w:rsidR="00892DA4">
              <w:rPr>
                <w:rFonts w:eastAsiaTheme="minorEastAsia" w:cstheme="minorBidi"/>
                <w:i w:val="0"/>
                <w:noProof/>
                <w:lang w:val="da-DK" w:eastAsia="da-DK"/>
              </w:rPr>
              <w:tab/>
            </w:r>
            <w:r w:rsidR="00892DA4" w:rsidRPr="00B46BDE">
              <w:rPr>
                <w:rStyle w:val="Hyperlink"/>
                <w:noProof/>
              </w:rPr>
              <w:t>Mapping</w:t>
            </w:r>
            <w:r w:rsidR="00892DA4">
              <w:rPr>
                <w:noProof/>
                <w:webHidden/>
              </w:rPr>
              <w:tab/>
            </w:r>
            <w:r w:rsidR="00892DA4">
              <w:rPr>
                <w:noProof/>
                <w:webHidden/>
              </w:rPr>
              <w:fldChar w:fldCharType="begin"/>
            </w:r>
            <w:r w:rsidR="00892DA4">
              <w:rPr>
                <w:noProof/>
                <w:webHidden/>
              </w:rPr>
              <w:instrText xml:space="preserve"> PAGEREF _Toc374966532 \h </w:instrText>
            </w:r>
            <w:r w:rsidR="00892DA4">
              <w:rPr>
                <w:noProof/>
                <w:webHidden/>
              </w:rPr>
            </w:r>
            <w:r w:rsidR="00892DA4">
              <w:rPr>
                <w:noProof/>
                <w:webHidden/>
              </w:rPr>
              <w:fldChar w:fldCharType="separate"/>
            </w:r>
            <w:r w:rsidR="00892DA4">
              <w:rPr>
                <w:noProof/>
                <w:webHidden/>
              </w:rPr>
              <w:t>50</w:t>
            </w:r>
            <w:r w:rsidR="00892DA4">
              <w:rPr>
                <w:noProof/>
                <w:webHidden/>
              </w:rPr>
              <w:fldChar w:fldCharType="end"/>
            </w:r>
          </w:hyperlink>
        </w:p>
        <w:p w14:paraId="7B18DAF6" w14:textId="77777777" w:rsidR="00892DA4" w:rsidRDefault="00570E80">
          <w:pPr>
            <w:pStyle w:val="TOC1"/>
            <w:tabs>
              <w:tab w:val="left" w:pos="1400"/>
              <w:tab w:val="right" w:leader="dot" w:pos="8210"/>
            </w:tabs>
            <w:rPr>
              <w:rFonts w:eastAsiaTheme="minorEastAsia" w:cstheme="minorBidi"/>
              <w:b w:val="0"/>
              <w:caps w:val="0"/>
              <w:noProof/>
              <w:lang w:val="da-DK" w:eastAsia="da-DK"/>
            </w:rPr>
          </w:pPr>
          <w:hyperlink w:anchor="_Toc374966533" w:history="1">
            <w:r w:rsidR="00892DA4" w:rsidRPr="00B46BDE">
              <w:rPr>
                <w:rStyle w:val="Hyperlink"/>
                <w:noProof/>
              </w:rPr>
              <w:t>Appendix 3.</w:t>
            </w:r>
            <w:r w:rsidR="00892DA4">
              <w:rPr>
                <w:rFonts w:eastAsiaTheme="minorEastAsia" w:cstheme="minorBidi"/>
                <w:b w:val="0"/>
                <w:caps w:val="0"/>
                <w:noProof/>
                <w:lang w:val="da-DK" w:eastAsia="da-DK"/>
              </w:rPr>
              <w:tab/>
            </w:r>
            <w:r w:rsidR="00892DA4" w:rsidRPr="00B46BDE">
              <w:rPr>
                <w:rStyle w:val="Hyperlink"/>
                <w:noProof/>
              </w:rPr>
              <w:t>Test cases</w:t>
            </w:r>
            <w:r w:rsidR="00892DA4">
              <w:rPr>
                <w:noProof/>
                <w:webHidden/>
              </w:rPr>
              <w:tab/>
            </w:r>
            <w:r w:rsidR="00892DA4">
              <w:rPr>
                <w:noProof/>
                <w:webHidden/>
              </w:rPr>
              <w:fldChar w:fldCharType="begin"/>
            </w:r>
            <w:r w:rsidR="00892DA4">
              <w:rPr>
                <w:noProof/>
                <w:webHidden/>
              </w:rPr>
              <w:instrText xml:space="preserve"> PAGEREF _Toc374966533 \h </w:instrText>
            </w:r>
            <w:r w:rsidR="00892DA4">
              <w:rPr>
                <w:noProof/>
                <w:webHidden/>
              </w:rPr>
            </w:r>
            <w:r w:rsidR="00892DA4">
              <w:rPr>
                <w:noProof/>
                <w:webHidden/>
              </w:rPr>
              <w:fldChar w:fldCharType="separate"/>
            </w:r>
            <w:r w:rsidR="00892DA4">
              <w:rPr>
                <w:noProof/>
                <w:webHidden/>
              </w:rPr>
              <w:t>51</w:t>
            </w:r>
            <w:r w:rsidR="00892DA4">
              <w:rPr>
                <w:noProof/>
                <w:webHidden/>
              </w:rPr>
              <w:fldChar w:fldCharType="end"/>
            </w:r>
          </w:hyperlink>
        </w:p>
        <w:p w14:paraId="0395011D" w14:textId="77777777" w:rsidR="00892DA4" w:rsidRDefault="00570E80">
          <w:pPr>
            <w:pStyle w:val="TOC3"/>
            <w:tabs>
              <w:tab w:val="left" w:pos="1000"/>
              <w:tab w:val="right" w:leader="dot" w:pos="8210"/>
            </w:tabs>
            <w:rPr>
              <w:rFonts w:eastAsiaTheme="minorEastAsia" w:cstheme="minorBidi"/>
              <w:i w:val="0"/>
              <w:noProof/>
              <w:lang w:val="da-DK" w:eastAsia="da-DK"/>
            </w:rPr>
          </w:pPr>
          <w:hyperlink w:anchor="_Toc374966534" w:history="1">
            <w:r w:rsidR="00892DA4" w:rsidRPr="00B46BDE">
              <w:rPr>
                <w:rStyle w:val="Hyperlink"/>
                <w:noProof/>
              </w:rPr>
              <w:t>3.1</w:t>
            </w:r>
            <w:r w:rsidR="00892DA4">
              <w:rPr>
                <w:rFonts w:eastAsiaTheme="minorEastAsia" w:cstheme="minorBidi"/>
                <w:i w:val="0"/>
                <w:noProof/>
                <w:lang w:val="da-DK" w:eastAsia="da-DK"/>
              </w:rPr>
              <w:tab/>
            </w:r>
            <w:r w:rsidR="00892DA4" w:rsidRPr="00B46BDE">
              <w:rPr>
                <w:rStyle w:val="Hyperlink"/>
                <w:noProof/>
              </w:rPr>
              <w:t>Test case 1</w:t>
            </w:r>
            <w:r w:rsidR="00892DA4">
              <w:rPr>
                <w:noProof/>
                <w:webHidden/>
              </w:rPr>
              <w:tab/>
            </w:r>
            <w:r w:rsidR="00892DA4">
              <w:rPr>
                <w:noProof/>
                <w:webHidden/>
              </w:rPr>
              <w:fldChar w:fldCharType="begin"/>
            </w:r>
            <w:r w:rsidR="00892DA4">
              <w:rPr>
                <w:noProof/>
                <w:webHidden/>
              </w:rPr>
              <w:instrText xml:space="preserve"> PAGEREF _Toc374966534 \h </w:instrText>
            </w:r>
            <w:r w:rsidR="00892DA4">
              <w:rPr>
                <w:noProof/>
                <w:webHidden/>
              </w:rPr>
            </w:r>
            <w:r w:rsidR="00892DA4">
              <w:rPr>
                <w:noProof/>
                <w:webHidden/>
              </w:rPr>
              <w:fldChar w:fldCharType="separate"/>
            </w:r>
            <w:r w:rsidR="00892DA4">
              <w:rPr>
                <w:noProof/>
                <w:webHidden/>
              </w:rPr>
              <w:t>51</w:t>
            </w:r>
            <w:r w:rsidR="00892DA4">
              <w:rPr>
                <w:noProof/>
                <w:webHidden/>
              </w:rPr>
              <w:fldChar w:fldCharType="end"/>
            </w:r>
          </w:hyperlink>
        </w:p>
        <w:p w14:paraId="06585ED3" w14:textId="77777777" w:rsidR="00892DA4" w:rsidRDefault="00570E80">
          <w:pPr>
            <w:pStyle w:val="TOC3"/>
            <w:tabs>
              <w:tab w:val="left" w:pos="1000"/>
              <w:tab w:val="right" w:leader="dot" w:pos="8210"/>
            </w:tabs>
            <w:rPr>
              <w:rFonts w:eastAsiaTheme="minorEastAsia" w:cstheme="minorBidi"/>
              <w:i w:val="0"/>
              <w:noProof/>
              <w:lang w:val="da-DK" w:eastAsia="da-DK"/>
            </w:rPr>
          </w:pPr>
          <w:hyperlink w:anchor="_Toc374966535" w:history="1">
            <w:r w:rsidR="00892DA4" w:rsidRPr="00B46BDE">
              <w:rPr>
                <w:rStyle w:val="Hyperlink"/>
                <w:noProof/>
              </w:rPr>
              <w:t>3.2</w:t>
            </w:r>
            <w:r w:rsidR="00892DA4">
              <w:rPr>
                <w:rFonts w:eastAsiaTheme="minorEastAsia" w:cstheme="minorBidi"/>
                <w:i w:val="0"/>
                <w:noProof/>
                <w:lang w:val="da-DK" w:eastAsia="da-DK"/>
              </w:rPr>
              <w:tab/>
            </w:r>
            <w:r w:rsidR="00892DA4" w:rsidRPr="00B46BDE">
              <w:rPr>
                <w:rStyle w:val="Hyperlink"/>
                <w:noProof/>
              </w:rPr>
              <w:t>Tests case 2</w:t>
            </w:r>
            <w:r w:rsidR="00892DA4">
              <w:rPr>
                <w:noProof/>
                <w:webHidden/>
              </w:rPr>
              <w:tab/>
            </w:r>
            <w:r w:rsidR="00892DA4">
              <w:rPr>
                <w:noProof/>
                <w:webHidden/>
              </w:rPr>
              <w:fldChar w:fldCharType="begin"/>
            </w:r>
            <w:r w:rsidR="00892DA4">
              <w:rPr>
                <w:noProof/>
                <w:webHidden/>
              </w:rPr>
              <w:instrText xml:space="preserve"> PAGEREF _Toc374966535 \h </w:instrText>
            </w:r>
            <w:r w:rsidR="00892DA4">
              <w:rPr>
                <w:noProof/>
                <w:webHidden/>
              </w:rPr>
            </w:r>
            <w:r w:rsidR="00892DA4">
              <w:rPr>
                <w:noProof/>
                <w:webHidden/>
              </w:rPr>
              <w:fldChar w:fldCharType="separate"/>
            </w:r>
            <w:r w:rsidR="00892DA4">
              <w:rPr>
                <w:noProof/>
                <w:webHidden/>
              </w:rPr>
              <w:t>52</w:t>
            </w:r>
            <w:r w:rsidR="00892DA4">
              <w:rPr>
                <w:noProof/>
                <w:webHidden/>
              </w:rPr>
              <w:fldChar w:fldCharType="end"/>
            </w:r>
          </w:hyperlink>
        </w:p>
        <w:p w14:paraId="073A7B5B" w14:textId="77777777" w:rsidR="00892DA4" w:rsidRDefault="00570E80">
          <w:pPr>
            <w:pStyle w:val="TOC3"/>
            <w:tabs>
              <w:tab w:val="left" w:pos="1000"/>
              <w:tab w:val="right" w:leader="dot" w:pos="8210"/>
            </w:tabs>
            <w:rPr>
              <w:rFonts w:eastAsiaTheme="minorEastAsia" w:cstheme="minorBidi"/>
              <w:i w:val="0"/>
              <w:noProof/>
              <w:lang w:val="da-DK" w:eastAsia="da-DK"/>
            </w:rPr>
          </w:pPr>
          <w:hyperlink w:anchor="_Toc374966536" w:history="1">
            <w:r w:rsidR="00892DA4" w:rsidRPr="00B46BDE">
              <w:rPr>
                <w:rStyle w:val="Hyperlink"/>
                <w:noProof/>
              </w:rPr>
              <w:t>3.3</w:t>
            </w:r>
            <w:r w:rsidR="00892DA4">
              <w:rPr>
                <w:rFonts w:eastAsiaTheme="minorEastAsia" w:cstheme="minorBidi"/>
                <w:i w:val="0"/>
                <w:noProof/>
                <w:lang w:val="da-DK" w:eastAsia="da-DK"/>
              </w:rPr>
              <w:tab/>
            </w:r>
            <w:r w:rsidR="00892DA4" w:rsidRPr="00B46BDE">
              <w:rPr>
                <w:rStyle w:val="Hyperlink"/>
                <w:noProof/>
              </w:rPr>
              <w:t>Test case 3</w:t>
            </w:r>
            <w:r w:rsidR="00892DA4">
              <w:rPr>
                <w:noProof/>
                <w:webHidden/>
              </w:rPr>
              <w:tab/>
            </w:r>
            <w:r w:rsidR="00892DA4">
              <w:rPr>
                <w:noProof/>
                <w:webHidden/>
              </w:rPr>
              <w:fldChar w:fldCharType="begin"/>
            </w:r>
            <w:r w:rsidR="00892DA4">
              <w:rPr>
                <w:noProof/>
                <w:webHidden/>
              </w:rPr>
              <w:instrText xml:space="preserve"> PAGEREF _Toc374966536 \h </w:instrText>
            </w:r>
            <w:r w:rsidR="00892DA4">
              <w:rPr>
                <w:noProof/>
                <w:webHidden/>
              </w:rPr>
            </w:r>
            <w:r w:rsidR="00892DA4">
              <w:rPr>
                <w:noProof/>
                <w:webHidden/>
              </w:rPr>
              <w:fldChar w:fldCharType="separate"/>
            </w:r>
            <w:r w:rsidR="00892DA4">
              <w:rPr>
                <w:noProof/>
                <w:webHidden/>
              </w:rPr>
              <w:t>53</w:t>
            </w:r>
            <w:r w:rsidR="00892DA4">
              <w:rPr>
                <w:noProof/>
                <w:webHidden/>
              </w:rPr>
              <w:fldChar w:fldCharType="end"/>
            </w:r>
          </w:hyperlink>
        </w:p>
        <w:p w14:paraId="699AF619" w14:textId="77777777" w:rsidR="00892DA4" w:rsidRDefault="00570E80">
          <w:pPr>
            <w:pStyle w:val="TOC3"/>
            <w:tabs>
              <w:tab w:val="left" w:pos="1000"/>
              <w:tab w:val="right" w:leader="dot" w:pos="8210"/>
            </w:tabs>
            <w:rPr>
              <w:rFonts w:eastAsiaTheme="minorEastAsia" w:cstheme="minorBidi"/>
              <w:i w:val="0"/>
              <w:noProof/>
              <w:lang w:val="da-DK" w:eastAsia="da-DK"/>
            </w:rPr>
          </w:pPr>
          <w:hyperlink w:anchor="_Toc374966537" w:history="1">
            <w:r w:rsidR="00892DA4" w:rsidRPr="00B46BDE">
              <w:rPr>
                <w:rStyle w:val="Hyperlink"/>
                <w:noProof/>
              </w:rPr>
              <w:t>3.4</w:t>
            </w:r>
            <w:r w:rsidR="00892DA4">
              <w:rPr>
                <w:rFonts w:eastAsiaTheme="minorEastAsia" w:cstheme="minorBidi"/>
                <w:i w:val="0"/>
                <w:noProof/>
                <w:lang w:val="da-DK" w:eastAsia="da-DK"/>
              </w:rPr>
              <w:tab/>
            </w:r>
            <w:r w:rsidR="00892DA4" w:rsidRPr="00B46BDE">
              <w:rPr>
                <w:rStyle w:val="Hyperlink"/>
                <w:noProof/>
              </w:rPr>
              <w:t>Test case 4</w:t>
            </w:r>
            <w:r w:rsidR="00892DA4">
              <w:rPr>
                <w:noProof/>
                <w:webHidden/>
              </w:rPr>
              <w:tab/>
            </w:r>
            <w:r w:rsidR="00892DA4">
              <w:rPr>
                <w:noProof/>
                <w:webHidden/>
              </w:rPr>
              <w:fldChar w:fldCharType="begin"/>
            </w:r>
            <w:r w:rsidR="00892DA4">
              <w:rPr>
                <w:noProof/>
                <w:webHidden/>
              </w:rPr>
              <w:instrText xml:space="preserve"> PAGEREF _Toc374966537 \h </w:instrText>
            </w:r>
            <w:r w:rsidR="00892DA4">
              <w:rPr>
                <w:noProof/>
                <w:webHidden/>
              </w:rPr>
            </w:r>
            <w:r w:rsidR="00892DA4">
              <w:rPr>
                <w:noProof/>
                <w:webHidden/>
              </w:rPr>
              <w:fldChar w:fldCharType="separate"/>
            </w:r>
            <w:r w:rsidR="00892DA4">
              <w:rPr>
                <w:noProof/>
                <w:webHidden/>
              </w:rPr>
              <w:t>54</w:t>
            </w:r>
            <w:r w:rsidR="00892DA4">
              <w:rPr>
                <w:noProof/>
                <w:webHidden/>
              </w:rPr>
              <w:fldChar w:fldCharType="end"/>
            </w:r>
          </w:hyperlink>
        </w:p>
        <w:p w14:paraId="78E00514" w14:textId="77777777" w:rsidR="00892DA4" w:rsidRDefault="00570E80">
          <w:pPr>
            <w:pStyle w:val="TOC3"/>
            <w:tabs>
              <w:tab w:val="left" w:pos="1000"/>
              <w:tab w:val="right" w:leader="dot" w:pos="8210"/>
            </w:tabs>
            <w:rPr>
              <w:rFonts w:eastAsiaTheme="minorEastAsia" w:cstheme="minorBidi"/>
              <w:i w:val="0"/>
              <w:noProof/>
              <w:lang w:val="da-DK" w:eastAsia="da-DK"/>
            </w:rPr>
          </w:pPr>
          <w:hyperlink w:anchor="_Toc374966538" w:history="1">
            <w:r w:rsidR="00892DA4" w:rsidRPr="00B46BDE">
              <w:rPr>
                <w:rStyle w:val="Hyperlink"/>
                <w:noProof/>
              </w:rPr>
              <w:t>3.5</w:t>
            </w:r>
            <w:r w:rsidR="00892DA4">
              <w:rPr>
                <w:rFonts w:eastAsiaTheme="minorEastAsia" w:cstheme="minorBidi"/>
                <w:i w:val="0"/>
                <w:noProof/>
                <w:lang w:val="da-DK" w:eastAsia="da-DK"/>
              </w:rPr>
              <w:tab/>
            </w:r>
            <w:r w:rsidR="00892DA4" w:rsidRPr="00B46BDE">
              <w:rPr>
                <w:rStyle w:val="Hyperlink"/>
                <w:noProof/>
              </w:rPr>
              <w:t>Test case 5</w:t>
            </w:r>
            <w:r w:rsidR="00892DA4">
              <w:rPr>
                <w:noProof/>
                <w:webHidden/>
              </w:rPr>
              <w:tab/>
            </w:r>
            <w:r w:rsidR="00892DA4">
              <w:rPr>
                <w:noProof/>
                <w:webHidden/>
              </w:rPr>
              <w:fldChar w:fldCharType="begin"/>
            </w:r>
            <w:r w:rsidR="00892DA4">
              <w:rPr>
                <w:noProof/>
                <w:webHidden/>
              </w:rPr>
              <w:instrText xml:space="preserve"> PAGEREF _Toc374966538 \h </w:instrText>
            </w:r>
            <w:r w:rsidR="00892DA4">
              <w:rPr>
                <w:noProof/>
                <w:webHidden/>
              </w:rPr>
            </w:r>
            <w:r w:rsidR="00892DA4">
              <w:rPr>
                <w:noProof/>
                <w:webHidden/>
              </w:rPr>
              <w:fldChar w:fldCharType="separate"/>
            </w:r>
            <w:r w:rsidR="00892DA4">
              <w:rPr>
                <w:noProof/>
                <w:webHidden/>
              </w:rPr>
              <w:t>56</w:t>
            </w:r>
            <w:r w:rsidR="00892DA4">
              <w:rPr>
                <w:noProof/>
                <w:webHidden/>
              </w:rPr>
              <w:fldChar w:fldCharType="end"/>
            </w:r>
          </w:hyperlink>
        </w:p>
        <w:p w14:paraId="452FD4F7" w14:textId="77777777" w:rsidR="00892DA4" w:rsidRDefault="00570E80">
          <w:pPr>
            <w:pStyle w:val="TOC1"/>
            <w:tabs>
              <w:tab w:val="left" w:pos="1400"/>
              <w:tab w:val="right" w:leader="dot" w:pos="8210"/>
            </w:tabs>
            <w:rPr>
              <w:rFonts w:eastAsiaTheme="minorEastAsia" w:cstheme="minorBidi"/>
              <w:b w:val="0"/>
              <w:caps w:val="0"/>
              <w:noProof/>
              <w:lang w:val="da-DK" w:eastAsia="da-DK"/>
            </w:rPr>
          </w:pPr>
          <w:hyperlink w:anchor="_Toc374966539" w:history="1">
            <w:r w:rsidR="00892DA4" w:rsidRPr="00B46BDE">
              <w:rPr>
                <w:rStyle w:val="Hyperlink"/>
                <w:noProof/>
              </w:rPr>
              <w:t>Appendix 4.</w:t>
            </w:r>
            <w:r w:rsidR="00892DA4">
              <w:rPr>
                <w:rFonts w:eastAsiaTheme="minorEastAsia" w:cstheme="minorBidi"/>
                <w:b w:val="0"/>
                <w:caps w:val="0"/>
                <w:noProof/>
                <w:lang w:val="da-DK" w:eastAsia="da-DK"/>
              </w:rPr>
              <w:tab/>
            </w:r>
            <w:r w:rsidR="00892DA4" w:rsidRPr="00B46BDE">
              <w:rPr>
                <w:rStyle w:val="Hyperlink"/>
                <w:noProof/>
              </w:rPr>
              <w:t>Hardware diagram</w:t>
            </w:r>
            <w:r w:rsidR="00892DA4">
              <w:rPr>
                <w:noProof/>
                <w:webHidden/>
              </w:rPr>
              <w:tab/>
            </w:r>
            <w:r w:rsidR="00892DA4">
              <w:rPr>
                <w:noProof/>
                <w:webHidden/>
              </w:rPr>
              <w:fldChar w:fldCharType="begin"/>
            </w:r>
            <w:r w:rsidR="00892DA4">
              <w:rPr>
                <w:noProof/>
                <w:webHidden/>
              </w:rPr>
              <w:instrText xml:space="preserve"> PAGEREF _Toc374966539 \h </w:instrText>
            </w:r>
            <w:r w:rsidR="00892DA4">
              <w:rPr>
                <w:noProof/>
                <w:webHidden/>
              </w:rPr>
            </w:r>
            <w:r w:rsidR="00892DA4">
              <w:rPr>
                <w:noProof/>
                <w:webHidden/>
              </w:rPr>
              <w:fldChar w:fldCharType="separate"/>
            </w:r>
            <w:r w:rsidR="00892DA4">
              <w:rPr>
                <w:noProof/>
                <w:webHidden/>
              </w:rPr>
              <w:t>56</w:t>
            </w:r>
            <w:r w:rsidR="00892DA4">
              <w:rPr>
                <w:noProof/>
                <w:webHidden/>
              </w:rPr>
              <w:fldChar w:fldCharType="end"/>
            </w:r>
          </w:hyperlink>
        </w:p>
        <w:p w14:paraId="5709D594" w14:textId="77777777" w:rsidR="00892DA4" w:rsidRDefault="00570E80">
          <w:pPr>
            <w:pStyle w:val="TOC1"/>
            <w:tabs>
              <w:tab w:val="left" w:pos="1400"/>
              <w:tab w:val="right" w:leader="dot" w:pos="8210"/>
            </w:tabs>
            <w:rPr>
              <w:rFonts w:eastAsiaTheme="minorEastAsia" w:cstheme="minorBidi"/>
              <w:b w:val="0"/>
              <w:caps w:val="0"/>
              <w:noProof/>
              <w:lang w:val="da-DK" w:eastAsia="da-DK"/>
            </w:rPr>
          </w:pPr>
          <w:hyperlink w:anchor="_Toc374966540" w:history="1">
            <w:r w:rsidR="00892DA4" w:rsidRPr="00B46BDE">
              <w:rPr>
                <w:rStyle w:val="Hyperlink"/>
                <w:noProof/>
              </w:rPr>
              <w:t>Appendix 5.</w:t>
            </w:r>
            <w:r w:rsidR="00892DA4">
              <w:rPr>
                <w:rFonts w:eastAsiaTheme="minorEastAsia" w:cstheme="minorBidi"/>
                <w:b w:val="0"/>
                <w:caps w:val="0"/>
                <w:noProof/>
                <w:lang w:val="da-DK" w:eastAsia="da-DK"/>
              </w:rPr>
              <w:tab/>
            </w:r>
            <w:r w:rsidR="00892DA4" w:rsidRPr="00B46BDE">
              <w:rPr>
                <w:rStyle w:val="Hyperlink"/>
                <w:noProof/>
              </w:rPr>
              <w:t>Process diagram</w:t>
            </w:r>
            <w:r w:rsidR="00892DA4">
              <w:rPr>
                <w:noProof/>
                <w:webHidden/>
              </w:rPr>
              <w:tab/>
            </w:r>
            <w:r w:rsidR="00892DA4">
              <w:rPr>
                <w:noProof/>
                <w:webHidden/>
              </w:rPr>
              <w:fldChar w:fldCharType="begin"/>
            </w:r>
            <w:r w:rsidR="00892DA4">
              <w:rPr>
                <w:noProof/>
                <w:webHidden/>
              </w:rPr>
              <w:instrText xml:space="preserve"> PAGEREF _Toc374966540 \h </w:instrText>
            </w:r>
            <w:r w:rsidR="00892DA4">
              <w:rPr>
                <w:noProof/>
                <w:webHidden/>
              </w:rPr>
            </w:r>
            <w:r w:rsidR="00892DA4">
              <w:rPr>
                <w:noProof/>
                <w:webHidden/>
              </w:rPr>
              <w:fldChar w:fldCharType="separate"/>
            </w:r>
            <w:r w:rsidR="00892DA4">
              <w:rPr>
                <w:noProof/>
                <w:webHidden/>
              </w:rPr>
              <w:t>57</w:t>
            </w:r>
            <w:r w:rsidR="00892DA4">
              <w:rPr>
                <w:noProof/>
                <w:webHidden/>
              </w:rPr>
              <w:fldChar w:fldCharType="end"/>
            </w:r>
          </w:hyperlink>
        </w:p>
        <w:p w14:paraId="2F538468" w14:textId="77777777" w:rsidR="00892DA4" w:rsidRDefault="00570E80">
          <w:pPr>
            <w:pStyle w:val="TOC1"/>
            <w:tabs>
              <w:tab w:val="left" w:pos="1400"/>
              <w:tab w:val="right" w:leader="dot" w:pos="8210"/>
            </w:tabs>
            <w:rPr>
              <w:rFonts w:eastAsiaTheme="minorEastAsia" w:cstheme="minorBidi"/>
              <w:b w:val="0"/>
              <w:caps w:val="0"/>
              <w:noProof/>
              <w:lang w:val="da-DK" w:eastAsia="da-DK"/>
            </w:rPr>
          </w:pPr>
          <w:hyperlink w:anchor="_Toc374966541" w:history="1">
            <w:r w:rsidR="00892DA4" w:rsidRPr="00B46BDE">
              <w:rPr>
                <w:rStyle w:val="Hyperlink"/>
                <w:noProof/>
              </w:rPr>
              <w:t>Appendix 6.</w:t>
            </w:r>
            <w:r w:rsidR="00892DA4">
              <w:rPr>
                <w:rFonts w:eastAsiaTheme="minorEastAsia" w:cstheme="minorBidi"/>
                <w:b w:val="0"/>
                <w:caps w:val="0"/>
                <w:noProof/>
                <w:lang w:val="da-DK" w:eastAsia="da-DK"/>
              </w:rPr>
              <w:tab/>
            </w:r>
            <w:r w:rsidR="00892DA4" w:rsidRPr="00B46BDE">
              <w:rPr>
                <w:rStyle w:val="Hyperlink"/>
                <w:noProof/>
              </w:rPr>
              <w:t>Mapping logic flowchart</w:t>
            </w:r>
            <w:r w:rsidR="00892DA4">
              <w:rPr>
                <w:noProof/>
                <w:webHidden/>
              </w:rPr>
              <w:tab/>
            </w:r>
            <w:r w:rsidR="00892DA4">
              <w:rPr>
                <w:noProof/>
                <w:webHidden/>
              </w:rPr>
              <w:fldChar w:fldCharType="begin"/>
            </w:r>
            <w:r w:rsidR="00892DA4">
              <w:rPr>
                <w:noProof/>
                <w:webHidden/>
              </w:rPr>
              <w:instrText xml:space="preserve"> PAGEREF _Toc374966541 \h </w:instrText>
            </w:r>
            <w:r w:rsidR="00892DA4">
              <w:rPr>
                <w:noProof/>
                <w:webHidden/>
              </w:rPr>
            </w:r>
            <w:r w:rsidR="00892DA4">
              <w:rPr>
                <w:noProof/>
                <w:webHidden/>
              </w:rPr>
              <w:fldChar w:fldCharType="separate"/>
            </w:r>
            <w:r w:rsidR="00892DA4">
              <w:rPr>
                <w:noProof/>
                <w:webHidden/>
              </w:rPr>
              <w:t>58</w:t>
            </w:r>
            <w:r w:rsidR="00892DA4">
              <w:rPr>
                <w:noProof/>
                <w:webHidden/>
              </w:rPr>
              <w:fldChar w:fldCharType="end"/>
            </w:r>
          </w:hyperlink>
        </w:p>
        <w:p w14:paraId="320B4400" w14:textId="77777777" w:rsidR="00892DA4" w:rsidRDefault="00570E80">
          <w:pPr>
            <w:pStyle w:val="TOC1"/>
            <w:tabs>
              <w:tab w:val="left" w:pos="1400"/>
              <w:tab w:val="right" w:leader="dot" w:pos="8210"/>
            </w:tabs>
            <w:rPr>
              <w:rFonts w:eastAsiaTheme="minorEastAsia" w:cstheme="minorBidi"/>
              <w:b w:val="0"/>
              <w:caps w:val="0"/>
              <w:noProof/>
              <w:lang w:val="da-DK" w:eastAsia="da-DK"/>
            </w:rPr>
          </w:pPr>
          <w:hyperlink w:anchor="_Toc374966542" w:history="1">
            <w:r w:rsidR="00892DA4" w:rsidRPr="00B46BDE">
              <w:rPr>
                <w:rStyle w:val="Hyperlink"/>
                <w:noProof/>
              </w:rPr>
              <w:t>Appendix 7.</w:t>
            </w:r>
            <w:r w:rsidR="00892DA4">
              <w:rPr>
                <w:rFonts w:eastAsiaTheme="minorEastAsia" w:cstheme="minorBidi"/>
                <w:b w:val="0"/>
                <w:caps w:val="0"/>
                <w:noProof/>
                <w:lang w:val="da-DK" w:eastAsia="da-DK"/>
              </w:rPr>
              <w:tab/>
            </w:r>
            <w:r w:rsidR="00892DA4" w:rsidRPr="00B46BDE">
              <w:rPr>
                <w:rStyle w:val="Hyperlink"/>
                <w:noProof/>
              </w:rPr>
              <w:t>Mapping flowchart</w:t>
            </w:r>
            <w:r w:rsidR="00892DA4">
              <w:rPr>
                <w:noProof/>
                <w:webHidden/>
              </w:rPr>
              <w:tab/>
            </w:r>
            <w:r w:rsidR="00892DA4">
              <w:rPr>
                <w:noProof/>
                <w:webHidden/>
              </w:rPr>
              <w:fldChar w:fldCharType="begin"/>
            </w:r>
            <w:r w:rsidR="00892DA4">
              <w:rPr>
                <w:noProof/>
                <w:webHidden/>
              </w:rPr>
              <w:instrText xml:space="preserve"> PAGEREF _Toc374966542 \h </w:instrText>
            </w:r>
            <w:r w:rsidR="00892DA4">
              <w:rPr>
                <w:noProof/>
                <w:webHidden/>
              </w:rPr>
            </w:r>
            <w:r w:rsidR="00892DA4">
              <w:rPr>
                <w:noProof/>
                <w:webHidden/>
              </w:rPr>
              <w:fldChar w:fldCharType="separate"/>
            </w:r>
            <w:r w:rsidR="00892DA4">
              <w:rPr>
                <w:noProof/>
                <w:webHidden/>
              </w:rPr>
              <w:t>60</w:t>
            </w:r>
            <w:r w:rsidR="00892DA4">
              <w:rPr>
                <w:noProof/>
                <w:webHidden/>
              </w:rPr>
              <w:fldChar w:fldCharType="end"/>
            </w:r>
          </w:hyperlink>
        </w:p>
        <w:p w14:paraId="753C9302" w14:textId="77777777" w:rsidR="00892DA4" w:rsidRDefault="00570E80">
          <w:pPr>
            <w:pStyle w:val="TOC1"/>
            <w:tabs>
              <w:tab w:val="left" w:pos="1400"/>
              <w:tab w:val="right" w:leader="dot" w:pos="8210"/>
            </w:tabs>
            <w:rPr>
              <w:rFonts w:eastAsiaTheme="minorEastAsia" w:cstheme="minorBidi"/>
              <w:b w:val="0"/>
              <w:caps w:val="0"/>
              <w:noProof/>
              <w:lang w:val="da-DK" w:eastAsia="da-DK"/>
            </w:rPr>
          </w:pPr>
          <w:hyperlink w:anchor="_Toc374966543" w:history="1">
            <w:r w:rsidR="00892DA4" w:rsidRPr="00B46BDE">
              <w:rPr>
                <w:rStyle w:val="Hyperlink"/>
                <w:noProof/>
              </w:rPr>
              <w:t>Appendix 8.</w:t>
            </w:r>
            <w:r w:rsidR="00892DA4">
              <w:rPr>
                <w:rFonts w:eastAsiaTheme="minorEastAsia" w:cstheme="minorBidi"/>
                <w:b w:val="0"/>
                <w:caps w:val="0"/>
                <w:noProof/>
                <w:lang w:val="da-DK" w:eastAsia="da-DK"/>
              </w:rPr>
              <w:tab/>
            </w:r>
            <w:r w:rsidR="00892DA4" w:rsidRPr="00B46BDE">
              <w:rPr>
                <w:rStyle w:val="Hyperlink"/>
                <w:noProof/>
              </w:rPr>
              <w:t>Workflow diagram</w:t>
            </w:r>
            <w:r w:rsidR="00892DA4">
              <w:rPr>
                <w:noProof/>
                <w:webHidden/>
              </w:rPr>
              <w:tab/>
            </w:r>
            <w:r w:rsidR="00892DA4">
              <w:rPr>
                <w:noProof/>
                <w:webHidden/>
              </w:rPr>
              <w:fldChar w:fldCharType="begin"/>
            </w:r>
            <w:r w:rsidR="00892DA4">
              <w:rPr>
                <w:noProof/>
                <w:webHidden/>
              </w:rPr>
              <w:instrText xml:space="preserve"> PAGEREF _Toc374966543 \h </w:instrText>
            </w:r>
            <w:r w:rsidR="00892DA4">
              <w:rPr>
                <w:noProof/>
                <w:webHidden/>
              </w:rPr>
            </w:r>
            <w:r w:rsidR="00892DA4">
              <w:rPr>
                <w:noProof/>
                <w:webHidden/>
              </w:rPr>
              <w:fldChar w:fldCharType="separate"/>
            </w:r>
            <w:r w:rsidR="00892DA4">
              <w:rPr>
                <w:noProof/>
                <w:webHidden/>
              </w:rPr>
              <w:t>62</w:t>
            </w:r>
            <w:r w:rsidR="00892DA4">
              <w:rPr>
                <w:noProof/>
                <w:webHidden/>
              </w:rPr>
              <w:fldChar w:fldCharType="end"/>
            </w:r>
          </w:hyperlink>
        </w:p>
        <w:p w14:paraId="2FE099DB" w14:textId="77777777" w:rsidR="00892DA4" w:rsidRDefault="00570E80">
          <w:pPr>
            <w:pStyle w:val="TOC1"/>
            <w:tabs>
              <w:tab w:val="left" w:pos="1400"/>
              <w:tab w:val="right" w:leader="dot" w:pos="8210"/>
            </w:tabs>
            <w:rPr>
              <w:rFonts w:eastAsiaTheme="minorEastAsia" w:cstheme="minorBidi"/>
              <w:b w:val="0"/>
              <w:caps w:val="0"/>
              <w:noProof/>
              <w:lang w:val="da-DK" w:eastAsia="da-DK"/>
            </w:rPr>
          </w:pPr>
          <w:hyperlink w:anchor="_Toc374966544" w:history="1">
            <w:r w:rsidR="00892DA4" w:rsidRPr="00B46BDE">
              <w:rPr>
                <w:rStyle w:val="Hyperlink"/>
                <w:noProof/>
              </w:rPr>
              <w:t>Appendix 9.</w:t>
            </w:r>
            <w:r w:rsidR="00892DA4">
              <w:rPr>
                <w:rFonts w:eastAsiaTheme="minorEastAsia" w:cstheme="minorBidi"/>
                <w:b w:val="0"/>
                <w:caps w:val="0"/>
                <w:noProof/>
                <w:lang w:val="da-DK" w:eastAsia="da-DK"/>
              </w:rPr>
              <w:tab/>
            </w:r>
            <w:r w:rsidR="00892DA4" w:rsidRPr="00B46BDE">
              <w:rPr>
                <w:rStyle w:val="Hyperlink"/>
                <w:noProof/>
              </w:rPr>
              <w:t>Sequence diagram</w:t>
            </w:r>
            <w:r w:rsidR="00892DA4">
              <w:rPr>
                <w:noProof/>
                <w:webHidden/>
              </w:rPr>
              <w:tab/>
            </w:r>
            <w:r w:rsidR="00892DA4">
              <w:rPr>
                <w:noProof/>
                <w:webHidden/>
              </w:rPr>
              <w:fldChar w:fldCharType="begin"/>
            </w:r>
            <w:r w:rsidR="00892DA4">
              <w:rPr>
                <w:noProof/>
                <w:webHidden/>
              </w:rPr>
              <w:instrText xml:space="preserve"> PAGEREF _Toc374966544 \h </w:instrText>
            </w:r>
            <w:r w:rsidR="00892DA4">
              <w:rPr>
                <w:noProof/>
                <w:webHidden/>
              </w:rPr>
            </w:r>
            <w:r w:rsidR="00892DA4">
              <w:rPr>
                <w:noProof/>
                <w:webHidden/>
              </w:rPr>
              <w:fldChar w:fldCharType="separate"/>
            </w:r>
            <w:r w:rsidR="00892DA4">
              <w:rPr>
                <w:noProof/>
                <w:webHidden/>
              </w:rPr>
              <w:t>62</w:t>
            </w:r>
            <w:r w:rsidR="00892DA4">
              <w:rPr>
                <w:noProof/>
                <w:webHidden/>
              </w:rPr>
              <w:fldChar w:fldCharType="end"/>
            </w:r>
          </w:hyperlink>
        </w:p>
        <w:p w14:paraId="567B3036" w14:textId="77777777" w:rsidR="00892DA4" w:rsidRDefault="00570E80">
          <w:pPr>
            <w:pStyle w:val="TOC1"/>
            <w:tabs>
              <w:tab w:val="left" w:pos="1600"/>
              <w:tab w:val="right" w:leader="dot" w:pos="8210"/>
            </w:tabs>
            <w:rPr>
              <w:rFonts w:eastAsiaTheme="minorEastAsia" w:cstheme="minorBidi"/>
              <w:b w:val="0"/>
              <w:caps w:val="0"/>
              <w:noProof/>
              <w:lang w:val="da-DK" w:eastAsia="da-DK"/>
            </w:rPr>
          </w:pPr>
          <w:hyperlink w:anchor="_Toc374966545" w:history="1">
            <w:r w:rsidR="00892DA4" w:rsidRPr="00B46BDE">
              <w:rPr>
                <w:rStyle w:val="Hyperlink"/>
                <w:noProof/>
              </w:rPr>
              <w:t>Appendix 10.</w:t>
            </w:r>
            <w:r w:rsidR="00892DA4">
              <w:rPr>
                <w:rFonts w:eastAsiaTheme="minorEastAsia" w:cstheme="minorBidi"/>
                <w:b w:val="0"/>
                <w:caps w:val="0"/>
                <w:noProof/>
                <w:lang w:val="da-DK" w:eastAsia="da-DK"/>
              </w:rPr>
              <w:tab/>
            </w:r>
            <w:r w:rsidR="00892DA4" w:rsidRPr="00B46BDE">
              <w:rPr>
                <w:rStyle w:val="Hyperlink"/>
                <w:noProof/>
              </w:rPr>
              <w:t>Documentations</w:t>
            </w:r>
            <w:r w:rsidR="00892DA4">
              <w:rPr>
                <w:noProof/>
                <w:webHidden/>
              </w:rPr>
              <w:tab/>
            </w:r>
            <w:r w:rsidR="00892DA4">
              <w:rPr>
                <w:noProof/>
                <w:webHidden/>
              </w:rPr>
              <w:fldChar w:fldCharType="begin"/>
            </w:r>
            <w:r w:rsidR="00892DA4">
              <w:rPr>
                <w:noProof/>
                <w:webHidden/>
              </w:rPr>
              <w:instrText xml:space="preserve"> PAGEREF _Toc374966545 \h </w:instrText>
            </w:r>
            <w:r w:rsidR="00892DA4">
              <w:rPr>
                <w:noProof/>
                <w:webHidden/>
              </w:rPr>
            </w:r>
            <w:r w:rsidR="00892DA4">
              <w:rPr>
                <w:noProof/>
                <w:webHidden/>
              </w:rPr>
              <w:fldChar w:fldCharType="separate"/>
            </w:r>
            <w:r w:rsidR="00892DA4">
              <w:rPr>
                <w:noProof/>
                <w:webHidden/>
              </w:rPr>
              <w:t>64</w:t>
            </w:r>
            <w:r w:rsidR="00892DA4">
              <w:rPr>
                <w:noProof/>
                <w:webHidden/>
              </w:rPr>
              <w:fldChar w:fldCharType="end"/>
            </w:r>
          </w:hyperlink>
        </w:p>
        <w:p w14:paraId="4EF576A9"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46" w:history="1">
            <w:r w:rsidR="00892DA4" w:rsidRPr="00B46BDE">
              <w:rPr>
                <w:rStyle w:val="Hyperlink"/>
                <w:noProof/>
              </w:rPr>
              <w:t>10.1</w:t>
            </w:r>
            <w:r w:rsidR="00892DA4">
              <w:rPr>
                <w:rFonts w:eastAsiaTheme="minorEastAsia" w:cstheme="minorBidi"/>
                <w:i w:val="0"/>
                <w:noProof/>
                <w:lang w:val="da-DK" w:eastAsia="da-DK"/>
              </w:rPr>
              <w:tab/>
            </w:r>
            <w:r w:rsidR="00892DA4" w:rsidRPr="00B46BDE">
              <w:rPr>
                <w:rStyle w:val="Hyperlink"/>
                <w:noProof/>
              </w:rPr>
              <w:t>Motor controller documentation and tests</w:t>
            </w:r>
            <w:r w:rsidR="00892DA4">
              <w:rPr>
                <w:noProof/>
                <w:webHidden/>
              </w:rPr>
              <w:tab/>
            </w:r>
            <w:r w:rsidR="00892DA4">
              <w:rPr>
                <w:noProof/>
                <w:webHidden/>
              </w:rPr>
              <w:fldChar w:fldCharType="begin"/>
            </w:r>
            <w:r w:rsidR="00892DA4">
              <w:rPr>
                <w:noProof/>
                <w:webHidden/>
              </w:rPr>
              <w:instrText xml:space="preserve"> PAGEREF _Toc374966546 \h </w:instrText>
            </w:r>
            <w:r w:rsidR="00892DA4">
              <w:rPr>
                <w:noProof/>
                <w:webHidden/>
              </w:rPr>
            </w:r>
            <w:r w:rsidR="00892DA4">
              <w:rPr>
                <w:noProof/>
                <w:webHidden/>
              </w:rPr>
              <w:fldChar w:fldCharType="separate"/>
            </w:r>
            <w:r w:rsidR="00892DA4">
              <w:rPr>
                <w:noProof/>
                <w:webHidden/>
              </w:rPr>
              <w:t>64</w:t>
            </w:r>
            <w:r w:rsidR="00892DA4">
              <w:rPr>
                <w:noProof/>
                <w:webHidden/>
              </w:rPr>
              <w:fldChar w:fldCharType="end"/>
            </w:r>
          </w:hyperlink>
        </w:p>
        <w:p w14:paraId="39D61294"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47" w:history="1">
            <w:r w:rsidR="00892DA4" w:rsidRPr="00B46BDE">
              <w:rPr>
                <w:rStyle w:val="Hyperlink"/>
                <w:noProof/>
              </w:rPr>
              <w:t>10.2</w:t>
            </w:r>
            <w:r w:rsidR="00892DA4">
              <w:rPr>
                <w:rFonts w:eastAsiaTheme="minorEastAsia" w:cstheme="minorBidi"/>
                <w:i w:val="0"/>
                <w:noProof/>
                <w:lang w:val="da-DK" w:eastAsia="da-DK"/>
              </w:rPr>
              <w:tab/>
            </w:r>
            <w:r w:rsidR="00892DA4" w:rsidRPr="00B46BDE">
              <w:rPr>
                <w:rStyle w:val="Hyperlink"/>
                <w:noProof/>
              </w:rPr>
              <w:t>Navigationsystem tests</w:t>
            </w:r>
            <w:r w:rsidR="00892DA4">
              <w:rPr>
                <w:noProof/>
                <w:webHidden/>
              </w:rPr>
              <w:tab/>
            </w:r>
            <w:r w:rsidR="00892DA4">
              <w:rPr>
                <w:noProof/>
                <w:webHidden/>
              </w:rPr>
              <w:fldChar w:fldCharType="begin"/>
            </w:r>
            <w:r w:rsidR="00892DA4">
              <w:rPr>
                <w:noProof/>
                <w:webHidden/>
              </w:rPr>
              <w:instrText xml:space="preserve"> PAGEREF _Toc374966547 \h </w:instrText>
            </w:r>
            <w:r w:rsidR="00892DA4">
              <w:rPr>
                <w:noProof/>
                <w:webHidden/>
              </w:rPr>
            </w:r>
            <w:r w:rsidR="00892DA4">
              <w:rPr>
                <w:noProof/>
                <w:webHidden/>
              </w:rPr>
              <w:fldChar w:fldCharType="separate"/>
            </w:r>
            <w:r w:rsidR="00892DA4">
              <w:rPr>
                <w:noProof/>
                <w:webHidden/>
              </w:rPr>
              <w:t>66</w:t>
            </w:r>
            <w:r w:rsidR="00892DA4">
              <w:rPr>
                <w:noProof/>
                <w:webHidden/>
              </w:rPr>
              <w:fldChar w:fldCharType="end"/>
            </w:r>
          </w:hyperlink>
        </w:p>
        <w:p w14:paraId="649381CB"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48" w:history="1">
            <w:r w:rsidR="00892DA4" w:rsidRPr="00B46BDE">
              <w:rPr>
                <w:rStyle w:val="Hyperlink"/>
                <w:noProof/>
              </w:rPr>
              <w:t>10.3</w:t>
            </w:r>
            <w:r w:rsidR="00892DA4">
              <w:rPr>
                <w:rFonts w:eastAsiaTheme="minorEastAsia" w:cstheme="minorBidi"/>
                <w:i w:val="0"/>
                <w:noProof/>
                <w:lang w:val="da-DK" w:eastAsia="da-DK"/>
              </w:rPr>
              <w:tab/>
            </w:r>
            <w:r w:rsidR="00892DA4" w:rsidRPr="00B46BDE">
              <w:rPr>
                <w:rStyle w:val="Hyperlink"/>
                <w:noProof/>
              </w:rPr>
              <w:t>PID turn90 error</w:t>
            </w:r>
            <w:r w:rsidR="00892DA4">
              <w:rPr>
                <w:noProof/>
                <w:webHidden/>
              </w:rPr>
              <w:tab/>
            </w:r>
            <w:r w:rsidR="00892DA4">
              <w:rPr>
                <w:noProof/>
                <w:webHidden/>
              </w:rPr>
              <w:fldChar w:fldCharType="begin"/>
            </w:r>
            <w:r w:rsidR="00892DA4">
              <w:rPr>
                <w:noProof/>
                <w:webHidden/>
              </w:rPr>
              <w:instrText xml:space="preserve"> PAGEREF _Toc374966548 \h </w:instrText>
            </w:r>
            <w:r w:rsidR="00892DA4">
              <w:rPr>
                <w:noProof/>
                <w:webHidden/>
              </w:rPr>
            </w:r>
            <w:r w:rsidR="00892DA4">
              <w:rPr>
                <w:noProof/>
                <w:webHidden/>
              </w:rPr>
              <w:fldChar w:fldCharType="separate"/>
            </w:r>
            <w:r w:rsidR="00892DA4">
              <w:rPr>
                <w:noProof/>
                <w:webHidden/>
              </w:rPr>
              <w:t>69</w:t>
            </w:r>
            <w:r w:rsidR="00892DA4">
              <w:rPr>
                <w:noProof/>
                <w:webHidden/>
              </w:rPr>
              <w:fldChar w:fldCharType="end"/>
            </w:r>
          </w:hyperlink>
        </w:p>
        <w:p w14:paraId="09E73446"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49" w:history="1">
            <w:r w:rsidR="00892DA4" w:rsidRPr="00B46BDE">
              <w:rPr>
                <w:rStyle w:val="Hyperlink"/>
                <w:noProof/>
              </w:rPr>
              <w:t>10.4</w:t>
            </w:r>
            <w:r w:rsidR="00892DA4">
              <w:rPr>
                <w:rFonts w:eastAsiaTheme="minorEastAsia" w:cstheme="minorBidi"/>
                <w:i w:val="0"/>
                <w:noProof/>
                <w:lang w:val="da-DK" w:eastAsia="da-DK"/>
              </w:rPr>
              <w:tab/>
            </w:r>
            <w:r w:rsidR="00892DA4" w:rsidRPr="00B46BDE">
              <w:rPr>
                <w:rStyle w:val="Hyperlink"/>
                <w:noProof/>
              </w:rPr>
              <w:t>PID turn90 error revision 2</w:t>
            </w:r>
            <w:r w:rsidR="00892DA4">
              <w:rPr>
                <w:noProof/>
                <w:webHidden/>
              </w:rPr>
              <w:tab/>
            </w:r>
            <w:r w:rsidR="00892DA4">
              <w:rPr>
                <w:noProof/>
                <w:webHidden/>
              </w:rPr>
              <w:fldChar w:fldCharType="begin"/>
            </w:r>
            <w:r w:rsidR="00892DA4">
              <w:rPr>
                <w:noProof/>
                <w:webHidden/>
              </w:rPr>
              <w:instrText xml:space="preserve"> PAGEREF _Toc374966549 \h </w:instrText>
            </w:r>
            <w:r w:rsidR="00892DA4">
              <w:rPr>
                <w:noProof/>
                <w:webHidden/>
              </w:rPr>
            </w:r>
            <w:r w:rsidR="00892DA4">
              <w:rPr>
                <w:noProof/>
                <w:webHidden/>
              </w:rPr>
              <w:fldChar w:fldCharType="separate"/>
            </w:r>
            <w:r w:rsidR="00892DA4">
              <w:rPr>
                <w:noProof/>
                <w:webHidden/>
              </w:rPr>
              <w:t>71</w:t>
            </w:r>
            <w:r w:rsidR="00892DA4">
              <w:rPr>
                <w:noProof/>
                <w:webHidden/>
              </w:rPr>
              <w:fldChar w:fldCharType="end"/>
            </w:r>
          </w:hyperlink>
        </w:p>
        <w:p w14:paraId="05CD07A6"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50" w:history="1">
            <w:r w:rsidR="00892DA4" w:rsidRPr="00B46BDE">
              <w:rPr>
                <w:rStyle w:val="Hyperlink"/>
                <w:noProof/>
              </w:rPr>
              <w:t>10.5</w:t>
            </w:r>
            <w:r w:rsidR="00892DA4">
              <w:rPr>
                <w:rFonts w:eastAsiaTheme="minorEastAsia" w:cstheme="minorBidi"/>
                <w:i w:val="0"/>
                <w:noProof/>
                <w:lang w:val="da-DK" w:eastAsia="da-DK"/>
              </w:rPr>
              <w:tab/>
            </w:r>
            <w:r w:rsidR="00892DA4" w:rsidRPr="00B46BDE">
              <w:rPr>
                <w:rStyle w:val="Hyperlink"/>
                <w:noProof/>
              </w:rPr>
              <w:t>Mice odometry documentation</w:t>
            </w:r>
            <w:r w:rsidR="00892DA4">
              <w:rPr>
                <w:noProof/>
                <w:webHidden/>
              </w:rPr>
              <w:tab/>
            </w:r>
            <w:r w:rsidR="00892DA4">
              <w:rPr>
                <w:noProof/>
                <w:webHidden/>
              </w:rPr>
              <w:fldChar w:fldCharType="begin"/>
            </w:r>
            <w:r w:rsidR="00892DA4">
              <w:rPr>
                <w:noProof/>
                <w:webHidden/>
              </w:rPr>
              <w:instrText xml:space="preserve"> PAGEREF _Toc374966550 \h </w:instrText>
            </w:r>
            <w:r w:rsidR="00892DA4">
              <w:rPr>
                <w:noProof/>
                <w:webHidden/>
              </w:rPr>
            </w:r>
            <w:r w:rsidR="00892DA4">
              <w:rPr>
                <w:noProof/>
                <w:webHidden/>
              </w:rPr>
              <w:fldChar w:fldCharType="separate"/>
            </w:r>
            <w:r w:rsidR="00892DA4">
              <w:rPr>
                <w:noProof/>
                <w:webHidden/>
              </w:rPr>
              <w:t>75</w:t>
            </w:r>
            <w:r w:rsidR="00892DA4">
              <w:rPr>
                <w:noProof/>
                <w:webHidden/>
              </w:rPr>
              <w:fldChar w:fldCharType="end"/>
            </w:r>
          </w:hyperlink>
        </w:p>
        <w:p w14:paraId="25AB10D8"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51" w:history="1">
            <w:r w:rsidR="00892DA4" w:rsidRPr="00B46BDE">
              <w:rPr>
                <w:rStyle w:val="Hyperlink"/>
                <w:noProof/>
              </w:rPr>
              <w:t>10.6</w:t>
            </w:r>
            <w:r w:rsidR="00892DA4">
              <w:rPr>
                <w:rFonts w:eastAsiaTheme="minorEastAsia" w:cstheme="minorBidi"/>
                <w:i w:val="0"/>
                <w:noProof/>
                <w:lang w:val="da-DK" w:eastAsia="da-DK"/>
              </w:rPr>
              <w:tab/>
            </w:r>
            <w:r w:rsidR="00892DA4" w:rsidRPr="00B46BDE">
              <w:rPr>
                <w:rStyle w:val="Hyperlink"/>
                <w:noProof/>
              </w:rPr>
              <w:t>IR-sensors documentation and tests</w:t>
            </w:r>
            <w:r w:rsidR="00892DA4">
              <w:rPr>
                <w:noProof/>
                <w:webHidden/>
              </w:rPr>
              <w:tab/>
            </w:r>
            <w:r w:rsidR="00892DA4">
              <w:rPr>
                <w:noProof/>
                <w:webHidden/>
              </w:rPr>
              <w:fldChar w:fldCharType="begin"/>
            </w:r>
            <w:r w:rsidR="00892DA4">
              <w:rPr>
                <w:noProof/>
                <w:webHidden/>
              </w:rPr>
              <w:instrText xml:space="preserve"> PAGEREF _Toc374966551 \h </w:instrText>
            </w:r>
            <w:r w:rsidR="00892DA4">
              <w:rPr>
                <w:noProof/>
                <w:webHidden/>
              </w:rPr>
            </w:r>
            <w:r w:rsidR="00892DA4">
              <w:rPr>
                <w:noProof/>
                <w:webHidden/>
              </w:rPr>
              <w:fldChar w:fldCharType="separate"/>
            </w:r>
            <w:r w:rsidR="00892DA4">
              <w:rPr>
                <w:noProof/>
                <w:webHidden/>
              </w:rPr>
              <w:t>79</w:t>
            </w:r>
            <w:r w:rsidR="00892DA4">
              <w:rPr>
                <w:noProof/>
                <w:webHidden/>
              </w:rPr>
              <w:fldChar w:fldCharType="end"/>
            </w:r>
          </w:hyperlink>
        </w:p>
        <w:p w14:paraId="2EB20862" w14:textId="77777777" w:rsidR="00892DA4" w:rsidRDefault="00570E80">
          <w:pPr>
            <w:pStyle w:val="TOC3"/>
            <w:tabs>
              <w:tab w:val="left" w:pos="1200"/>
              <w:tab w:val="right" w:leader="dot" w:pos="8210"/>
            </w:tabs>
            <w:rPr>
              <w:rFonts w:eastAsiaTheme="minorEastAsia" w:cstheme="minorBidi"/>
              <w:i w:val="0"/>
              <w:noProof/>
              <w:lang w:val="da-DK" w:eastAsia="da-DK"/>
            </w:rPr>
          </w:pPr>
          <w:hyperlink w:anchor="_Toc374966552" w:history="1">
            <w:r w:rsidR="00892DA4" w:rsidRPr="00B46BDE">
              <w:rPr>
                <w:rStyle w:val="Hyperlink"/>
                <w:noProof/>
              </w:rPr>
              <w:t>10.7</w:t>
            </w:r>
            <w:r w:rsidR="00892DA4">
              <w:rPr>
                <w:rFonts w:eastAsiaTheme="minorEastAsia" w:cstheme="minorBidi"/>
                <w:i w:val="0"/>
                <w:noProof/>
                <w:lang w:val="da-DK" w:eastAsia="da-DK"/>
              </w:rPr>
              <w:tab/>
            </w:r>
            <w:r w:rsidR="00892DA4" w:rsidRPr="00B46BDE">
              <w:rPr>
                <w:rStyle w:val="Hyperlink"/>
                <w:noProof/>
              </w:rPr>
              <w:t>RPi-TMC222 baud rate Documentation</w:t>
            </w:r>
            <w:r w:rsidR="00892DA4">
              <w:rPr>
                <w:noProof/>
                <w:webHidden/>
              </w:rPr>
              <w:tab/>
            </w:r>
            <w:r w:rsidR="00892DA4">
              <w:rPr>
                <w:noProof/>
                <w:webHidden/>
              </w:rPr>
              <w:fldChar w:fldCharType="begin"/>
            </w:r>
            <w:r w:rsidR="00892DA4">
              <w:rPr>
                <w:noProof/>
                <w:webHidden/>
              </w:rPr>
              <w:instrText xml:space="preserve"> PAGEREF _Toc374966552 \h </w:instrText>
            </w:r>
            <w:r w:rsidR="00892DA4">
              <w:rPr>
                <w:noProof/>
                <w:webHidden/>
              </w:rPr>
            </w:r>
            <w:r w:rsidR="00892DA4">
              <w:rPr>
                <w:noProof/>
                <w:webHidden/>
              </w:rPr>
              <w:fldChar w:fldCharType="separate"/>
            </w:r>
            <w:r w:rsidR="00892DA4">
              <w:rPr>
                <w:noProof/>
                <w:webHidden/>
              </w:rPr>
              <w:t>86</w:t>
            </w:r>
            <w:r w:rsidR="00892DA4">
              <w:rPr>
                <w:noProof/>
                <w:webHidden/>
              </w:rPr>
              <w:fldChar w:fldCharType="end"/>
            </w:r>
          </w:hyperlink>
        </w:p>
        <w:p w14:paraId="7EF8703D" w14:textId="77777777" w:rsidR="00892DA4" w:rsidRDefault="00570E80">
          <w:pPr>
            <w:pStyle w:val="TOC1"/>
            <w:tabs>
              <w:tab w:val="left" w:pos="1600"/>
              <w:tab w:val="right" w:leader="dot" w:pos="8210"/>
            </w:tabs>
            <w:rPr>
              <w:rFonts w:eastAsiaTheme="minorEastAsia" w:cstheme="minorBidi"/>
              <w:b w:val="0"/>
              <w:caps w:val="0"/>
              <w:noProof/>
              <w:lang w:val="da-DK" w:eastAsia="da-DK"/>
            </w:rPr>
          </w:pPr>
          <w:hyperlink w:anchor="_Toc374966553" w:history="1">
            <w:r w:rsidR="00892DA4" w:rsidRPr="00B46BDE">
              <w:rPr>
                <w:rStyle w:val="Hyperlink"/>
                <w:noProof/>
              </w:rPr>
              <w:t>Appendix 11.</w:t>
            </w:r>
            <w:r w:rsidR="00892DA4">
              <w:rPr>
                <w:rFonts w:eastAsiaTheme="minorEastAsia" w:cstheme="minorBidi"/>
                <w:b w:val="0"/>
                <w:caps w:val="0"/>
                <w:noProof/>
                <w:lang w:val="da-DK" w:eastAsia="da-DK"/>
              </w:rPr>
              <w:tab/>
            </w:r>
            <w:r w:rsidR="00892DA4" w:rsidRPr="00B46BDE">
              <w:rPr>
                <w:rStyle w:val="Hyperlink"/>
                <w:noProof/>
              </w:rPr>
              <w:t>Resources</w:t>
            </w:r>
            <w:r w:rsidR="00892DA4">
              <w:rPr>
                <w:noProof/>
                <w:webHidden/>
              </w:rPr>
              <w:tab/>
            </w:r>
            <w:r w:rsidR="00892DA4">
              <w:rPr>
                <w:noProof/>
                <w:webHidden/>
              </w:rPr>
              <w:fldChar w:fldCharType="begin"/>
            </w:r>
            <w:r w:rsidR="00892DA4">
              <w:rPr>
                <w:noProof/>
                <w:webHidden/>
              </w:rPr>
              <w:instrText xml:space="preserve"> PAGEREF _Toc374966553 \h </w:instrText>
            </w:r>
            <w:r w:rsidR="00892DA4">
              <w:rPr>
                <w:noProof/>
                <w:webHidden/>
              </w:rPr>
            </w:r>
            <w:r w:rsidR="00892DA4">
              <w:rPr>
                <w:noProof/>
                <w:webHidden/>
              </w:rPr>
              <w:fldChar w:fldCharType="separate"/>
            </w:r>
            <w:r w:rsidR="00892DA4">
              <w:rPr>
                <w:noProof/>
                <w:webHidden/>
              </w:rPr>
              <w:t>90</w:t>
            </w:r>
            <w:r w:rsidR="00892DA4">
              <w:rPr>
                <w:noProof/>
                <w:webHidden/>
              </w:rPr>
              <w:fldChar w:fldCharType="end"/>
            </w:r>
          </w:hyperlink>
        </w:p>
        <w:p w14:paraId="1BF6CFCB" w14:textId="77777777" w:rsidR="00892DA4" w:rsidRDefault="00570E80">
          <w:pPr>
            <w:pStyle w:val="TOC2"/>
            <w:tabs>
              <w:tab w:val="left" w:pos="1000"/>
              <w:tab w:val="right" w:leader="dot" w:pos="8210"/>
            </w:tabs>
            <w:rPr>
              <w:rFonts w:eastAsiaTheme="minorEastAsia" w:cstheme="minorBidi"/>
              <w:smallCaps w:val="0"/>
              <w:noProof/>
              <w:lang w:val="da-DK" w:eastAsia="da-DK"/>
            </w:rPr>
          </w:pPr>
          <w:hyperlink w:anchor="_Toc374966554" w:history="1">
            <w:r w:rsidR="00892DA4" w:rsidRPr="00B46BDE">
              <w:rPr>
                <w:rStyle w:val="Hyperlink"/>
                <w:noProof/>
              </w:rPr>
              <w:t>11.1</w:t>
            </w:r>
            <w:r w:rsidR="00892DA4">
              <w:rPr>
                <w:rFonts w:eastAsiaTheme="minorEastAsia" w:cstheme="minorBidi"/>
                <w:smallCaps w:val="0"/>
                <w:noProof/>
                <w:lang w:val="da-DK" w:eastAsia="da-DK"/>
              </w:rPr>
              <w:tab/>
            </w:r>
            <w:r w:rsidR="00892DA4" w:rsidRPr="00B46BDE">
              <w:rPr>
                <w:rStyle w:val="Hyperlink"/>
                <w:noProof/>
              </w:rPr>
              <w:t>Hardware</w:t>
            </w:r>
            <w:r w:rsidR="00892DA4">
              <w:rPr>
                <w:noProof/>
                <w:webHidden/>
              </w:rPr>
              <w:tab/>
            </w:r>
            <w:r w:rsidR="00892DA4">
              <w:rPr>
                <w:noProof/>
                <w:webHidden/>
              </w:rPr>
              <w:fldChar w:fldCharType="begin"/>
            </w:r>
            <w:r w:rsidR="00892DA4">
              <w:rPr>
                <w:noProof/>
                <w:webHidden/>
              </w:rPr>
              <w:instrText xml:space="preserve"> PAGEREF _Toc374966554 \h </w:instrText>
            </w:r>
            <w:r w:rsidR="00892DA4">
              <w:rPr>
                <w:noProof/>
                <w:webHidden/>
              </w:rPr>
            </w:r>
            <w:r w:rsidR="00892DA4">
              <w:rPr>
                <w:noProof/>
                <w:webHidden/>
              </w:rPr>
              <w:fldChar w:fldCharType="separate"/>
            </w:r>
            <w:r w:rsidR="00892DA4">
              <w:rPr>
                <w:noProof/>
                <w:webHidden/>
              </w:rPr>
              <w:t>90</w:t>
            </w:r>
            <w:r w:rsidR="00892DA4">
              <w:rPr>
                <w:noProof/>
                <w:webHidden/>
              </w:rPr>
              <w:fldChar w:fldCharType="end"/>
            </w:r>
          </w:hyperlink>
        </w:p>
        <w:p w14:paraId="668E6D7E" w14:textId="77777777" w:rsidR="00892DA4" w:rsidRDefault="00570E80">
          <w:pPr>
            <w:pStyle w:val="TOC2"/>
            <w:tabs>
              <w:tab w:val="left" w:pos="1000"/>
              <w:tab w:val="right" w:leader="dot" w:pos="8210"/>
            </w:tabs>
            <w:rPr>
              <w:rFonts w:eastAsiaTheme="minorEastAsia" w:cstheme="minorBidi"/>
              <w:smallCaps w:val="0"/>
              <w:noProof/>
              <w:lang w:val="da-DK" w:eastAsia="da-DK"/>
            </w:rPr>
          </w:pPr>
          <w:hyperlink w:anchor="_Toc374966555" w:history="1">
            <w:r w:rsidR="00892DA4" w:rsidRPr="00B46BDE">
              <w:rPr>
                <w:rStyle w:val="Hyperlink"/>
                <w:noProof/>
              </w:rPr>
              <w:t>11.2</w:t>
            </w:r>
            <w:r w:rsidR="00892DA4">
              <w:rPr>
                <w:rFonts w:eastAsiaTheme="minorEastAsia" w:cstheme="minorBidi"/>
                <w:smallCaps w:val="0"/>
                <w:noProof/>
                <w:lang w:val="da-DK" w:eastAsia="da-DK"/>
              </w:rPr>
              <w:tab/>
            </w:r>
            <w:r w:rsidR="00892DA4" w:rsidRPr="00B46BDE">
              <w:rPr>
                <w:rStyle w:val="Hyperlink"/>
                <w:noProof/>
              </w:rPr>
              <w:t>Software</w:t>
            </w:r>
            <w:r w:rsidR="00892DA4">
              <w:rPr>
                <w:noProof/>
                <w:webHidden/>
              </w:rPr>
              <w:tab/>
            </w:r>
            <w:r w:rsidR="00892DA4">
              <w:rPr>
                <w:noProof/>
                <w:webHidden/>
              </w:rPr>
              <w:fldChar w:fldCharType="begin"/>
            </w:r>
            <w:r w:rsidR="00892DA4">
              <w:rPr>
                <w:noProof/>
                <w:webHidden/>
              </w:rPr>
              <w:instrText xml:space="preserve"> PAGEREF _Toc374966555 \h </w:instrText>
            </w:r>
            <w:r w:rsidR="00892DA4">
              <w:rPr>
                <w:noProof/>
                <w:webHidden/>
              </w:rPr>
            </w:r>
            <w:r w:rsidR="00892DA4">
              <w:rPr>
                <w:noProof/>
                <w:webHidden/>
              </w:rPr>
              <w:fldChar w:fldCharType="separate"/>
            </w:r>
            <w:r w:rsidR="00892DA4">
              <w:rPr>
                <w:noProof/>
                <w:webHidden/>
              </w:rPr>
              <w:t>90</w:t>
            </w:r>
            <w:r w:rsidR="00892DA4">
              <w:rPr>
                <w:noProof/>
                <w:webHidden/>
              </w:rPr>
              <w:fldChar w:fldCharType="end"/>
            </w:r>
          </w:hyperlink>
        </w:p>
        <w:p w14:paraId="010B774F" w14:textId="77777777" w:rsidR="00BD332C" w:rsidRPr="00054D2E" w:rsidRDefault="00BD332C" w:rsidP="00054D2E">
          <w:r w:rsidRPr="00054D2E">
            <w:rPr>
              <w:b/>
              <w:bCs/>
              <w:noProof/>
            </w:rPr>
            <w:fldChar w:fldCharType="end"/>
          </w:r>
        </w:p>
      </w:sdtContent>
    </w:sdt>
    <w:p w14:paraId="2FECC0D5" w14:textId="77777777" w:rsidR="005E4C13" w:rsidRPr="00054D2E" w:rsidRDefault="005E4C13" w:rsidP="00054D2E">
      <w:pPr>
        <w:pStyle w:val="Normalindented"/>
        <w:rPr>
          <w:lang w:val="da-DK"/>
        </w:rPr>
      </w:pPr>
    </w:p>
    <w:p w14:paraId="28AE6886" w14:textId="77777777" w:rsidR="005E4C13" w:rsidRPr="00054D2E" w:rsidRDefault="005E4C13" w:rsidP="00054D2E">
      <w:pPr>
        <w:pStyle w:val="Normalindented"/>
        <w:rPr>
          <w:lang w:val="da-DK"/>
        </w:rPr>
      </w:pPr>
    </w:p>
    <w:p w14:paraId="45ECA40D" w14:textId="77777777" w:rsidR="00A76B28" w:rsidRPr="00054D2E" w:rsidRDefault="00A76B28" w:rsidP="00054D2E">
      <w:pPr>
        <w:pStyle w:val="Reportheading"/>
      </w:pPr>
    </w:p>
    <w:p w14:paraId="225E4DDF" w14:textId="77777777" w:rsidR="00296329" w:rsidRPr="00054D2E" w:rsidRDefault="00296329" w:rsidP="00054D2E">
      <w:pPr>
        <w:pStyle w:val="Normalindented"/>
      </w:pPr>
    </w:p>
    <w:p w14:paraId="16DE1637" w14:textId="77777777" w:rsidR="00296329" w:rsidRPr="00054D2E" w:rsidRDefault="00296329" w:rsidP="00054D2E">
      <w:pPr>
        <w:pStyle w:val="Normalindented"/>
      </w:pPr>
    </w:p>
    <w:p w14:paraId="61070A47" w14:textId="77777777" w:rsidR="006B429E" w:rsidRDefault="006B429E" w:rsidP="009951A5">
      <w:pPr>
        <w:rPr>
          <w:rFonts w:ascii="Palatino Linotype" w:hAnsi="Palatino Linotype"/>
        </w:rPr>
      </w:pPr>
    </w:p>
    <w:p w14:paraId="66223EE0" w14:textId="77777777" w:rsidR="006B429E" w:rsidRDefault="006B429E" w:rsidP="009951A5">
      <w:pPr>
        <w:rPr>
          <w:rFonts w:ascii="Palatino Linotype" w:hAnsi="Palatino Linotype"/>
        </w:rPr>
      </w:pPr>
    </w:p>
    <w:p w14:paraId="4AD30598" w14:textId="77777777" w:rsidR="006B429E" w:rsidRDefault="006B429E" w:rsidP="009951A5">
      <w:pPr>
        <w:rPr>
          <w:rFonts w:ascii="Palatino Linotype" w:hAnsi="Palatino Linotype"/>
        </w:rPr>
      </w:pPr>
    </w:p>
    <w:p w14:paraId="1C8A797A" w14:textId="77777777" w:rsidR="006B429E" w:rsidRDefault="006B429E" w:rsidP="009951A5">
      <w:pPr>
        <w:rPr>
          <w:rFonts w:ascii="Palatino Linotype" w:hAnsi="Palatino Linotype"/>
        </w:rPr>
      </w:pPr>
    </w:p>
    <w:p w14:paraId="07630E52" w14:textId="77777777" w:rsidR="006B429E" w:rsidRDefault="006B429E" w:rsidP="009951A5">
      <w:pPr>
        <w:rPr>
          <w:rFonts w:ascii="Palatino Linotype" w:hAnsi="Palatino Linotype"/>
        </w:rPr>
      </w:pPr>
    </w:p>
    <w:p w14:paraId="7E2920D3" w14:textId="77777777" w:rsidR="006B429E" w:rsidRDefault="006B429E" w:rsidP="009951A5">
      <w:pPr>
        <w:rPr>
          <w:rFonts w:ascii="Palatino Linotype" w:hAnsi="Palatino Linotype"/>
        </w:rPr>
      </w:pPr>
    </w:p>
    <w:p w14:paraId="0ADD31F8" w14:textId="77777777" w:rsidR="006B429E" w:rsidRDefault="006B429E" w:rsidP="009951A5">
      <w:pPr>
        <w:rPr>
          <w:rFonts w:ascii="Palatino Linotype" w:hAnsi="Palatino Linotype"/>
        </w:rPr>
      </w:pPr>
    </w:p>
    <w:p w14:paraId="62D2BF8C" w14:textId="77777777" w:rsidR="006B429E" w:rsidRDefault="006B429E" w:rsidP="009951A5">
      <w:pPr>
        <w:rPr>
          <w:rFonts w:ascii="Palatino Linotype" w:hAnsi="Palatino Linotype"/>
        </w:rPr>
      </w:pPr>
    </w:p>
    <w:p w14:paraId="4A0B5080" w14:textId="77777777" w:rsidR="006B429E" w:rsidRDefault="006B429E" w:rsidP="009951A5">
      <w:pPr>
        <w:rPr>
          <w:rFonts w:ascii="Palatino Linotype" w:hAnsi="Palatino Linotype"/>
        </w:rPr>
      </w:pPr>
    </w:p>
    <w:p w14:paraId="2F1C14E5" w14:textId="77777777" w:rsidR="006B429E" w:rsidRDefault="006B429E" w:rsidP="009951A5">
      <w:pPr>
        <w:rPr>
          <w:rFonts w:ascii="Palatino Linotype" w:hAnsi="Palatino Linotype"/>
        </w:rPr>
      </w:pPr>
    </w:p>
    <w:p w14:paraId="635A5939" w14:textId="77777777" w:rsidR="006B429E" w:rsidRDefault="006B429E" w:rsidP="009951A5">
      <w:pPr>
        <w:rPr>
          <w:rFonts w:ascii="Palatino Linotype" w:hAnsi="Palatino Linotype"/>
        </w:rPr>
      </w:pPr>
    </w:p>
    <w:p w14:paraId="1C1DDD37" w14:textId="77777777" w:rsidR="006B429E" w:rsidRDefault="006B429E" w:rsidP="009951A5">
      <w:pPr>
        <w:rPr>
          <w:rFonts w:ascii="Palatino Linotype" w:hAnsi="Palatino Linotype"/>
        </w:rPr>
      </w:pPr>
    </w:p>
    <w:p w14:paraId="40BC43F9" w14:textId="77777777" w:rsidR="006B429E" w:rsidRDefault="006B429E" w:rsidP="009951A5">
      <w:pPr>
        <w:rPr>
          <w:rFonts w:ascii="Palatino Linotype" w:hAnsi="Palatino Linotype"/>
        </w:rPr>
      </w:pPr>
    </w:p>
    <w:p w14:paraId="11887BC1" w14:textId="77777777" w:rsidR="006B429E" w:rsidRDefault="006B429E" w:rsidP="009951A5">
      <w:pPr>
        <w:rPr>
          <w:rFonts w:ascii="Palatino Linotype" w:hAnsi="Palatino Linotype"/>
        </w:rPr>
      </w:pPr>
    </w:p>
    <w:p w14:paraId="3C005BDA" w14:textId="77777777" w:rsidR="006B429E" w:rsidRDefault="006B429E" w:rsidP="009951A5">
      <w:pPr>
        <w:rPr>
          <w:rFonts w:ascii="Palatino Linotype" w:hAnsi="Palatino Linotype"/>
        </w:rPr>
      </w:pPr>
    </w:p>
    <w:p w14:paraId="74D091A2" w14:textId="77777777" w:rsidR="006B429E" w:rsidRDefault="006B429E" w:rsidP="009951A5">
      <w:pPr>
        <w:rPr>
          <w:rFonts w:ascii="Palatino Linotype" w:hAnsi="Palatino Linotype"/>
        </w:rPr>
      </w:pPr>
    </w:p>
    <w:p w14:paraId="006FF316" w14:textId="77777777" w:rsidR="006B429E" w:rsidRDefault="006B429E" w:rsidP="009951A5">
      <w:pPr>
        <w:rPr>
          <w:rFonts w:ascii="Palatino Linotype" w:hAnsi="Palatino Linotype"/>
        </w:rPr>
      </w:pPr>
    </w:p>
    <w:p w14:paraId="61CD3096" w14:textId="77777777" w:rsidR="006B429E" w:rsidRDefault="006B429E" w:rsidP="009951A5">
      <w:pPr>
        <w:rPr>
          <w:rFonts w:ascii="Palatino Linotype" w:hAnsi="Palatino Linotype"/>
        </w:rPr>
      </w:pPr>
    </w:p>
    <w:p w14:paraId="17CDE108" w14:textId="77777777" w:rsidR="00CE742D" w:rsidRPr="006B429E" w:rsidRDefault="007D4A6E" w:rsidP="009951A5">
      <w:pPr>
        <w:rPr>
          <w:sz w:val="36"/>
        </w:rPr>
      </w:pPr>
      <w:r w:rsidRPr="009951A5">
        <w:rPr>
          <w:sz w:val="36"/>
          <w:szCs w:val="36"/>
        </w:rPr>
        <w:t>Prefac</w:t>
      </w:r>
      <w:bookmarkEnd w:id="0"/>
      <w:r w:rsidR="005E4C13" w:rsidRPr="009951A5">
        <w:rPr>
          <w:sz w:val="36"/>
          <w:szCs w:val="36"/>
        </w:rPr>
        <w:t>e</w:t>
      </w:r>
    </w:p>
    <w:p w14:paraId="503EBC7B" w14:textId="77777777" w:rsidR="00CE742D" w:rsidRPr="00054D2E" w:rsidRDefault="00CE742D" w:rsidP="00054D2E">
      <w:pPr>
        <w:pStyle w:val="Normalindented"/>
      </w:pPr>
    </w:p>
    <w:p w14:paraId="11D1ACF4" w14:textId="77777777" w:rsidR="003A1830" w:rsidRPr="00054D2E" w:rsidRDefault="00CE742D" w:rsidP="00054D2E">
      <w:pPr>
        <w:pStyle w:val="Normalindented"/>
      </w:pPr>
      <w:r w:rsidRPr="00054D2E">
        <w:t xml:space="preserve">The report consists of two parts a main part and an appendix part. </w:t>
      </w:r>
    </w:p>
    <w:p w14:paraId="33E4C031" w14:textId="77777777" w:rsidR="003A1830" w:rsidRPr="00054D2E" w:rsidRDefault="003A1830" w:rsidP="00054D2E">
      <w:pPr>
        <w:pStyle w:val="Normalindented"/>
      </w:pPr>
    </w:p>
    <w:p w14:paraId="69ADF070" w14:textId="77777777" w:rsidR="00CE742D" w:rsidRPr="00054D2E" w:rsidRDefault="00CE742D" w:rsidP="00054D2E">
      <w:pPr>
        <w:pStyle w:val="Normalindented"/>
        <w:numPr>
          <w:ilvl w:val="0"/>
          <w:numId w:val="24"/>
        </w:numPr>
      </w:pPr>
      <w:r w:rsidRPr="00054D2E">
        <w:t xml:space="preserve">The main part describes the process of designing, implementing and testing the robot, </w:t>
      </w:r>
      <w:r w:rsidR="003A1830" w:rsidRPr="00054D2E">
        <w:t>based on a problem analysis</w:t>
      </w:r>
      <w:r w:rsidRPr="00054D2E">
        <w:t>.</w:t>
      </w:r>
      <w:r w:rsidR="003A1830" w:rsidRPr="00054D2E">
        <w:t xml:space="preserve"> It focuses on explaining the design process of the robot, including choices, considerations and issues.</w:t>
      </w:r>
    </w:p>
    <w:p w14:paraId="50EDF452" w14:textId="77777777" w:rsidR="003A1830" w:rsidRPr="00054D2E" w:rsidRDefault="003A1830" w:rsidP="00054D2E">
      <w:pPr>
        <w:pStyle w:val="Normalindented"/>
      </w:pPr>
    </w:p>
    <w:p w14:paraId="53C2BC63" w14:textId="77777777" w:rsidR="003A1830" w:rsidRPr="00054D2E" w:rsidRDefault="003A1830" w:rsidP="00054D2E">
      <w:pPr>
        <w:pStyle w:val="Normalindented"/>
        <w:numPr>
          <w:ilvl w:val="0"/>
          <w:numId w:val="24"/>
        </w:numPr>
      </w:pPr>
      <w:r w:rsidRPr="00054D2E">
        <w:t xml:space="preserve">The </w:t>
      </w:r>
      <w:r w:rsidR="00B27BC3" w:rsidRPr="00054D2E">
        <w:t>appendices contain diagrams, theory and further documentation, including implementation and test of hardware parts.</w:t>
      </w:r>
    </w:p>
    <w:p w14:paraId="70C2108E" w14:textId="77777777" w:rsidR="00B27BC3" w:rsidRPr="009951A5" w:rsidRDefault="00B27BC3" w:rsidP="00054D2E">
      <w:pPr>
        <w:pStyle w:val="ListParagraph"/>
        <w:rPr>
          <w:lang w:val="en-US"/>
        </w:rPr>
      </w:pPr>
    </w:p>
    <w:p w14:paraId="60021BAF" w14:textId="77777777" w:rsidR="00B27BC3" w:rsidRPr="00054D2E" w:rsidRDefault="00B27BC3" w:rsidP="00054D2E">
      <w:pPr>
        <w:pStyle w:val="Normalindented"/>
        <w:rPr>
          <w:i/>
        </w:rPr>
      </w:pPr>
      <w:r w:rsidRPr="00054D2E">
        <w:lastRenderedPageBreak/>
        <w:t>The appendices are frequently referred to throughout the main part of the report. Included is a CD containing Python code files and a word/PDF version of the report.</w:t>
      </w:r>
    </w:p>
    <w:p w14:paraId="4BECEB67" w14:textId="77777777" w:rsidR="00B27BC3" w:rsidRPr="00054D2E" w:rsidRDefault="00B27BC3" w:rsidP="00054D2E">
      <w:pPr>
        <w:pStyle w:val="Normalindented"/>
      </w:pPr>
    </w:p>
    <w:p w14:paraId="5B0FBEA9" w14:textId="77777777" w:rsidR="00B27BC3" w:rsidRPr="009951A5" w:rsidRDefault="00B27BC3" w:rsidP="00054D2E">
      <w:pPr>
        <w:pStyle w:val="ListParagraph"/>
        <w:rPr>
          <w:lang w:val="en-US"/>
        </w:rPr>
      </w:pPr>
    </w:p>
    <w:p w14:paraId="061236FC" w14:textId="77777777" w:rsidR="00B27BC3" w:rsidRPr="00054D2E" w:rsidRDefault="00B27BC3" w:rsidP="00054D2E">
      <w:pPr>
        <w:pStyle w:val="Normalindented"/>
      </w:pPr>
    </w:p>
    <w:p w14:paraId="03D41002" w14:textId="77777777" w:rsidR="003A1830" w:rsidRPr="00054D2E" w:rsidRDefault="003A1830" w:rsidP="00054D2E">
      <w:pPr>
        <w:pStyle w:val="Normalindented"/>
      </w:pPr>
    </w:p>
    <w:p w14:paraId="7976C183" w14:textId="77777777" w:rsidR="003A1830" w:rsidRPr="00054D2E" w:rsidRDefault="003A1830" w:rsidP="00054D2E">
      <w:pPr>
        <w:pStyle w:val="Normalindented"/>
      </w:pPr>
    </w:p>
    <w:p w14:paraId="5BEAC5E9" w14:textId="77777777" w:rsidR="001102BD" w:rsidRPr="00054D2E" w:rsidRDefault="001102BD" w:rsidP="00054D2E">
      <w:pPr>
        <w:pStyle w:val="Normalindented"/>
      </w:pPr>
    </w:p>
    <w:p w14:paraId="58B75748" w14:textId="77777777" w:rsidR="005E7A73" w:rsidRPr="00054D2E" w:rsidRDefault="007B063D" w:rsidP="00054D2E">
      <w:pPr>
        <w:pStyle w:val="Normalindented"/>
      </w:pPr>
      <w:r w:rsidRPr="00054D2E">
        <w:br/>
      </w:r>
      <w:r w:rsidRPr="00054D2E">
        <w:br/>
      </w:r>
      <w:r w:rsidRPr="00054D2E">
        <w:br/>
      </w:r>
      <w:r w:rsidRPr="00054D2E">
        <w:br/>
      </w:r>
      <w:r w:rsidRPr="00054D2E">
        <w:br/>
      </w:r>
      <w:r w:rsidRPr="00054D2E">
        <w:br/>
      </w:r>
      <w:r w:rsidRPr="00054D2E">
        <w:br/>
      </w:r>
      <w:r w:rsidRPr="00054D2E">
        <w:br/>
      </w:r>
    </w:p>
    <w:p w14:paraId="0C9C449E" w14:textId="77777777" w:rsidR="005E3EB5" w:rsidRDefault="007B063D" w:rsidP="00054D2E">
      <w:pPr>
        <w:pStyle w:val="Normalindented"/>
      </w:pPr>
      <w:r w:rsidRPr="00054D2E">
        <w:br/>
      </w:r>
    </w:p>
    <w:p w14:paraId="6201249B" w14:textId="77777777" w:rsidR="00054D2E" w:rsidRDefault="00054D2E" w:rsidP="00054D2E">
      <w:pPr>
        <w:pStyle w:val="Normalindented"/>
      </w:pPr>
    </w:p>
    <w:p w14:paraId="60E64BE3" w14:textId="77777777" w:rsidR="00054D2E" w:rsidRPr="00054D2E" w:rsidRDefault="00054D2E" w:rsidP="00054D2E">
      <w:pPr>
        <w:pStyle w:val="Normalindented"/>
      </w:pPr>
    </w:p>
    <w:p w14:paraId="7DFA2DC9" w14:textId="77777777" w:rsidR="007D4A6E" w:rsidRPr="00054D2E" w:rsidRDefault="007D4A6E" w:rsidP="00054D2E">
      <w:pPr>
        <w:pStyle w:val="Heading1"/>
      </w:pPr>
      <w:bookmarkStart w:id="4" w:name="_Toc356982673"/>
      <w:bookmarkStart w:id="5" w:name="_Toc374966491"/>
      <w:r w:rsidRPr="00054D2E">
        <w:t>Introduction</w:t>
      </w:r>
      <w:bookmarkEnd w:id="4"/>
      <w:bookmarkEnd w:id="5"/>
    </w:p>
    <w:p w14:paraId="01BB6E8F" w14:textId="77777777" w:rsidR="007D4A6E" w:rsidRPr="00054D2E" w:rsidRDefault="007D4A6E" w:rsidP="00054D2E">
      <w:pPr>
        <w:pStyle w:val="Heading2"/>
      </w:pPr>
      <w:bookmarkStart w:id="6" w:name="_Toc356982674"/>
      <w:bookmarkStart w:id="7" w:name="_Toc374966492"/>
      <w:r w:rsidRPr="00054D2E">
        <w:t>Project start</w:t>
      </w:r>
      <w:bookmarkEnd w:id="6"/>
      <w:bookmarkEnd w:id="7"/>
    </w:p>
    <w:p w14:paraId="0E8D2537" w14:textId="77777777" w:rsidR="001102BD" w:rsidRPr="00054D2E" w:rsidRDefault="001102BD" w:rsidP="00054D2E">
      <w:pPr>
        <w:pStyle w:val="Normalindented"/>
      </w:pPr>
      <w:r w:rsidRPr="00054D2E">
        <w:t>This paper documents the development process of the 4</w:t>
      </w:r>
      <w:r w:rsidRPr="00054D2E">
        <w:rPr>
          <w:vertAlign w:val="superscript"/>
        </w:rPr>
        <w:t>th</w:t>
      </w:r>
      <w:r w:rsidRPr="00054D2E">
        <w:t xml:space="preserve"> semester project “</w:t>
      </w:r>
      <w:r w:rsidRPr="00054D2E">
        <w:rPr>
          <w:b/>
        </w:rPr>
        <w:t xml:space="preserve">Autonomous maze mapping and running </w:t>
      </w:r>
      <w:r w:rsidR="00D21592" w:rsidRPr="00054D2E">
        <w:rPr>
          <w:b/>
        </w:rPr>
        <w:t>robot</w:t>
      </w:r>
      <w:r w:rsidRPr="00054D2E">
        <w:t>”, which is an interdisciplinary project, involving the courses ‘Parallel programming’ and ‘Operating systems and embedded Linux</w:t>
      </w:r>
      <w:r w:rsidR="00DE457B" w:rsidRPr="00054D2E">
        <w:t>’</w:t>
      </w:r>
      <w:r w:rsidRPr="00054D2E">
        <w:t>.</w:t>
      </w:r>
    </w:p>
    <w:p w14:paraId="57D96A7A" w14:textId="77777777" w:rsidR="001102BD" w:rsidRPr="00054D2E" w:rsidRDefault="001102BD" w:rsidP="00054D2E">
      <w:pPr>
        <w:pStyle w:val="Normalindented"/>
      </w:pPr>
      <w:r w:rsidRPr="00054D2E">
        <w:t xml:space="preserve">The project comprises the construction of an </w:t>
      </w:r>
      <w:r w:rsidR="00DE457B" w:rsidRPr="00054D2E">
        <w:t>autonomous</w:t>
      </w:r>
      <w:r w:rsidRPr="00054D2E">
        <w:t xml:space="preserve"> </w:t>
      </w:r>
      <w:r w:rsidR="008937C5" w:rsidRPr="00054D2E">
        <w:t>robot</w:t>
      </w:r>
      <w:r w:rsidRPr="00054D2E">
        <w:t>, using available hardware pa</w:t>
      </w:r>
      <w:r w:rsidR="0016478F" w:rsidRPr="00054D2E">
        <w:t>rts provided by</w:t>
      </w:r>
      <w:r w:rsidR="008937C5" w:rsidRPr="00054D2E">
        <w:t xml:space="preserve"> the</w:t>
      </w:r>
      <w:r w:rsidR="0016478F" w:rsidRPr="00054D2E">
        <w:t xml:space="preserve"> supervisors</w:t>
      </w:r>
      <w:r w:rsidR="00DE457B" w:rsidRPr="00054D2E">
        <w:t xml:space="preserve">, along with the development of a software solution to control the </w:t>
      </w:r>
      <w:r w:rsidR="0016478F" w:rsidRPr="00054D2E">
        <w:t>robot</w:t>
      </w:r>
      <w:r w:rsidR="000339A6" w:rsidRPr="00054D2E">
        <w:t xml:space="preserve"> and map the maze</w:t>
      </w:r>
      <w:r w:rsidR="00DE457B" w:rsidRPr="00054D2E">
        <w:t>.</w:t>
      </w:r>
      <w:r w:rsidRPr="00054D2E">
        <w:t xml:space="preserve"> </w:t>
      </w:r>
      <w:r w:rsidR="000339A6" w:rsidRPr="00054D2E">
        <w:t xml:space="preserve"> </w:t>
      </w:r>
      <w:r w:rsidR="000339A6" w:rsidRPr="00054D2E">
        <w:lastRenderedPageBreak/>
        <w:t xml:space="preserve">The software solution also includes the implementation of a client </w:t>
      </w:r>
      <w:r w:rsidR="004A27EE" w:rsidRPr="00054D2E">
        <w:t>computer</w:t>
      </w:r>
      <w:r w:rsidR="008937C5" w:rsidRPr="00054D2E">
        <w:t xml:space="preserve"> (PC)</w:t>
      </w:r>
      <w:r w:rsidR="004A27EE" w:rsidRPr="00054D2E">
        <w:t xml:space="preserve"> that</w:t>
      </w:r>
      <w:r w:rsidR="000339A6" w:rsidRPr="00054D2E">
        <w:t xml:space="preserve"> will request the mapped maze, and show it graphically. </w:t>
      </w:r>
    </w:p>
    <w:p w14:paraId="4AD69D57" w14:textId="77777777" w:rsidR="00DE457B" w:rsidRPr="00054D2E" w:rsidRDefault="00DE457B" w:rsidP="00054D2E">
      <w:pPr>
        <w:pStyle w:val="Normalindented"/>
      </w:pPr>
    </w:p>
    <w:p w14:paraId="265EF656" w14:textId="77777777" w:rsidR="00F05AE9" w:rsidRPr="00054D2E" w:rsidRDefault="00DE457B" w:rsidP="00054D2E">
      <w:pPr>
        <w:pStyle w:val="Normalindented"/>
      </w:pPr>
      <w:r w:rsidRPr="00054D2E">
        <w:t>Given a multitude of different technologies, software strategies and</w:t>
      </w:r>
      <w:r w:rsidR="00610823" w:rsidRPr="00054D2E">
        <w:t xml:space="preserve"> general development approaches,</w:t>
      </w:r>
      <w:r w:rsidR="0066249E" w:rsidRPr="00054D2E">
        <w:t xml:space="preserve"> </w:t>
      </w:r>
      <w:r w:rsidR="00610823" w:rsidRPr="00054D2E">
        <w:t>w</w:t>
      </w:r>
      <w:r w:rsidRPr="00054D2E">
        <w:t xml:space="preserve">e as a group will discuss and </w:t>
      </w:r>
      <w:r w:rsidR="009F3B83" w:rsidRPr="00054D2E">
        <w:t>compare these</w:t>
      </w:r>
      <w:r w:rsidR="004D0718" w:rsidRPr="00054D2E">
        <w:t xml:space="preserve"> to find </w:t>
      </w:r>
      <w:r w:rsidR="00410847" w:rsidRPr="00054D2E">
        <w:t xml:space="preserve">what we believe to be </w:t>
      </w:r>
      <w:r w:rsidR="004D0718" w:rsidRPr="00054D2E">
        <w:t>the best and correct solution to</w:t>
      </w:r>
      <w:r w:rsidR="00410847" w:rsidRPr="00054D2E">
        <w:t xml:space="preserve"> </w:t>
      </w:r>
      <w:r w:rsidR="004D0718" w:rsidRPr="00054D2E">
        <w:t>the project requirements.</w:t>
      </w:r>
      <w:r w:rsidR="00410847" w:rsidRPr="00054D2E">
        <w:t xml:space="preserve"> </w:t>
      </w:r>
    </w:p>
    <w:p w14:paraId="241D1204" w14:textId="77777777" w:rsidR="00410847" w:rsidRPr="00054D2E" w:rsidRDefault="00410847" w:rsidP="00054D2E">
      <w:pPr>
        <w:pStyle w:val="Normalindented"/>
      </w:pPr>
      <w:r w:rsidRPr="00054D2E">
        <w:t>This</w:t>
      </w:r>
      <w:r w:rsidR="002D32FB" w:rsidRPr="00054D2E">
        <w:t xml:space="preserve"> discussion and comparison</w:t>
      </w:r>
      <w:r w:rsidRPr="00054D2E">
        <w:t xml:space="preserve"> </w:t>
      </w:r>
      <w:r w:rsidR="00381151" w:rsidRPr="00054D2E">
        <w:t>will</w:t>
      </w:r>
      <w:r w:rsidRPr="00054D2E">
        <w:t xml:space="preserve"> be done form </w:t>
      </w:r>
      <w:r w:rsidR="00381151" w:rsidRPr="00054D2E">
        <w:t>an</w:t>
      </w:r>
      <w:r w:rsidRPr="00054D2E">
        <w:t xml:space="preserve"> engineering </w:t>
      </w:r>
      <w:r w:rsidR="002D32FB" w:rsidRPr="00054D2E">
        <w:t>point of view.</w:t>
      </w:r>
    </w:p>
    <w:p w14:paraId="0A48F5F4" w14:textId="77777777" w:rsidR="00A01B87" w:rsidRPr="00054D2E" w:rsidRDefault="007D4A6E" w:rsidP="00054D2E">
      <w:pPr>
        <w:pStyle w:val="Heading2"/>
      </w:pPr>
      <w:bookmarkStart w:id="8" w:name="_Toc356982675"/>
      <w:bookmarkStart w:id="9" w:name="_Toc374966493"/>
      <w:r w:rsidRPr="00054D2E">
        <w:t>Problem formulation</w:t>
      </w:r>
      <w:bookmarkEnd w:id="8"/>
      <w:bookmarkEnd w:id="9"/>
    </w:p>
    <w:p w14:paraId="2C104498" w14:textId="77777777" w:rsidR="005C3C08" w:rsidRPr="00054D2E" w:rsidRDefault="005C3C08" w:rsidP="00054D2E">
      <w:pPr>
        <w:pStyle w:val="Normalindented"/>
      </w:pPr>
      <w:r w:rsidRPr="00054D2E">
        <w:t>We want to explore the different approaches to navigate an autonomous robot</w:t>
      </w:r>
      <w:r w:rsidR="00343CB5" w:rsidRPr="00054D2E">
        <w:t>,</w:t>
      </w:r>
      <w:r w:rsidRPr="00054D2E">
        <w:t xml:space="preserve"> and find the most appropriate inputs and algorithms to interpret these inputs in order to map a maze</w:t>
      </w:r>
      <w:r w:rsidR="00343CB5" w:rsidRPr="00054D2E">
        <w:t>,</w:t>
      </w:r>
      <w:r w:rsidRPr="00054D2E">
        <w:t xml:space="preserve"> and avoid collision with the walls by driving straight. Furthermore we want to generalize the mapped maze into a data-model and a graph for use in path finding</w:t>
      </w:r>
      <w:r w:rsidR="00343CB5" w:rsidRPr="00054D2E">
        <w:t>,</w:t>
      </w:r>
      <w:r w:rsidRPr="00054D2E">
        <w:t xml:space="preserve"> as well as a way for the robot to receive this path and drive to the target destination</w:t>
      </w:r>
      <w:r w:rsidR="003E06F1" w:rsidRPr="00054D2E">
        <w:t>.</w:t>
      </w:r>
    </w:p>
    <w:p w14:paraId="0724427B" w14:textId="77777777" w:rsidR="007D4A6E" w:rsidRPr="00054D2E" w:rsidRDefault="007D4A6E" w:rsidP="00054D2E">
      <w:pPr>
        <w:pStyle w:val="Heading2"/>
      </w:pPr>
      <w:bookmarkStart w:id="10" w:name="_Toc356982676"/>
      <w:bookmarkStart w:id="11" w:name="_Toc374966494"/>
      <w:r w:rsidRPr="00054D2E">
        <w:t>Milestone plan</w:t>
      </w:r>
      <w:bookmarkEnd w:id="10"/>
      <w:bookmarkEnd w:id="11"/>
    </w:p>
    <w:p w14:paraId="15171232" w14:textId="77777777" w:rsidR="00652308" w:rsidRPr="00054D2E" w:rsidRDefault="0040591B" w:rsidP="00054D2E">
      <w:pPr>
        <w:pStyle w:val="Normalindented"/>
      </w:pPr>
      <w:r w:rsidRPr="00054D2E">
        <w:t>The milestone plan is enclosed in the appendices: see</w:t>
      </w:r>
      <w:r w:rsidR="0028324F" w:rsidRPr="00054D2E">
        <w:t xml:space="preserve"> </w:t>
      </w:r>
      <w:r w:rsidR="00C610EC" w:rsidRPr="00054D2E">
        <w:fldChar w:fldCharType="begin"/>
      </w:r>
      <w:r w:rsidR="00C610EC" w:rsidRPr="00054D2E">
        <w:instrText xml:space="preserve"> REF _Ref374952987 \r \h </w:instrText>
      </w:r>
      <w:r w:rsidR="00054D2E">
        <w:instrText xml:space="preserve"> \* MERGEFORMAT </w:instrText>
      </w:r>
      <w:r w:rsidR="00C610EC" w:rsidRPr="00054D2E">
        <w:fldChar w:fldCharType="separate"/>
      </w:r>
      <w:r w:rsidR="005E7A73" w:rsidRPr="00054D2E">
        <w:t>Appendix 1</w:t>
      </w:r>
      <w:r w:rsidR="00C610EC" w:rsidRPr="00054D2E">
        <w:fldChar w:fldCharType="end"/>
      </w:r>
      <w:r w:rsidR="00C610EC" w:rsidRPr="00054D2E">
        <w:t>.</w:t>
      </w:r>
    </w:p>
    <w:p w14:paraId="3121D3C5" w14:textId="77777777" w:rsidR="00E269DF" w:rsidRDefault="00E269DF" w:rsidP="00054D2E">
      <w:pPr>
        <w:pStyle w:val="Normalindented"/>
      </w:pPr>
    </w:p>
    <w:p w14:paraId="79C5EA9B" w14:textId="77777777" w:rsidR="00054D2E" w:rsidRPr="00054D2E" w:rsidRDefault="00054D2E" w:rsidP="00054D2E">
      <w:pPr>
        <w:pStyle w:val="Normalindented"/>
      </w:pPr>
    </w:p>
    <w:p w14:paraId="38C6256F" w14:textId="77777777" w:rsidR="005341DA" w:rsidRPr="00054D2E" w:rsidRDefault="005341DA" w:rsidP="00054D2E">
      <w:pPr>
        <w:pStyle w:val="Heading1"/>
      </w:pPr>
      <w:bookmarkStart w:id="12" w:name="_Toc374966495"/>
      <w:proofErr w:type="gramStart"/>
      <w:r w:rsidRPr="00054D2E">
        <w:t>Problem  analysis</w:t>
      </w:r>
      <w:bookmarkEnd w:id="12"/>
      <w:proofErr w:type="gramEnd"/>
    </w:p>
    <w:p w14:paraId="2496E72C" w14:textId="77777777" w:rsidR="003820CC" w:rsidRPr="00054D2E" w:rsidRDefault="003820CC" w:rsidP="00054D2E">
      <w:pPr>
        <w:pStyle w:val="Normalindented"/>
      </w:pPr>
    </w:p>
    <w:p w14:paraId="4C2F4046" w14:textId="77777777" w:rsidR="009B0921" w:rsidRPr="00054D2E" w:rsidRDefault="007D4A6E" w:rsidP="00054D2E">
      <w:pPr>
        <w:pStyle w:val="Heading2"/>
      </w:pPr>
      <w:bookmarkStart w:id="13" w:name="_Toc356982678"/>
      <w:bookmarkStart w:id="14" w:name="_Toc374966496"/>
      <w:r w:rsidRPr="00054D2E">
        <w:t>Requirements</w:t>
      </w:r>
      <w:bookmarkEnd w:id="13"/>
      <w:bookmarkEnd w:id="14"/>
    </w:p>
    <w:tbl>
      <w:tblPr>
        <w:tblStyle w:val="TableGrid"/>
        <w:tblW w:w="0" w:type="auto"/>
        <w:tblLook w:val="04A0" w:firstRow="1" w:lastRow="0" w:firstColumn="1" w:lastColumn="0" w:noHBand="0" w:noVBand="1"/>
      </w:tblPr>
      <w:tblGrid>
        <w:gridCol w:w="1019"/>
        <w:gridCol w:w="7417"/>
      </w:tblGrid>
      <w:tr w:rsidR="00BB7127" w:rsidRPr="00054D2E" w14:paraId="602D9D33" w14:textId="77777777"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1AD99" w14:textId="77777777" w:rsidR="00BB7127" w:rsidRPr="00054D2E" w:rsidRDefault="00BB7127" w:rsidP="00054D2E">
            <w:pPr>
              <w:rPr>
                <w:color w:val="4F81BD" w:themeColor="accent1"/>
              </w:rPr>
            </w:pPr>
            <w:r w:rsidRPr="00054D2E">
              <w:t>Functional Requirements</w:t>
            </w:r>
          </w:p>
        </w:tc>
      </w:tr>
      <w:tr w:rsidR="00BB7127" w:rsidRPr="00054D2E" w14:paraId="179844FE"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50F48677" w14:textId="77777777" w:rsidR="00BB7127" w:rsidRPr="00054D2E" w:rsidRDefault="00BB7127" w:rsidP="00054D2E">
            <w:r w:rsidRPr="00054D2E">
              <w:t>R1</w:t>
            </w:r>
          </w:p>
        </w:tc>
        <w:tc>
          <w:tcPr>
            <w:tcW w:w="7417" w:type="dxa"/>
            <w:tcBorders>
              <w:top w:val="single" w:sz="4" w:space="0" w:color="auto"/>
              <w:left w:val="single" w:sz="4" w:space="0" w:color="auto"/>
              <w:bottom w:val="single" w:sz="4" w:space="0" w:color="auto"/>
              <w:right w:val="single" w:sz="4" w:space="0" w:color="auto"/>
            </w:tcBorders>
            <w:hideMark/>
          </w:tcPr>
          <w:p w14:paraId="4FD7745F" w14:textId="77777777" w:rsidR="00BB7127" w:rsidRPr="00054D2E" w:rsidRDefault="00BB7127" w:rsidP="00054D2E">
            <w:r w:rsidRPr="00054D2E">
              <w:t xml:space="preserve">The </w:t>
            </w:r>
            <w:r w:rsidR="00454242" w:rsidRPr="00054D2E">
              <w:t>robot</w:t>
            </w:r>
            <w:r w:rsidRPr="00054D2E">
              <w:t xml:space="preserve"> must be able to map any maze.</w:t>
            </w:r>
          </w:p>
        </w:tc>
      </w:tr>
      <w:tr w:rsidR="00BB7127" w:rsidRPr="00054D2E" w14:paraId="5E3F2C26"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479B8E01" w14:textId="77777777" w:rsidR="00BB7127" w:rsidRPr="00054D2E" w:rsidRDefault="00BB7127" w:rsidP="00054D2E">
            <w:r w:rsidRPr="00054D2E">
              <w:t>R2</w:t>
            </w:r>
          </w:p>
        </w:tc>
        <w:tc>
          <w:tcPr>
            <w:tcW w:w="7417" w:type="dxa"/>
            <w:tcBorders>
              <w:top w:val="single" w:sz="4" w:space="0" w:color="auto"/>
              <w:left w:val="single" w:sz="4" w:space="0" w:color="auto"/>
              <w:bottom w:val="single" w:sz="4" w:space="0" w:color="auto"/>
              <w:right w:val="single" w:sz="4" w:space="0" w:color="auto"/>
            </w:tcBorders>
            <w:hideMark/>
          </w:tcPr>
          <w:p w14:paraId="35A38C03" w14:textId="77777777" w:rsidR="00BB7127" w:rsidRPr="00054D2E" w:rsidRDefault="00682D2B" w:rsidP="00054D2E">
            <w:r w:rsidRPr="00054D2E">
              <w:t xml:space="preserve">When the robot has </w:t>
            </w:r>
            <w:r w:rsidR="003F752A" w:rsidRPr="00054D2E">
              <w:t>finished</w:t>
            </w:r>
            <w:r w:rsidRPr="00054D2E">
              <w:t xml:space="preserve"> mapping</w:t>
            </w:r>
            <w:r w:rsidR="00337C00" w:rsidRPr="00054D2E">
              <w:t>,</w:t>
            </w:r>
            <w:r w:rsidRPr="00054D2E">
              <w:t xml:space="preserve"> </w:t>
            </w:r>
            <w:r w:rsidR="0011565C" w:rsidRPr="00054D2E">
              <w:t xml:space="preserve">it </w:t>
            </w:r>
            <w:r w:rsidR="002E1CCB" w:rsidRPr="00054D2E">
              <w:t>must</w:t>
            </w:r>
            <w:r w:rsidR="0011565C" w:rsidRPr="00054D2E">
              <w:t xml:space="preserve"> be able to transfer </w:t>
            </w:r>
            <w:r w:rsidR="003D0F26" w:rsidRPr="00054D2E">
              <w:t xml:space="preserve">mapped maze </w:t>
            </w:r>
            <w:r w:rsidR="0011565C" w:rsidRPr="00054D2E">
              <w:t>to the PC</w:t>
            </w:r>
            <w:r w:rsidR="002E1CCB" w:rsidRPr="00054D2E">
              <w:t>.</w:t>
            </w:r>
          </w:p>
        </w:tc>
      </w:tr>
      <w:tr w:rsidR="00682D2B" w:rsidRPr="00054D2E" w14:paraId="775E70F7" w14:textId="77777777" w:rsidTr="00740E94">
        <w:trPr>
          <w:trHeight w:val="161"/>
        </w:trPr>
        <w:tc>
          <w:tcPr>
            <w:tcW w:w="1019" w:type="dxa"/>
            <w:tcBorders>
              <w:top w:val="single" w:sz="4" w:space="0" w:color="auto"/>
              <w:left w:val="single" w:sz="4" w:space="0" w:color="auto"/>
              <w:bottom w:val="single" w:sz="4" w:space="0" w:color="auto"/>
              <w:right w:val="single" w:sz="4" w:space="0" w:color="auto"/>
            </w:tcBorders>
          </w:tcPr>
          <w:p w14:paraId="388D9E93" w14:textId="77777777" w:rsidR="00682D2B" w:rsidRPr="00054D2E" w:rsidRDefault="00682D2B" w:rsidP="00054D2E">
            <w:r w:rsidRPr="00054D2E">
              <w:lastRenderedPageBreak/>
              <w:t>R3</w:t>
            </w:r>
          </w:p>
        </w:tc>
        <w:tc>
          <w:tcPr>
            <w:tcW w:w="7417" w:type="dxa"/>
            <w:tcBorders>
              <w:top w:val="single" w:sz="4" w:space="0" w:color="auto"/>
              <w:left w:val="single" w:sz="4" w:space="0" w:color="auto"/>
              <w:bottom w:val="single" w:sz="4" w:space="0" w:color="auto"/>
              <w:right w:val="single" w:sz="4" w:space="0" w:color="auto"/>
            </w:tcBorders>
          </w:tcPr>
          <w:p w14:paraId="2C092F0B" w14:textId="77777777" w:rsidR="00682D2B" w:rsidRPr="00054D2E" w:rsidRDefault="005B175D" w:rsidP="00054D2E">
            <w:r w:rsidRPr="00054D2E">
              <w:t xml:space="preserve">The PC </w:t>
            </w:r>
            <w:r w:rsidR="009D524B" w:rsidRPr="00054D2E">
              <w:t>display</w:t>
            </w:r>
            <w:r w:rsidRPr="00054D2E">
              <w:t>s</w:t>
            </w:r>
            <w:r w:rsidR="009D524B" w:rsidRPr="00054D2E">
              <w:t xml:space="preserve"> the </w:t>
            </w:r>
            <w:r w:rsidR="00337C00" w:rsidRPr="00054D2E">
              <w:t>mapped maze</w:t>
            </w:r>
            <w:r w:rsidR="009D524B" w:rsidRPr="00054D2E">
              <w:t xml:space="preserve"> in a GUI</w:t>
            </w:r>
            <w:r w:rsidR="00467FB8" w:rsidRPr="00054D2E">
              <w:t>.</w:t>
            </w:r>
          </w:p>
        </w:tc>
      </w:tr>
      <w:tr w:rsidR="00BB7127" w:rsidRPr="00054D2E" w14:paraId="49676DF2" w14:textId="77777777" w:rsidTr="00740E94">
        <w:trPr>
          <w:trHeight w:val="161"/>
        </w:trPr>
        <w:tc>
          <w:tcPr>
            <w:tcW w:w="1019" w:type="dxa"/>
            <w:tcBorders>
              <w:top w:val="single" w:sz="4" w:space="0" w:color="auto"/>
              <w:left w:val="single" w:sz="4" w:space="0" w:color="auto"/>
              <w:bottom w:val="single" w:sz="4" w:space="0" w:color="auto"/>
              <w:right w:val="single" w:sz="4" w:space="0" w:color="auto"/>
            </w:tcBorders>
            <w:hideMark/>
          </w:tcPr>
          <w:p w14:paraId="7D20A7DE" w14:textId="77777777" w:rsidR="00BB7127" w:rsidRPr="00054D2E" w:rsidRDefault="00115F7E" w:rsidP="00054D2E">
            <w:r w:rsidRPr="00054D2E">
              <w:t>R4</w:t>
            </w:r>
          </w:p>
        </w:tc>
        <w:tc>
          <w:tcPr>
            <w:tcW w:w="7417" w:type="dxa"/>
            <w:tcBorders>
              <w:top w:val="single" w:sz="4" w:space="0" w:color="auto"/>
              <w:left w:val="single" w:sz="4" w:space="0" w:color="auto"/>
              <w:bottom w:val="single" w:sz="4" w:space="0" w:color="auto"/>
              <w:right w:val="single" w:sz="4" w:space="0" w:color="auto"/>
            </w:tcBorders>
            <w:hideMark/>
          </w:tcPr>
          <w:p w14:paraId="68D4DE77" w14:textId="77777777" w:rsidR="00BB7127" w:rsidRPr="00054D2E" w:rsidRDefault="007764EF" w:rsidP="00054D2E">
            <w:r w:rsidRPr="00054D2E">
              <w:t xml:space="preserve">The PC will be able to find the fastest path between </w:t>
            </w:r>
            <w:r w:rsidR="00C7234E" w:rsidRPr="00054D2E">
              <w:t>two</w:t>
            </w:r>
            <w:r w:rsidRPr="00054D2E">
              <w:t xml:space="preserve"> points</w:t>
            </w:r>
            <w:r w:rsidR="00337C00" w:rsidRPr="00054D2E">
              <w:t xml:space="preserve"> in the maze</w:t>
            </w:r>
            <w:r w:rsidR="006115D6" w:rsidRPr="00054D2E">
              <w:t>.</w:t>
            </w:r>
          </w:p>
        </w:tc>
      </w:tr>
      <w:tr w:rsidR="00BB7127" w:rsidRPr="00054D2E" w14:paraId="3C75F845"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1FF1BA47" w14:textId="77777777" w:rsidR="00BB7127" w:rsidRPr="00054D2E" w:rsidRDefault="00115F7E" w:rsidP="00054D2E">
            <w:r w:rsidRPr="00054D2E">
              <w:t>R5</w:t>
            </w:r>
          </w:p>
        </w:tc>
        <w:tc>
          <w:tcPr>
            <w:tcW w:w="7417" w:type="dxa"/>
            <w:tcBorders>
              <w:top w:val="single" w:sz="4" w:space="0" w:color="auto"/>
              <w:left w:val="single" w:sz="4" w:space="0" w:color="auto"/>
              <w:bottom w:val="single" w:sz="4" w:space="0" w:color="auto"/>
              <w:right w:val="single" w:sz="4" w:space="0" w:color="auto"/>
            </w:tcBorders>
            <w:hideMark/>
          </w:tcPr>
          <w:p w14:paraId="1783F5B6" w14:textId="77777777" w:rsidR="00C60831" w:rsidRPr="00054D2E" w:rsidRDefault="00C60831" w:rsidP="00054D2E">
            <w:r w:rsidRPr="00054D2E">
              <w:t xml:space="preserve">When a path has been defined </w:t>
            </w:r>
            <w:r w:rsidR="00D174BF" w:rsidRPr="00054D2E">
              <w:t>it will be transferred to the robot.</w:t>
            </w:r>
          </w:p>
        </w:tc>
      </w:tr>
      <w:tr w:rsidR="00BB7127" w:rsidRPr="00054D2E" w14:paraId="754C2A48"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14C24EE7" w14:textId="77777777" w:rsidR="00BB7127" w:rsidRPr="00054D2E" w:rsidRDefault="00BB7127" w:rsidP="00054D2E">
            <w:r w:rsidRPr="00054D2E">
              <w:t>R6</w:t>
            </w:r>
          </w:p>
        </w:tc>
        <w:tc>
          <w:tcPr>
            <w:tcW w:w="7417" w:type="dxa"/>
            <w:tcBorders>
              <w:top w:val="single" w:sz="4" w:space="0" w:color="auto"/>
              <w:left w:val="single" w:sz="4" w:space="0" w:color="auto"/>
              <w:bottom w:val="single" w:sz="4" w:space="0" w:color="auto"/>
              <w:right w:val="single" w:sz="4" w:space="0" w:color="auto"/>
            </w:tcBorders>
            <w:hideMark/>
          </w:tcPr>
          <w:p w14:paraId="7D59B39B" w14:textId="77777777" w:rsidR="00BB7127" w:rsidRPr="00054D2E" w:rsidRDefault="00C96D4B" w:rsidP="00054D2E">
            <w:r w:rsidRPr="00054D2E">
              <w:t xml:space="preserve">The </w:t>
            </w:r>
            <w:r w:rsidR="00F00C1A" w:rsidRPr="00054D2E">
              <w:t xml:space="preserve">robot converts the path into instructions, </w:t>
            </w:r>
            <w:r w:rsidR="003F752A" w:rsidRPr="00054D2E">
              <w:t>traverses</w:t>
            </w:r>
            <w:r w:rsidRPr="00054D2E">
              <w:t xml:space="preserve"> the path</w:t>
            </w:r>
            <w:r w:rsidR="00B06FBA" w:rsidRPr="00054D2E">
              <w:t xml:space="preserve"> and stop at the target destination</w:t>
            </w:r>
            <w:r w:rsidRPr="00054D2E">
              <w:t>.</w:t>
            </w:r>
          </w:p>
        </w:tc>
      </w:tr>
      <w:tr w:rsidR="00BB7127" w:rsidRPr="00054D2E" w14:paraId="46B20610"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05FEF86E" w14:textId="77777777" w:rsidR="00BB7127" w:rsidRPr="00054D2E" w:rsidRDefault="00BB7127" w:rsidP="00054D2E">
            <w:r w:rsidRPr="00054D2E">
              <w:t>R7</w:t>
            </w:r>
          </w:p>
        </w:tc>
        <w:tc>
          <w:tcPr>
            <w:tcW w:w="7417" w:type="dxa"/>
            <w:tcBorders>
              <w:top w:val="single" w:sz="4" w:space="0" w:color="auto"/>
              <w:left w:val="single" w:sz="4" w:space="0" w:color="auto"/>
              <w:bottom w:val="single" w:sz="4" w:space="0" w:color="auto"/>
              <w:right w:val="single" w:sz="4" w:space="0" w:color="auto"/>
            </w:tcBorders>
            <w:hideMark/>
          </w:tcPr>
          <w:p w14:paraId="218D5992" w14:textId="77777777" w:rsidR="00BB7127" w:rsidRPr="00054D2E" w:rsidRDefault="00BB7127" w:rsidP="00054D2E">
            <w:r w:rsidRPr="00054D2E">
              <w:t>Du</w:t>
            </w:r>
            <w:r w:rsidR="00337C00" w:rsidRPr="00054D2E">
              <w:t>ring mapping and traversal the robot</w:t>
            </w:r>
            <w:r w:rsidRPr="00054D2E">
              <w:t xml:space="preserve"> should record a log of sensor readings and motor </w:t>
            </w:r>
            <w:r w:rsidR="00F00C1A" w:rsidRPr="00054D2E">
              <w:t>instructions</w:t>
            </w:r>
            <w:r w:rsidRPr="00054D2E">
              <w:t>.</w:t>
            </w:r>
          </w:p>
        </w:tc>
      </w:tr>
      <w:tr w:rsidR="00BB7127" w:rsidRPr="00054D2E" w14:paraId="4675486F"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369F6D5A" w14:textId="77777777" w:rsidR="00BB7127" w:rsidRPr="00054D2E" w:rsidRDefault="00BB7127" w:rsidP="00054D2E">
            <w:r w:rsidRPr="00054D2E">
              <w:t>R8</w:t>
            </w:r>
          </w:p>
        </w:tc>
        <w:tc>
          <w:tcPr>
            <w:tcW w:w="7417" w:type="dxa"/>
            <w:tcBorders>
              <w:top w:val="single" w:sz="4" w:space="0" w:color="auto"/>
              <w:left w:val="single" w:sz="4" w:space="0" w:color="auto"/>
              <w:bottom w:val="single" w:sz="4" w:space="0" w:color="auto"/>
              <w:right w:val="single" w:sz="4" w:space="0" w:color="auto"/>
            </w:tcBorders>
            <w:hideMark/>
          </w:tcPr>
          <w:p w14:paraId="1D32F1DC" w14:textId="77777777" w:rsidR="00BB7127" w:rsidRPr="00054D2E" w:rsidRDefault="001556A8" w:rsidP="00054D2E">
            <w:r w:rsidRPr="00054D2E">
              <w:t xml:space="preserve">The robot should be able to autocorrect its </w:t>
            </w:r>
            <w:r w:rsidR="00A2470A" w:rsidRPr="00054D2E">
              <w:t>direction</w:t>
            </w:r>
            <w:r w:rsidRPr="00054D2E">
              <w:t xml:space="preserve"> to avoid </w:t>
            </w:r>
            <w:r w:rsidR="0061499A" w:rsidRPr="00054D2E">
              <w:t>collision.</w:t>
            </w:r>
          </w:p>
        </w:tc>
      </w:tr>
    </w:tbl>
    <w:p w14:paraId="1C68970E" w14:textId="77777777" w:rsidR="00BB7127" w:rsidRPr="00054D2E" w:rsidRDefault="00BB7127" w:rsidP="00054D2E">
      <w:pPr>
        <w:pStyle w:val="Normalindented"/>
      </w:pPr>
    </w:p>
    <w:tbl>
      <w:tblPr>
        <w:tblStyle w:val="TableGrid"/>
        <w:tblW w:w="0" w:type="auto"/>
        <w:tblLook w:val="04A0" w:firstRow="1" w:lastRow="0" w:firstColumn="1" w:lastColumn="0" w:noHBand="0" w:noVBand="1"/>
      </w:tblPr>
      <w:tblGrid>
        <w:gridCol w:w="1000"/>
        <w:gridCol w:w="7436"/>
      </w:tblGrid>
      <w:tr w:rsidR="00BB7127" w:rsidRPr="00054D2E" w14:paraId="506410FC" w14:textId="77777777"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7A78F" w14:textId="77777777" w:rsidR="00BB7127" w:rsidRPr="00054D2E" w:rsidRDefault="00BB7127" w:rsidP="00054D2E">
            <w:r w:rsidRPr="00054D2E">
              <w:t>Non Functional Requirements</w:t>
            </w:r>
          </w:p>
        </w:tc>
      </w:tr>
      <w:tr w:rsidR="00BB7127" w:rsidRPr="00054D2E" w14:paraId="1FFBDF0B" w14:textId="77777777" w:rsidTr="004A27EE">
        <w:tc>
          <w:tcPr>
            <w:tcW w:w="1000" w:type="dxa"/>
            <w:tcBorders>
              <w:top w:val="single" w:sz="4" w:space="0" w:color="auto"/>
              <w:left w:val="single" w:sz="4" w:space="0" w:color="auto"/>
              <w:bottom w:val="single" w:sz="4" w:space="0" w:color="auto"/>
              <w:right w:val="single" w:sz="4" w:space="0" w:color="auto"/>
            </w:tcBorders>
            <w:hideMark/>
          </w:tcPr>
          <w:p w14:paraId="29EC6D16" w14:textId="77777777" w:rsidR="00BB7127" w:rsidRPr="00054D2E" w:rsidRDefault="00BB7127" w:rsidP="00054D2E">
            <w:r w:rsidRPr="00054D2E">
              <w:t>R</w:t>
            </w:r>
            <w:r w:rsidR="00E75ABC" w:rsidRPr="00054D2E">
              <w:t>1</w:t>
            </w:r>
          </w:p>
        </w:tc>
        <w:tc>
          <w:tcPr>
            <w:tcW w:w="7436" w:type="dxa"/>
            <w:tcBorders>
              <w:top w:val="single" w:sz="4" w:space="0" w:color="auto"/>
              <w:left w:val="single" w:sz="4" w:space="0" w:color="auto"/>
              <w:bottom w:val="single" w:sz="4" w:space="0" w:color="auto"/>
              <w:right w:val="single" w:sz="4" w:space="0" w:color="auto"/>
            </w:tcBorders>
            <w:hideMark/>
          </w:tcPr>
          <w:p w14:paraId="6E21C127" w14:textId="77777777" w:rsidR="00BB7127" w:rsidRPr="00054D2E" w:rsidRDefault="00BB7127" w:rsidP="00054D2E">
            <w:r w:rsidRPr="00054D2E">
              <w:t xml:space="preserve">The robot must use </w:t>
            </w:r>
            <w:proofErr w:type="gramStart"/>
            <w:r w:rsidRPr="00054D2E">
              <w:t>2 stepper</w:t>
            </w:r>
            <w:proofErr w:type="gramEnd"/>
            <w:r w:rsidRPr="00054D2E">
              <w:t xml:space="preserve"> motor.</w:t>
            </w:r>
          </w:p>
        </w:tc>
      </w:tr>
      <w:tr w:rsidR="00BB7127" w:rsidRPr="00054D2E" w14:paraId="16894BED" w14:textId="77777777" w:rsidTr="004A27EE">
        <w:tc>
          <w:tcPr>
            <w:tcW w:w="1000" w:type="dxa"/>
            <w:tcBorders>
              <w:top w:val="single" w:sz="4" w:space="0" w:color="auto"/>
              <w:left w:val="single" w:sz="4" w:space="0" w:color="auto"/>
              <w:bottom w:val="single" w:sz="4" w:space="0" w:color="auto"/>
              <w:right w:val="single" w:sz="4" w:space="0" w:color="auto"/>
            </w:tcBorders>
            <w:hideMark/>
          </w:tcPr>
          <w:p w14:paraId="1CA875CD" w14:textId="77777777" w:rsidR="00BB7127" w:rsidRPr="00054D2E" w:rsidRDefault="00BB7127" w:rsidP="00054D2E">
            <w:r w:rsidRPr="00054D2E">
              <w:t>R</w:t>
            </w:r>
            <w:r w:rsidR="00E75ABC" w:rsidRPr="00054D2E">
              <w:t>2</w:t>
            </w:r>
          </w:p>
        </w:tc>
        <w:tc>
          <w:tcPr>
            <w:tcW w:w="7436" w:type="dxa"/>
            <w:tcBorders>
              <w:top w:val="single" w:sz="4" w:space="0" w:color="auto"/>
              <w:left w:val="single" w:sz="4" w:space="0" w:color="auto"/>
              <w:bottom w:val="single" w:sz="4" w:space="0" w:color="auto"/>
              <w:right w:val="single" w:sz="4" w:space="0" w:color="auto"/>
            </w:tcBorders>
            <w:hideMark/>
          </w:tcPr>
          <w:p w14:paraId="05BBF3EC" w14:textId="77777777" w:rsidR="00BB7127" w:rsidRPr="00054D2E" w:rsidRDefault="00BB7127" w:rsidP="00054D2E">
            <w:r w:rsidRPr="00054D2E">
              <w:t>The robot must use a Raspberry Pi model B for controlling the unit.</w:t>
            </w:r>
          </w:p>
        </w:tc>
      </w:tr>
      <w:tr w:rsidR="00BB7127" w:rsidRPr="00054D2E" w14:paraId="3364C367" w14:textId="77777777" w:rsidTr="004A27EE">
        <w:trPr>
          <w:trHeight w:val="273"/>
        </w:trPr>
        <w:tc>
          <w:tcPr>
            <w:tcW w:w="1000" w:type="dxa"/>
            <w:tcBorders>
              <w:top w:val="single" w:sz="4" w:space="0" w:color="auto"/>
              <w:left w:val="single" w:sz="4" w:space="0" w:color="auto"/>
              <w:bottom w:val="single" w:sz="4" w:space="0" w:color="auto"/>
              <w:right w:val="single" w:sz="4" w:space="0" w:color="auto"/>
            </w:tcBorders>
            <w:hideMark/>
          </w:tcPr>
          <w:p w14:paraId="2C327680" w14:textId="77777777" w:rsidR="00BB7127" w:rsidRPr="00054D2E" w:rsidRDefault="00BB7127" w:rsidP="00054D2E">
            <w:r w:rsidRPr="00054D2E">
              <w:t>R</w:t>
            </w:r>
            <w:r w:rsidR="00E75ABC" w:rsidRPr="00054D2E">
              <w:t>3</w:t>
            </w:r>
          </w:p>
        </w:tc>
        <w:tc>
          <w:tcPr>
            <w:tcW w:w="7436" w:type="dxa"/>
            <w:tcBorders>
              <w:top w:val="single" w:sz="4" w:space="0" w:color="auto"/>
              <w:left w:val="single" w:sz="4" w:space="0" w:color="auto"/>
              <w:bottom w:val="single" w:sz="4" w:space="0" w:color="auto"/>
              <w:right w:val="single" w:sz="4" w:space="0" w:color="auto"/>
            </w:tcBorders>
            <w:hideMark/>
          </w:tcPr>
          <w:p w14:paraId="26F8D735" w14:textId="77777777" w:rsidR="00BB7127" w:rsidRPr="00054D2E" w:rsidRDefault="00630B45" w:rsidP="00054D2E">
            <w:r w:rsidRPr="00054D2E">
              <w:t>The robot must use 3 sensors for determining its surroundings</w:t>
            </w:r>
            <w:r w:rsidR="009A2E22" w:rsidRPr="00054D2E">
              <w:t>.</w:t>
            </w:r>
          </w:p>
        </w:tc>
      </w:tr>
      <w:tr w:rsidR="00DF33F9" w:rsidRPr="00054D2E" w14:paraId="79AB6C2F" w14:textId="77777777" w:rsidTr="004A27EE">
        <w:trPr>
          <w:trHeight w:val="273"/>
        </w:trPr>
        <w:tc>
          <w:tcPr>
            <w:tcW w:w="1000" w:type="dxa"/>
            <w:tcBorders>
              <w:top w:val="single" w:sz="4" w:space="0" w:color="auto"/>
              <w:left w:val="single" w:sz="4" w:space="0" w:color="auto"/>
              <w:bottom w:val="single" w:sz="4" w:space="0" w:color="auto"/>
              <w:right w:val="single" w:sz="4" w:space="0" w:color="auto"/>
            </w:tcBorders>
          </w:tcPr>
          <w:p w14:paraId="3BA91445" w14:textId="77777777" w:rsidR="00DF33F9" w:rsidRPr="00054D2E" w:rsidRDefault="00DF33F9" w:rsidP="00054D2E">
            <w:r w:rsidRPr="00054D2E">
              <w:t>R</w:t>
            </w:r>
            <w:r w:rsidR="00E75ABC" w:rsidRPr="00054D2E">
              <w:t>4</w:t>
            </w:r>
          </w:p>
        </w:tc>
        <w:tc>
          <w:tcPr>
            <w:tcW w:w="7436" w:type="dxa"/>
            <w:tcBorders>
              <w:top w:val="single" w:sz="4" w:space="0" w:color="auto"/>
              <w:left w:val="single" w:sz="4" w:space="0" w:color="auto"/>
              <w:bottom w:val="single" w:sz="4" w:space="0" w:color="auto"/>
              <w:right w:val="single" w:sz="4" w:space="0" w:color="auto"/>
            </w:tcBorders>
          </w:tcPr>
          <w:p w14:paraId="607B6A57" w14:textId="77777777" w:rsidR="00DF33F9" w:rsidRPr="00054D2E" w:rsidRDefault="00611163" w:rsidP="00054D2E">
            <w:r w:rsidRPr="00054D2E">
              <w:t>The robot must be programmed in the object-oriented language Python</w:t>
            </w:r>
            <w:r w:rsidR="0071667D" w:rsidRPr="00054D2E">
              <w:t>.</w:t>
            </w:r>
          </w:p>
        </w:tc>
      </w:tr>
    </w:tbl>
    <w:p w14:paraId="40624C72" w14:textId="77777777" w:rsidR="00C36617" w:rsidRPr="00054D2E" w:rsidRDefault="00C36617" w:rsidP="00054D2E">
      <w:pPr>
        <w:pStyle w:val="Normalindented"/>
      </w:pPr>
    </w:p>
    <w:p w14:paraId="161B978B" w14:textId="77777777" w:rsidR="009957B3" w:rsidRPr="00054D2E" w:rsidRDefault="005341DA" w:rsidP="00054D2E">
      <w:pPr>
        <w:pStyle w:val="Heading2"/>
      </w:pPr>
      <w:bookmarkStart w:id="15" w:name="_Toc356982679"/>
      <w:bookmarkStart w:id="16" w:name="_Toc374966497"/>
      <w:r w:rsidRPr="00054D2E">
        <w:t>A</w:t>
      </w:r>
      <w:r w:rsidR="007D4A6E" w:rsidRPr="00054D2E">
        <w:t>nalysis</w:t>
      </w:r>
      <w:bookmarkEnd w:id="15"/>
      <w:bookmarkEnd w:id="16"/>
    </w:p>
    <w:p w14:paraId="3B917914" w14:textId="77777777" w:rsidR="00FB094B" w:rsidRPr="00054D2E" w:rsidRDefault="00FB094B" w:rsidP="00054D2E">
      <w:pPr>
        <w:pStyle w:val="Heading3"/>
      </w:pPr>
      <w:bookmarkStart w:id="17" w:name="_Toc374966498"/>
      <w:r w:rsidRPr="00054D2E">
        <w:t>Navigation</w:t>
      </w:r>
      <w:bookmarkEnd w:id="17"/>
    </w:p>
    <w:p w14:paraId="56DEB5FA" w14:textId="77777777" w:rsidR="0066636D" w:rsidRPr="00054D2E" w:rsidRDefault="00B1087B" w:rsidP="00054D2E">
      <w:pPr>
        <w:pStyle w:val="Normalindented"/>
        <w:numPr>
          <w:ilvl w:val="0"/>
          <w:numId w:val="15"/>
        </w:numPr>
      </w:pPr>
      <w:r w:rsidRPr="00054D2E">
        <w:t>The robot needs to turn using differential drive.</w:t>
      </w:r>
      <w:r w:rsidR="0090204B" w:rsidRPr="00054D2E">
        <w:t xml:space="preserve"> </w:t>
      </w:r>
    </w:p>
    <w:p w14:paraId="38F81D20" w14:textId="77777777" w:rsidR="004754AC" w:rsidRPr="00054D2E" w:rsidRDefault="0090204B" w:rsidP="00054D2E">
      <w:pPr>
        <w:pStyle w:val="Normalindented"/>
        <w:numPr>
          <w:ilvl w:val="0"/>
          <w:numId w:val="15"/>
        </w:numPr>
      </w:pPr>
      <w:r w:rsidRPr="00054D2E">
        <w:t xml:space="preserve">The robot will use sensors in order to </w:t>
      </w:r>
      <w:r w:rsidR="004754AC" w:rsidRPr="00054D2E">
        <w:t>detect surroundings.</w:t>
      </w:r>
    </w:p>
    <w:p w14:paraId="21821E48" w14:textId="77777777" w:rsidR="0090204B" w:rsidRPr="00054D2E" w:rsidRDefault="004754AC" w:rsidP="00054D2E">
      <w:pPr>
        <w:pStyle w:val="Normalindented"/>
        <w:numPr>
          <w:ilvl w:val="0"/>
          <w:numId w:val="15"/>
        </w:numPr>
      </w:pPr>
      <w:r w:rsidRPr="00054D2E">
        <w:t>The robot has to</w:t>
      </w:r>
      <w:r w:rsidR="003E2F2F" w:rsidRPr="00054D2E">
        <w:t xml:space="preserve"> use the sensor</w:t>
      </w:r>
      <w:r w:rsidR="009921E3" w:rsidRPr="00054D2E">
        <w:t xml:space="preserve"> inputs to auto</w:t>
      </w:r>
      <w:r w:rsidRPr="00054D2E">
        <w:t>correct its position in the middle of the path.</w:t>
      </w:r>
    </w:p>
    <w:p w14:paraId="17D078D7" w14:textId="77777777" w:rsidR="0015434F" w:rsidRPr="00054D2E" w:rsidRDefault="00037B72" w:rsidP="00054D2E">
      <w:pPr>
        <w:pStyle w:val="Normalindented"/>
        <w:numPr>
          <w:ilvl w:val="0"/>
          <w:numId w:val="15"/>
        </w:numPr>
      </w:pPr>
      <w:r w:rsidRPr="00054D2E">
        <w:t>The robot should be able to log important information about I/O as well as the navigation logic.</w:t>
      </w:r>
    </w:p>
    <w:p w14:paraId="33B88AED" w14:textId="77777777" w:rsidR="00E219D1" w:rsidRPr="00054D2E" w:rsidRDefault="00C8414C" w:rsidP="00054D2E">
      <w:pPr>
        <w:pStyle w:val="Normalindented"/>
        <w:numPr>
          <w:ilvl w:val="0"/>
          <w:numId w:val="15"/>
        </w:numPr>
      </w:pPr>
      <w:r w:rsidRPr="00054D2E">
        <w:t xml:space="preserve">The robot needs </w:t>
      </w:r>
      <w:r w:rsidR="003F752A" w:rsidRPr="00054D2E">
        <w:t>functionality</w:t>
      </w:r>
      <w:r w:rsidRPr="00054D2E">
        <w:t xml:space="preserve"> to calculate its traversed distance.</w:t>
      </w:r>
    </w:p>
    <w:p w14:paraId="49B67020" w14:textId="77777777" w:rsidR="00CF75F3" w:rsidRPr="00054D2E" w:rsidRDefault="00CF75F3" w:rsidP="00054D2E">
      <w:pPr>
        <w:pStyle w:val="Normalindented"/>
      </w:pPr>
    </w:p>
    <w:p w14:paraId="76F86725" w14:textId="77777777" w:rsidR="00953D30" w:rsidRPr="00054D2E" w:rsidRDefault="00F6059E" w:rsidP="00054D2E">
      <w:pPr>
        <w:pStyle w:val="Normalindented"/>
      </w:pPr>
      <w:r w:rsidRPr="00054D2E">
        <w:t>Identified problems</w:t>
      </w:r>
      <w:r w:rsidR="00953D30" w:rsidRPr="00054D2E">
        <w:t>:</w:t>
      </w:r>
    </w:p>
    <w:p w14:paraId="3299E962" w14:textId="77777777" w:rsidR="003F752A" w:rsidRPr="00054D2E" w:rsidRDefault="003F752A" w:rsidP="00054D2E">
      <w:pPr>
        <w:pStyle w:val="Normalindented"/>
      </w:pPr>
    </w:p>
    <w:tbl>
      <w:tblPr>
        <w:tblStyle w:val="TableGrid"/>
        <w:tblW w:w="0" w:type="auto"/>
        <w:tblInd w:w="567" w:type="dxa"/>
        <w:tblLook w:val="04A0" w:firstRow="1" w:lastRow="0" w:firstColumn="1" w:lastColumn="0" w:noHBand="0" w:noVBand="1"/>
      </w:tblPr>
      <w:tblGrid>
        <w:gridCol w:w="2560"/>
        <w:gridCol w:w="2653"/>
        <w:gridCol w:w="2656"/>
      </w:tblGrid>
      <w:tr w:rsidR="007F0C6F" w:rsidRPr="00054D2E" w14:paraId="72C6C67F" w14:textId="77777777" w:rsidTr="00953D30">
        <w:tc>
          <w:tcPr>
            <w:tcW w:w="2812" w:type="dxa"/>
          </w:tcPr>
          <w:p w14:paraId="559B20A7" w14:textId="77777777" w:rsidR="00953D30" w:rsidRPr="00054D2E" w:rsidRDefault="00A847ED" w:rsidP="00054D2E">
            <w:pPr>
              <w:pStyle w:val="Normalindented"/>
            </w:pPr>
            <w:r w:rsidRPr="00054D2E">
              <w:t>Subject</w:t>
            </w:r>
          </w:p>
        </w:tc>
        <w:tc>
          <w:tcPr>
            <w:tcW w:w="2812" w:type="dxa"/>
          </w:tcPr>
          <w:p w14:paraId="3B408E85" w14:textId="77777777" w:rsidR="00953D30" w:rsidRPr="00054D2E" w:rsidRDefault="00A847ED" w:rsidP="00054D2E">
            <w:pPr>
              <w:pStyle w:val="Normalindented"/>
            </w:pPr>
            <w:r w:rsidRPr="00054D2E">
              <w:t>Problem</w:t>
            </w:r>
          </w:p>
        </w:tc>
        <w:tc>
          <w:tcPr>
            <w:tcW w:w="2812" w:type="dxa"/>
          </w:tcPr>
          <w:p w14:paraId="36A854B7" w14:textId="77777777" w:rsidR="00953D30" w:rsidRPr="00054D2E" w:rsidRDefault="00A847ED" w:rsidP="00054D2E">
            <w:pPr>
              <w:pStyle w:val="Normalindented"/>
            </w:pPr>
            <w:r w:rsidRPr="00054D2E">
              <w:t>Proposed solution</w:t>
            </w:r>
          </w:p>
        </w:tc>
      </w:tr>
      <w:tr w:rsidR="007F0C6F" w:rsidRPr="00054D2E" w14:paraId="0F81FBB8" w14:textId="77777777" w:rsidTr="00953D30">
        <w:tc>
          <w:tcPr>
            <w:tcW w:w="2812" w:type="dxa"/>
          </w:tcPr>
          <w:p w14:paraId="4EB9E40E" w14:textId="77777777" w:rsidR="00953D30" w:rsidRPr="00054D2E" w:rsidRDefault="007F0C6F" w:rsidP="00054D2E">
            <w:pPr>
              <w:pStyle w:val="Normalindented"/>
            </w:pPr>
            <w:r w:rsidRPr="00054D2E">
              <w:t>Sensors</w:t>
            </w:r>
          </w:p>
        </w:tc>
        <w:tc>
          <w:tcPr>
            <w:tcW w:w="2812" w:type="dxa"/>
          </w:tcPr>
          <w:p w14:paraId="4C6ED8E8" w14:textId="77777777" w:rsidR="00953D30" w:rsidRPr="00054D2E" w:rsidRDefault="007F0C6F" w:rsidP="00054D2E">
            <w:pPr>
              <w:pStyle w:val="Normalindented"/>
            </w:pPr>
            <w:r w:rsidRPr="00054D2E">
              <w:t xml:space="preserve">The robot needs </w:t>
            </w:r>
            <w:r w:rsidRPr="00054D2E">
              <w:lastRenderedPageBreak/>
              <w:t>a way to identify surroundings</w:t>
            </w:r>
          </w:p>
        </w:tc>
        <w:tc>
          <w:tcPr>
            <w:tcW w:w="2812" w:type="dxa"/>
          </w:tcPr>
          <w:p w14:paraId="538424BB" w14:textId="77777777" w:rsidR="00953D30" w:rsidRPr="00054D2E" w:rsidRDefault="00B76A53" w:rsidP="00054D2E">
            <w:pPr>
              <w:pStyle w:val="Normalindented"/>
            </w:pPr>
            <w:r w:rsidRPr="00054D2E">
              <w:lastRenderedPageBreak/>
              <w:t xml:space="preserve">IR-rangefinders, </w:t>
            </w:r>
            <w:r w:rsidRPr="00054D2E">
              <w:lastRenderedPageBreak/>
              <w:t>U</w:t>
            </w:r>
            <w:r w:rsidR="007F0C6F" w:rsidRPr="00054D2E">
              <w:t>ltrasonic</w:t>
            </w:r>
            <w:r w:rsidRPr="00054D2E">
              <w:t xml:space="preserve"> sensors</w:t>
            </w:r>
          </w:p>
        </w:tc>
      </w:tr>
      <w:tr w:rsidR="007F0C6F" w:rsidRPr="00054D2E" w14:paraId="3CDA2A76" w14:textId="77777777" w:rsidTr="00953D30">
        <w:tc>
          <w:tcPr>
            <w:tcW w:w="2812" w:type="dxa"/>
          </w:tcPr>
          <w:p w14:paraId="08A276E6" w14:textId="77777777" w:rsidR="007F0C6F" w:rsidRPr="00054D2E" w:rsidRDefault="007F0C6F" w:rsidP="00054D2E">
            <w:pPr>
              <w:pStyle w:val="Normalindented"/>
            </w:pPr>
            <w:r w:rsidRPr="00054D2E">
              <w:lastRenderedPageBreak/>
              <w:t>Odometry</w:t>
            </w:r>
          </w:p>
        </w:tc>
        <w:tc>
          <w:tcPr>
            <w:tcW w:w="2812" w:type="dxa"/>
          </w:tcPr>
          <w:p w14:paraId="5BB7F9BE" w14:textId="77777777" w:rsidR="007F0C6F" w:rsidRPr="00054D2E" w:rsidRDefault="008B50C8" w:rsidP="00054D2E">
            <w:pPr>
              <w:pStyle w:val="Normalindented"/>
            </w:pPr>
            <w:r w:rsidRPr="00054D2E">
              <w:t>Dista</w:t>
            </w:r>
            <w:r w:rsidR="00706C90" w:rsidRPr="00054D2E">
              <w:t xml:space="preserve">nce traversed, current position and </w:t>
            </w:r>
            <w:r w:rsidRPr="00054D2E">
              <w:t>direction</w:t>
            </w:r>
          </w:p>
        </w:tc>
        <w:tc>
          <w:tcPr>
            <w:tcW w:w="2812" w:type="dxa"/>
          </w:tcPr>
          <w:p w14:paraId="3BF4E3F6" w14:textId="77777777" w:rsidR="007F0C6F" w:rsidRPr="00054D2E" w:rsidRDefault="00737694" w:rsidP="00054D2E">
            <w:pPr>
              <w:pStyle w:val="Normalindented"/>
            </w:pPr>
            <w:r w:rsidRPr="00054D2E">
              <w:t xml:space="preserve">Wheel-encoders, </w:t>
            </w:r>
            <w:r w:rsidR="00706C90" w:rsidRPr="00054D2E">
              <w:t>M</w:t>
            </w:r>
            <w:r w:rsidR="003E6062" w:rsidRPr="00054D2E">
              <w:t>ouse-sensors</w:t>
            </w:r>
            <w:r w:rsidR="00706C90" w:rsidRPr="00054D2E">
              <w:t>, S</w:t>
            </w:r>
            <w:r w:rsidR="00A95BAC" w:rsidRPr="00054D2E">
              <w:t>tep-counter</w:t>
            </w:r>
            <w:r w:rsidR="00706C90" w:rsidRPr="00054D2E">
              <w:t>s</w:t>
            </w:r>
          </w:p>
        </w:tc>
      </w:tr>
      <w:tr w:rsidR="00EB7A87" w:rsidRPr="00054D2E" w14:paraId="24C14A85" w14:textId="77777777" w:rsidTr="00953D30">
        <w:tc>
          <w:tcPr>
            <w:tcW w:w="2812" w:type="dxa"/>
          </w:tcPr>
          <w:p w14:paraId="189BBF65" w14:textId="77777777" w:rsidR="00EB7A87" w:rsidRPr="00054D2E" w:rsidRDefault="003F752A" w:rsidP="00054D2E">
            <w:pPr>
              <w:pStyle w:val="Normalindented"/>
            </w:pPr>
            <w:r w:rsidRPr="00054D2E">
              <w:t>Auto correction</w:t>
            </w:r>
          </w:p>
        </w:tc>
        <w:tc>
          <w:tcPr>
            <w:tcW w:w="2812" w:type="dxa"/>
          </w:tcPr>
          <w:p w14:paraId="2A0A46F5" w14:textId="77777777" w:rsidR="00EB7A87" w:rsidRPr="00054D2E" w:rsidRDefault="00CD3316" w:rsidP="00054D2E">
            <w:pPr>
              <w:pStyle w:val="Normalindented"/>
            </w:pPr>
            <w:r w:rsidRPr="00054D2E">
              <w:t xml:space="preserve">The ability to stay </w:t>
            </w:r>
            <w:r w:rsidR="003F752A" w:rsidRPr="00054D2E">
              <w:t>center</w:t>
            </w:r>
            <w:r w:rsidRPr="00054D2E">
              <w:t xml:space="preserve"> in the corrid</w:t>
            </w:r>
            <w:r w:rsidR="00906A6E" w:rsidRPr="00054D2E">
              <w:t>ors</w:t>
            </w:r>
          </w:p>
        </w:tc>
        <w:tc>
          <w:tcPr>
            <w:tcW w:w="2812" w:type="dxa"/>
          </w:tcPr>
          <w:p w14:paraId="6750E07F" w14:textId="77777777" w:rsidR="00EB7A87" w:rsidRPr="00054D2E" w:rsidRDefault="00F047B9" w:rsidP="00054D2E">
            <w:pPr>
              <w:pStyle w:val="Normalindented"/>
            </w:pPr>
            <w:r w:rsidRPr="00054D2E">
              <w:t>PID,</w:t>
            </w:r>
            <w:r w:rsidR="000576CF" w:rsidRPr="00054D2E">
              <w:t xml:space="preserve"> iterativ</w:t>
            </w:r>
            <w:r w:rsidR="005C14C7" w:rsidRPr="00054D2E">
              <w:t>e</w:t>
            </w:r>
            <w:r w:rsidR="000576CF" w:rsidRPr="00054D2E">
              <w:t xml:space="preserve"> trigonometric corrections</w:t>
            </w:r>
          </w:p>
        </w:tc>
      </w:tr>
    </w:tbl>
    <w:p w14:paraId="265496C0" w14:textId="77777777" w:rsidR="00953D30" w:rsidRPr="00054D2E" w:rsidRDefault="00953D30" w:rsidP="00054D2E">
      <w:pPr>
        <w:pStyle w:val="Normalindented"/>
      </w:pPr>
    </w:p>
    <w:p w14:paraId="162813B4" w14:textId="77777777" w:rsidR="00FB094B" w:rsidRPr="00054D2E" w:rsidRDefault="00FB094B" w:rsidP="00054D2E">
      <w:pPr>
        <w:pStyle w:val="Heading3"/>
      </w:pPr>
      <w:bookmarkStart w:id="18" w:name="_Ref374712715"/>
      <w:bookmarkStart w:id="19" w:name="_Toc374966499"/>
      <w:r w:rsidRPr="00054D2E">
        <w:t>Mapping</w:t>
      </w:r>
      <w:bookmarkEnd w:id="18"/>
      <w:bookmarkEnd w:id="19"/>
    </w:p>
    <w:p w14:paraId="1A888C9A" w14:textId="77777777" w:rsidR="0066636D" w:rsidRPr="00054D2E" w:rsidRDefault="00C37EA8" w:rsidP="00054D2E">
      <w:pPr>
        <w:pStyle w:val="Normalindented"/>
      </w:pPr>
      <w:r w:rsidRPr="00054D2E">
        <w:t xml:space="preserve">The robot will </w:t>
      </w:r>
      <w:r w:rsidR="00D97387" w:rsidRPr="00054D2E">
        <w:t xml:space="preserve">need to </w:t>
      </w:r>
      <w:r w:rsidRPr="00054D2E">
        <w:t xml:space="preserve">be able to map the maze autonomously. </w:t>
      </w:r>
    </w:p>
    <w:p w14:paraId="0386A9DE" w14:textId="77777777" w:rsidR="007F67C1" w:rsidRPr="00054D2E" w:rsidRDefault="00C37EA8" w:rsidP="00054D2E">
      <w:pPr>
        <w:pStyle w:val="Normalindented"/>
      </w:pPr>
      <w:r w:rsidRPr="00054D2E">
        <w:t xml:space="preserve">It </w:t>
      </w:r>
      <w:r w:rsidR="002D488F" w:rsidRPr="00054D2E">
        <w:t>has to</w:t>
      </w:r>
      <w:r w:rsidRPr="00054D2E">
        <w:t xml:space="preserve"> use an algorithm</w:t>
      </w:r>
      <w:r w:rsidR="009B064E" w:rsidRPr="00054D2E">
        <w:t xml:space="preserve"> that takes care of loops and</w:t>
      </w:r>
      <w:r w:rsidR="007F67C1" w:rsidRPr="00054D2E">
        <w:t xml:space="preserve"> dead-ends but not open</w:t>
      </w:r>
      <w:r w:rsidR="003B08B1" w:rsidRPr="00054D2E">
        <w:t xml:space="preserve"> </w:t>
      </w:r>
      <w:r w:rsidR="007F67C1" w:rsidRPr="00054D2E">
        <w:t>spaces</w:t>
      </w:r>
      <w:r w:rsidR="00F81E23" w:rsidRPr="00054D2E">
        <w:t xml:space="preserve"> when </w:t>
      </w:r>
      <w:proofErr w:type="gramStart"/>
      <w:r w:rsidR="00F81E23" w:rsidRPr="00054D2E">
        <w:t>it</w:t>
      </w:r>
      <w:r w:rsidR="00725686" w:rsidRPr="00054D2E">
        <w:t>s</w:t>
      </w:r>
      <w:proofErr w:type="gramEnd"/>
      <w:r w:rsidR="00725686" w:rsidRPr="00054D2E">
        <w:t xml:space="preserve"> mapping</w:t>
      </w:r>
      <w:r w:rsidR="00F81E23" w:rsidRPr="00054D2E">
        <w:t xml:space="preserve"> the maze</w:t>
      </w:r>
      <w:r w:rsidR="00222225" w:rsidRPr="00054D2E">
        <w:t>.</w:t>
      </w:r>
    </w:p>
    <w:p w14:paraId="602F6CC8" w14:textId="77777777" w:rsidR="00497584" w:rsidRPr="00054D2E" w:rsidRDefault="00415973" w:rsidP="00054D2E">
      <w:pPr>
        <w:pStyle w:val="Normalindented"/>
      </w:pPr>
      <w:r w:rsidRPr="00054D2E">
        <w:t xml:space="preserve">The robot needs a </w:t>
      </w:r>
      <w:r w:rsidR="003F752A" w:rsidRPr="00054D2E">
        <w:t>data model</w:t>
      </w:r>
      <w:r w:rsidRPr="00054D2E">
        <w:t xml:space="preserve"> for storing cells </w:t>
      </w:r>
      <w:r w:rsidR="005B664F" w:rsidRPr="00054D2E">
        <w:t xml:space="preserve">of the </w:t>
      </w:r>
      <w:proofErr w:type="gramStart"/>
      <w:r w:rsidR="005B664F" w:rsidRPr="00054D2E">
        <w:t>maze which</w:t>
      </w:r>
      <w:proofErr w:type="gramEnd"/>
      <w:r w:rsidR="005B664F" w:rsidRPr="00054D2E">
        <w:t xml:space="preserve"> are already explored,</w:t>
      </w:r>
      <w:r w:rsidRPr="00054D2E">
        <w:t xml:space="preserve"> and a way to transfer this model to the PC.</w:t>
      </w:r>
    </w:p>
    <w:p w14:paraId="166D2B45" w14:textId="77777777" w:rsidR="009B074B" w:rsidRPr="00054D2E" w:rsidRDefault="009B074B" w:rsidP="00054D2E">
      <w:pPr>
        <w:pStyle w:val="Normalindented"/>
      </w:pPr>
      <w:r w:rsidRPr="00054D2E">
        <w:t>The PC has to be able to display the maze in a graphical interface as well as take commands from the user.</w:t>
      </w:r>
    </w:p>
    <w:p w14:paraId="7521BE25" w14:textId="77777777" w:rsidR="00A24958" w:rsidRPr="00054D2E" w:rsidRDefault="00A24958" w:rsidP="00054D2E">
      <w:pPr>
        <w:pStyle w:val="Normalindented"/>
      </w:pPr>
      <w:r w:rsidRPr="00054D2E">
        <w:t xml:space="preserve">When the robot has </w:t>
      </w:r>
      <w:r w:rsidR="003F752A" w:rsidRPr="00054D2E">
        <w:t>finished</w:t>
      </w:r>
      <w:r w:rsidRPr="00054D2E">
        <w:t xml:space="preserve"> mapping the maze it </w:t>
      </w:r>
      <w:r w:rsidR="00497584" w:rsidRPr="00054D2E">
        <w:t>has to</w:t>
      </w:r>
      <w:r w:rsidRPr="00054D2E">
        <w:t xml:space="preserve"> stop and wait for further instructions</w:t>
      </w:r>
      <w:r w:rsidR="00D97387" w:rsidRPr="00054D2E">
        <w:t>.</w:t>
      </w:r>
    </w:p>
    <w:p w14:paraId="2A88879B" w14:textId="77777777" w:rsidR="005F3DCB" w:rsidRPr="00054D2E" w:rsidRDefault="005F3DCB" w:rsidP="00054D2E">
      <w:pPr>
        <w:pStyle w:val="Normalindented"/>
      </w:pPr>
      <w:r w:rsidRPr="00054D2E">
        <w:t xml:space="preserve">The robot has to be able to traverse and map any maze </w:t>
      </w:r>
      <w:r w:rsidR="003F752A" w:rsidRPr="00054D2E">
        <w:t>excluding</w:t>
      </w:r>
      <w:r w:rsidR="0088659C" w:rsidRPr="00054D2E">
        <w:t xml:space="preserve"> open spaces.</w:t>
      </w:r>
    </w:p>
    <w:p w14:paraId="52C70A04" w14:textId="77777777" w:rsidR="0022056D" w:rsidRPr="00054D2E" w:rsidRDefault="0022056D" w:rsidP="00054D2E">
      <w:pPr>
        <w:pStyle w:val="Normalindented"/>
      </w:pPr>
    </w:p>
    <w:p w14:paraId="38D82AF2" w14:textId="77777777" w:rsidR="0022056D" w:rsidRPr="00054D2E" w:rsidRDefault="0022056D" w:rsidP="00054D2E">
      <w:pPr>
        <w:pStyle w:val="Normalindented"/>
      </w:pPr>
      <w:r w:rsidRPr="00054D2E">
        <w:t>Identified problems:</w:t>
      </w:r>
    </w:p>
    <w:tbl>
      <w:tblPr>
        <w:tblStyle w:val="TableGrid"/>
        <w:tblW w:w="0" w:type="auto"/>
        <w:tblInd w:w="567" w:type="dxa"/>
        <w:tblLook w:val="04A0" w:firstRow="1" w:lastRow="0" w:firstColumn="1" w:lastColumn="0" w:noHBand="0" w:noVBand="1"/>
      </w:tblPr>
      <w:tblGrid>
        <w:gridCol w:w="2664"/>
        <w:gridCol w:w="2624"/>
        <w:gridCol w:w="2581"/>
      </w:tblGrid>
      <w:tr w:rsidR="006B5E29" w:rsidRPr="00054D2E" w14:paraId="4BC1FF91" w14:textId="77777777" w:rsidTr="00246A5C">
        <w:tc>
          <w:tcPr>
            <w:tcW w:w="2664" w:type="dxa"/>
          </w:tcPr>
          <w:p w14:paraId="57F46A8B" w14:textId="77777777" w:rsidR="00BE16B2" w:rsidRPr="00054D2E" w:rsidRDefault="00BE16B2" w:rsidP="00054D2E">
            <w:pPr>
              <w:pStyle w:val="Normalindented"/>
            </w:pPr>
            <w:r w:rsidRPr="00054D2E">
              <w:t>Subject</w:t>
            </w:r>
          </w:p>
        </w:tc>
        <w:tc>
          <w:tcPr>
            <w:tcW w:w="2624" w:type="dxa"/>
          </w:tcPr>
          <w:p w14:paraId="56A82E29" w14:textId="77777777" w:rsidR="00BE16B2" w:rsidRPr="00054D2E" w:rsidRDefault="00BE16B2" w:rsidP="00054D2E">
            <w:pPr>
              <w:pStyle w:val="Normalindented"/>
            </w:pPr>
            <w:r w:rsidRPr="00054D2E">
              <w:t>Problem</w:t>
            </w:r>
          </w:p>
        </w:tc>
        <w:tc>
          <w:tcPr>
            <w:tcW w:w="2581" w:type="dxa"/>
          </w:tcPr>
          <w:p w14:paraId="0CFFC8AB" w14:textId="77777777" w:rsidR="00BE16B2" w:rsidRPr="00054D2E" w:rsidRDefault="00BE16B2" w:rsidP="00054D2E">
            <w:pPr>
              <w:pStyle w:val="Normalindented"/>
            </w:pPr>
            <w:r w:rsidRPr="00054D2E">
              <w:t>Proposed solutions</w:t>
            </w:r>
          </w:p>
        </w:tc>
      </w:tr>
      <w:tr w:rsidR="006B5E29" w:rsidRPr="00054D2E" w14:paraId="7CDF9BE7" w14:textId="77777777" w:rsidTr="00246A5C">
        <w:tc>
          <w:tcPr>
            <w:tcW w:w="2664" w:type="dxa"/>
          </w:tcPr>
          <w:p w14:paraId="6C764766" w14:textId="77777777" w:rsidR="00BE16B2" w:rsidRPr="00054D2E" w:rsidRDefault="007973A3" w:rsidP="00054D2E">
            <w:pPr>
              <w:pStyle w:val="Normalindented"/>
            </w:pPr>
            <w:r w:rsidRPr="00054D2E">
              <w:t>Mapping algorithm</w:t>
            </w:r>
          </w:p>
        </w:tc>
        <w:tc>
          <w:tcPr>
            <w:tcW w:w="2624" w:type="dxa"/>
          </w:tcPr>
          <w:p w14:paraId="109DF936" w14:textId="77777777" w:rsidR="00BE16B2" w:rsidRPr="00054D2E" w:rsidRDefault="007973A3" w:rsidP="00054D2E">
            <w:pPr>
              <w:pStyle w:val="Normalindented"/>
            </w:pPr>
            <w:r w:rsidRPr="00054D2E">
              <w:t>Explore and store the maze without redundancy.</w:t>
            </w:r>
          </w:p>
        </w:tc>
        <w:tc>
          <w:tcPr>
            <w:tcW w:w="2581" w:type="dxa"/>
          </w:tcPr>
          <w:p w14:paraId="176E487D" w14:textId="77777777" w:rsidR="002A3B0F" w:rsidRPr="00054D2E" w:rsidRDefault="002A3B0F" w:rsidP="00054D2E">
            <w:pPr>
              <w:pStyle w:val="Normalindented"/>
            </w:pPr>
            <w:r w:rsidRPr="00054D2E">
              <w:t xml:space="preserve">Depth first search, </w:t>
            </w:r>
            <w:r w:rsidR="003F752A" w:rsidRPr="00054D2E">
              <w:t>flood fill</w:t>
            </w:r>
          </w:p>
        </w:tc>
      </w:tr>
      <w:tr w:rsidR="0027708A" w:rsidRPr="00054D2E" w14:paraId="48D29AA3" w14:textId="77777777" w:rsidTr="00246A5C">
        <w:tc>
          <w:tcPr>
            <w:tcW w:w="2664" w:type="dxa"/>
          </w:tcPr>
          <w:p w14:paraId="296CEB79" w14:textId="77777777" w:rsidR="0027708A" w:rsidRPr="00054D2E" w:rsidRDefault="006B5E29" w:rsidP="00054D2E">
            <w:pPr>
              <w:pStyle w:val="Normalindented"/>
            </w:pPr>
            <w:r w:rsidRPr="00054D2E">
              <w:t xml:space="preserve">PC </w:t>
            </w:r>
            <w:r w:rsidRPr="00054D2E">
              <w:lastRenderedPageBreak/>
              <w:t>communication</w:t>
            </w:r>
          </w:p>
        </w:tc>
        <w:tc>
          <w:tcPr>
            <w:tcW w:w="2624" w:type="dxa"/>
          </w:tcPr>
          <w:p w14:paraId="529252DA" w14:textId="77777777" w:rsidR="0027708A" w:rsidRPr="00054D2E" w:rsidRDefault="007B6DC7" w:rsidP="00054D2E">
            <w:pPr>
              <w:pStyle w:val="Normalindented"/>
            </w:pPr>
            <w:r w:rsidRPr="00054D2E">
              <w:lastRenderedPageBreak/>
              <w:t xml:space="preserve">Transfer the </w:t>
            </w:r>
            <w:r w:rsidRPr="00054D2E">
              <w:lastRenderedPageBreak/>
              <w:t>maze model to the PC</w:t>
            </w:r>
          </w:p>
        </w:tc>
        <w:tc>
          <w:tcPr>
            <w:tcW w:w="2581" w:type="dxa"/>
          </w:tcPr>
          <w:p w14:paraId="5281637D" w14:textId="77777777" w:rsidR="0027708A" w:rsidRPr="00054D2E" w:rsidRDefault="003A625E" w:rsidP="00054D2E">
            <w:pPr>
              <w:pStyle w:val="Normalindented"/>
            </w:pPr>
            <w:r w:rsidRPr="00054D2E">
              <w:lastRenderedPageBreak/>
              <w:t>JSON, Pickles</w:t>
            </w:r>
          </w:p>
        </w:tc>
      </w:tr>
      <w:tr w:rsidR="003C7D7F" w:rsidRPr="00054D2E" w14:paraId="6B4815CB" w14:textId="77777777" w:rsidTr="00246A5C">
        <w:tc>
          <w:tcPr>
            <w:tcW w:w="2664" w:type="dxa"/>
          </w:tcPr>
          <w:p w14:paraId="52832C17" w14:textId="77777777" w:rsidR="003C7D7F" w:rsidRPr="00054D2E" w:rsidRDefault="00C806AB" w:rsidP="00054D2E">
            <w:pPr>
              <w:pStyle w:val="Normalindented"/>
            </w:pPr>
            <w:r w:rsidRPr="00054D2E">
              <w:lastRenderedPageBreak/>
              <w:t>PC GUI</w:t>
            </w:r>
          </w:p>
        </w:tc>
        <w:tc>
          <w:tcPr>
            <w:tcW w:w="2624" w:type="dxa"/>
          </w:tcPr>
          <w:p w14:paraId="0D3F5622" w14:textId="77777777" w:rsidR="003C7D7F" w:rsidRPr="00054D2E" w:rsidRDefault="00C806AB" w:rsidP="00054D2E">
            <w:pPr>
              <w:pStyle w:val="Normalindented"/>
            </w:pPr>
            <w:r w:rsidRPr="00054D2E">
              <w:t>Receive a maze map and display it graphically</w:t>
            </w:r>
          </w:p>
        </w:tc>
        <w:tc>
          <w:tcPr>
            <w:tcW w:w="2581" w:type="dxa"/>
          </w:tcPr>
          <w:p w14:paraId="51D81FC8" w14:textId="77777777" w:rsidR="003C7D7F" w:rsidRPr="00054D2E" w:rsidRDefault="00C806AB" w:rsidP="00054D2E">
            <w:pPr>
              <w:pStyle w:val="Normalindented"/>
            </w:pPr>
            <w:r w:rsidRPr="00054D2E">
              <w:t>Java/Swing, Python/QT</w:t>
            </w:r>
          </w:p>
        </w:tc>
      </w:tr>
    </w:tbl>
    <w:p w14:paraId="4778FA4B" w14:textId="77777777" w:rsidR="00054D2E" w:rsidRPr="00054D2E" w:rsidRDefault="00054D2E" w:rsidP="00054D2E">
      <w:pPr>
        <w:pStyle w:val="Normalindented"/>
      </w:pPr>
    </w:p>
    <w:p w14:paraId="0726D84E" w14:textId="77777777" w:rsidR="00FB094B" w:rsidRPr="00054D2E" w:rsidRDefault="00FB094B" w:rsidP="00054D2E">
      <w:pPr>
        <w:pStyle w:val="Heading3"/>
      </w:pPr>
      <w:bookmarkStart w:id="20" w:name="_Toc374966500"/>
      <w:r w:rsidRPr="00054D2E">
        <w:t>Path</w:t>
      </w:r>
      <w:r w:rsidR="003F752A" w:rsidRPr="00054D2E">
        <w:t xml:space="preserve"> </w:t>
      </w:r>
      <w:r w:rsidRPr="00054D2E">
        <w:t>finding</w:t>
      </w:r>
      <w:bookmarkEnd w:id="20"/>
    </w:p>
    <w:p w14:paraId="7844DFA1" w14:textId="77777777" w:rsidR="00C93FEF" w:rsidRPr="00054D2E" w:rsidRDefault="00C93FEF" w:rsidP="00054D2E">
      <w:pPr>
        <w:pStyle w:val="Normalindented"/>
      </w:pPr>
      <w:r w:rsidRPr="00054D2E">
        <w:t>The PC has to be able to find the fastest path between any given two points in the maze.</w:t>
      </w:r>
      <w:r w:rsidR="009B074B" w:rsidRPr="00054D2E">
        <w:t xml:space="preserve"> </w:t>
      </w:r>
    </w:p>
    <w:p w14:paraId="054425A5" w14:textId="77777777" w:rsidR="009B074B" w:rsidRPr="00054D2E" w:rsidRDefault="005609FC" w:rsidP="00054D2E">
      <w:pPr>
        <w:pStyle w:val="Normalindented"/>
      </w:pPr>
      <w:r w:rsidRPr="00054D2E">
        <w:t>The PC needs to be able to take user commands and in the end send the path to the robot.</w:t>
      </w:r>
    </w:p>
    <w:p w14:paraId="2264CBB0" w14:textId="77777777" w:rsidR="00A709C4" w:rsidRPr="00054D2E" w:rsidRDefault="00E56355" w:rsidP="00054D2E">
      <w:pPr>
        <w:pStyle w:val="Normalindented"/>
      </w:pPr>
      <w:r w:rsidRPr="00054D2E">
        <w:t>The robo</w:t>
      </w:r>
      <w:r w:rsidR="00220480" w:rsidRPr="00054D2E">
        <w:t>t will have the ability to translate the received path into instructions for driving</w:t>
      </w:r>
      <w:r w:rsidR="004D5CB3" w:rsidRPr="00054D2E">
        <w:t xml:space="preserve"> through the </w:t>
      </w:r>
      <w:r w:rsidR="00220480" w:rsidRPr="00054D2E">
        <w:t>maze and stop at the target destination.</w:t>
      </w:r>
    </w:p>
    <w:p w14:paraId="0FE6E0E1" w14:textId="77777777" w:rsidR="000953E4" w:rsidRPr="00054D2E" w:rsidRDefault="000953E4" w:rsidP="00054D2E">
      <w:pPr>
        <w:pStyle w:val="Normalindented"/>
      </w:pPr>
      <w:r w:rsidRPr="00054D2E">
        <w:t>The robot has to return to idle state when</w:t>
      </w:r>
      <w:r w:rsidR="004D5CB3" w:rsidRPr="00054D2E">
        <w:t xml:space="preserve"> it's</w:t>
      </w:r>
      <w:r w:rsidRPr="00054D2E">
        <w:t xml:space="preserve"> </w:t>
      </w:r>
      <w:r w:rsidR="003F752A" w:rsidRPr="00054D2E">
        <w:t>finished</w:t>
      </w:r>
      <w:r w:rsidRPr="00054D2E">
        <w:t xml:space="preserve"> driving a path.</w:t>
      </w:r>
    </w:p>
    <w:p w14:paraId="274DC539" w14:textId="77777777" w:rsidR="00132EE1" w:rsidRPr="00054D2E" w:rsidRDefault="00132EE1" w:rsidP="00054D2E">
      <w:pPr>
        <w:pStyle w:val="Normalindented"/>
      </w:pPr>
      <w:r w:rsidRPr="00054D2E">
        <w:t>The robot has to be able to transfer its current position to the PC so the PC can use this position as source when finding a path.</w:t>
      </w:r>
    </w:p>
    <w:p w14:paraId="6D93D8FF" w14:textId="77777777" w:rsidR="006C6542" w:rsidRPr="00054D2E" w:rsidRDefault="006C6542" w:rsidP="00054D2E">
      <w:pPr>
        <w:pStyle w:val="Normalindented"/>
      </w:pPr>
      <w:r w:rsidRPr="00054D2E">
        <w:t xml:space="preserve">The robot has to be able to stop at any given target in the maze including points in </w:t>
      </w:r>
      <w:r w:rsidR="005B2010" w:rsidRPr="00054D2E">
        <w:t>the middle of a corridor.</w:t>
      </w:r>
    </w:p>
    <w:p w14:paraId="5BF89ECE" w14:textId="77777777" w:rsidR="00D56781" w:rsidRPr="00054D2E" w:rsidRDefault="00D56781" w:rsidP="00054D2E">
      <w:pPr>
        <w:pStyle w:val="Normalindented"/>
      </w:pPr>
    </w:p>
    <w:p w14:paraId="6BF11B87" w14:textId="77777777" w:rsidR="00D56781" w:rsidRPr="00054D2E" w:rsidRDefault="00D56781" w:rsidP="00054D2E">
      <w:pPr>
        <w:pStyle w:val="Normalindented"/>
      </w:pPr>
      <w:r w:rsidRPr="00054D2E">
        <w:t xml:space="preserve">Identified </w:t>
      </w:r>
      <w:r w:rsidR="007C2CE0" w:rsidRPr="00054D2E">
        <w:t>problems:</w:t>
      </w:r>
    </w:p>
    <w:p w14:paraId="1BB9E9F4" w14:textId="77777777" w:rsidR="009B2E6F" w:rsidRPr="00054D2E" w:rsidRDefault="009B2E6F" w:rsidP="00054D2E">
      <w:pPr>
        <w:pStyle w:val="Normalindented"/>
      </w:pPr>
    </w:p>
    <w:tbl>
      <w:tblPr>
        <w:tblStyle w:val="TableGrid"/>
        <w:tblW w:w="0" w:type="auto"/>
        <w:tblInd w:w="567" w:type="dxa"/>
        <w:tblLook w:val="04A0" w:firstRow="1" w:lastRow="0" w:firstColumn="1" w:lastColumn="0" w:noHBand="0" w:noVBand="1"/>
      </w:tblPr>
      <w:tblGrid>
        <w:gridCol w:w="2635"/>
        <w:gridCol w:w="2607"/>
        <w:gridCol w:w="2627"/>
      </w:tblGrid>
      <w:tr w:rsidR="009B2E6F" w:rsidRPr="00054D2E" w14:paraId="43EB6D18" w14:textId="77777777" w:rsidTr="009B2E6F">
        <w:tc>
          <w:tcPr>
            <w:tcW w:w="2812" w:type="dxa"/>
          </w:tcPr>
          <w:p w14:paraId="4650FC4C" w14:textId="77777777" w:rsidR="009B2E6F" w:rsidRPr="00054D2E" w:rsidRDefault="009B2E6F" w:rsidP="00054D2E">
            <w:pPr>
              <w:pStyle w:val="Normalindented"/>
            </w:pPr>
            <w:r w:rsidRPr="00054D2E">
              <w:t>Subject</w:t>
            </w:r>
          </w:p>
        </w:tc>
        <w:tc>
          <w:tcPr>
            <w:tcW w:w="2812" w:type="dxa"/>
          </w:tcPr>
          <w:p w14:paraId="2BEBD477" w14:textId="77777777" w:rsidR="009B2E6F" w:rsidRPr="00054D2E" w:rsidRDefault="009B2E6F" w:rsidP="00054D2E">
            <w:pPr>
              <w:pStyle w:val="Normalindented"/>
            </w:pPr>
            <w:r w:rsidRPr="00054D2E">
              <w:t>Problem</w:t>
            </w:r>
          </w:p>
        </w:tc>
        <w:tc>
          <w:tcPr>
            <w:tcW w:w="2812" w:type="dxa"/>
          </w:tcPr>
          <w:p w14:paraId="11429F71" w14:textId="77777777" w:rsidR="009B2E6F" w:rsidRPr="00054D2E" w:rsidRDefault="009B2E6F" w:rsidP="00054D2E">
            <w:pPr>
              <w:pStyle w:val="Normalindented"/>
            </w:pPr>
            <w:r w:rsidRPr="00054D2E">
              <w:t>Proposed solutions</w:t>
            </w:r>
          </w:p>
        </w:tc>
      </w:tr>
      <w:tr w:rsidR="009B2E6F" w:rsidRPr="00054D2E" w14:paraId="03307B2F" w14:textId="77777777" w:rsidTr="009B2E6F">
        <w:tc>
          <w:tcPr>
            <w:tcW w:w="2812" w:type="dxa"/>
          </w:tcPr>
          <w:p w14:paraId="39C510A7" w14:textId="77777777" w:rsidR="009B2E6F" w:rsidRPr="00054D2E" w:rsidRDefault="001C71E4" w:rsidP="00054D2E">
            <w:pPr>
              <w:pStyle w:val="Normalindented"/>
            </w:pPr>
            <w:r w:rsidRPr="00054D2E">
              <w:t>Fastest path algorithm</w:t>
            </w:r>
          </w:p>
        </w:tc>
        <w:tc>
          <w:tcPr>
            <w:tcW w:w="2812" w:type="dxa"/>
          </w:tcPr>
          <w:p w14:paraId="581CB5D3" w14:textId="77777777" w:rsidR="009B2E6F" w:rsidRPr="00054D2E" w:rsidRDefault="001C71E4" w:rsidP="00054D2E">
            <w:pPr>
              <w:pStyle w:val="Normalindented"/>
            </w:pPr>
            <w:r w:rsidRPr="00054D2E">
              <w:t xml:space="preserve">Find the fastest path between </w:t>
            </w:r>
            <w:r w:rsidR="003F752A" w:rsidRPr="00054D2E">
              <w:t>two</w:t>
            </w:r>
            <w:r w:rsidRPr="00054D2E">
              <w:t xml:space="preserve"> points in the maze</w:t>
            </w:r>
          </w:p>
        </w:tc>
        <w:tc>
          <w:tcPr>
            <w:tcW w:w="2812" w:type="dxa"/>
          </w:tcPr>
          <w:p w14:paraId="607853B7" w14:textId="77777777" w:rsidR="009B2E6F" w:rsidRPr="00054D2E" w:rsidRDefault="00C013DA" w:rsidP="00054D2E">
            <w:pPr>
              <w:pStyle w:val="Normalindented"/>
            </w:pPr>
            <w:r w:rsidRPr="00054D2E">
              <w:t xml:space="preserve">Dijkstra, a-star, </w:t>
            </w:r>
            <w:r w:rsidR="003F752A" w:rsidRPr="00054D2E">
              <w:t>flood fill</w:t>
            </w:r>
          </w:p>
        </w:tc>
      </w:tr>
    </w:tbl>
    <w:p w14:paraId="75F27C88" w14:textId="77777777" w:rsidR="009B2E6F" w:rsidRPr="00054D2E" w:rsidRDefault="009B2E6F" w:rsidP="00054D2E">
      <w:pPr>
        <w:pStyle w:val="Normalindented"/>
      </w:pPr>
    </w:p>
    <w:p w14:paraId="72A07207" w14:textId="77777777" w:rsidR="00977C73" w:rsidRPr="00054D2E" w:rsidRDefault="00977C73" w:rsidP="00054D2E">
      <w:pPr>
        <w:pStyle w:val="Heading3"/>
      </w:pPr>
      <w:bookmarkStart w:id="21" w:name="_Toc374966501"/>
      <w:r w:rsidRPr="00054D2E">
        <w:lastRenderedPageBreak/>
        <w:t>Choice of programming language</w:t>
      </w:r>
      <w:bookmarkEnd w:id="21"/>
    </w:p>
    <w:p w14:paraId="10437ACB" w14:textId="77777777" w:rsidR="00B925B9" w:rsidRPr="00054D2E" w:rsidRDefault="00B925B9" w:rsidP="00054D2E">
      <w:pPr>
        <w:pStyle w:val="Normalindented"/>
      </w:pPr>
      <w:r w:rsidRPr="00054D2E">
        <w:t>The software on the robot has to be object-oriented. The two main programming languages of choice have been C and Python. We want to use an interpreted language since development will be faster without cross compiling. We will focus on a language with a large standard library that runs same code on many platforms. The language needs to be able to use the I2C bus of the R-Pi.</w:t>
      </w:r>
    </w:p>
    <w:p w14:paraId="07CA8827" w14:textId="77777777" w:rsidR="00B925B9" w:rsidRPr="00054D2E" w:rsidRDefault="00B925B9" w:rsidP="00054D2E">
      <w:pPr>
        <w:pStyle w:val="Normalindented"/>
      </w:pPr>
    </w:p>
    <w:p w14:paraId="7FD601CD" w14:textId="77777777" w:rsidR="00B925B9" w:rsidRPr="00054D2E" w:rsidRDefault="00B925B9" w:rsidP="00054D2E">
      <w:pPr>
        <w:pStyle w:val="Normalindented"/>
        <w:rPr>
          <w:shd w:val="clear" w:color="auto" w:fill="FFFFFF"/>
        </w:rPr>
      </w:pPr>
      <w:r w:rsidRPr="00054D2E">
        <w:rPr>
          <w:shd w:val="clear" w:color="auto" w:fill="FFFFFF"/>
        </w:rPr>
        <w:t xml:space="preserve">As a Python developer, you can spend most of your time focusing on problem </w:t>
      </w:r>
      <w:proofErr w:type="gramStart"/>
      <w:r w:rsidRPr="00054D2E">
        <w:rPr>
          <w:shd w:val="clear" w:color="auto" w:fill="FFFFFF"/>
        </w:rPr>
        <w:t>break-downs</w:t>
      </w:r>
      <w:proofErr w:type="gramEnd"/>
      <w:r w:rsidRPr="00054D2E">
        <w:rPr>
          <w:shd w:val="clear" w:color="auto" w:fill="FFFFFF"/>
        </w:rPr>
        <w:t xml:space="preserve"> and data type design. These are important components of programming in any language; Python just lets you get there more quickly, as a result of easier syntax.</w:t>
      </w:r>
    </w:p>
    <w:p w14:paraId="50101A2C" w14:textId="77777777" w:rsidR="00054D2E" w:rsidRDefault="00B925B9" w:rsidP="006B429E">
      <w:pPr>
        <w:pStyle w:val="Normalindented"/>
        <w:rPr>
          <w:shd w:val="clear" w:color="auto" w:fill="FFFFFF"/>
        </w:rPr>
      </w:pPr>
      <w:r w:rsidRPr="00054D2E">
        <w:rPr>
          <w:shd w:val="clear" w:color="auto" w:fill="FFFFFF"/>
        </w:rPr>
        <w:t>Python’s interactive interpreter allows you to test features while programming. This is a real advantage because you can see what a particular code snippet does in real time and modify it for desired results</w:t>
      </w:r>
      <w:r w:rsidR="00CC7C2E" w:rsidRPr="00054D2E">
        <w:rPr>
          <w:shd w:val="clear" w:color="auto" w:fill="FFFFFF"/>
        </w:rPr>
        <w:t>,</w:t>
      </w:r>
      <w:r w:rsidRPr="00054D2E">
        <w:rPr>
          <w:shd w:val="clear" w:color="auto" w:fill="FFFFFF"/>
        </w:rPr>
        <w:t xml:space="preserve"> without the need for compilation.</w:t>
      </w:r>
    </w:p>
    <w:p w14:paraId="14C8D7D6" w14:textId="77777777" w:rsidR="006B429E" w:rsidRPr="00054D2E" w:rsidRDefault="006B429E" w:rsidP="006B429E">
      <w:pPr>
        <w:pStyle w:val="Normalindented"/>
        <w:rPr>
          <w:shd w:val="clear" w:color="auto" w:fill="FFFFFF"/>
        </w:rPr>
      </w:pPr>
    </w:p>
    <w:tbl>
      <w:tblPr>
        <w:tblStyle w:val="TableGrid"/>
        <w:tblpPr w:leftFromText="141" w:rightFromText="141" w:vertAnchor="text" w:horzAnchor="page" w:tblpXSpec="center" w:tblpY="127"/>
        <w:tblW w:w="0" w:type="auto"/>
        <w:tblLayout w:type="fixed"/>
        <w:tblLook w:val="04A0" w:firstRow="1" w:lastRow="0" w:firstColumn="1" w:lastColumn="0" w:noHBand="0" w:noVBand="1"/>
      </w:tblPr>
      <w:tblGrid>
        <w:gridCol w:w="1886"/>
        <w:gridCol w:w="1828"/>
        <w:gridCol w:w="1784"/>
        <w:gridCol w:w="1817"/>
      </w:tblGrid>
      <w:tr w:rsidR="00B925B9" w:rsidRPr="00054D2E" w14:paraId="4B4D665A" w14:textId="77777777" w:rsidTr="006B429E">
        <w:trPr>
          <w:trHeight w:val="281"/>
        </w:trPr>
        <w:tc>
          <w:tcPr>
            <w:tcW w:w="3714" w:type="dxa"/>
            <w:gridSpan w:val="2"/>
          </w:tcPr>
          <w:p w14:paraId="780CFC03" w14:textId="77777777" w:rsidR="00B925B9" w:rsidRPr="00054D2E" w:rsidRDefault="00B925B9" w:rsidP="00054D2E">
            <w:pPr>
              <w:pStyle w:val="Normalindented"/>
            </w:pPr>
            <w:r w:rsidRPr="00054D2E">
              <w:t>Python</w:t>
            </w:r>
          </w:p>
        </w:tc>
        <w:tc>
          <w:tcPr>
            <w:tcW w:w="3601" w:type="dxa"/>
            <w:gridSpan w:val="2"/>
          </w:tcPr>
          <w:p w14:paraId="252D060A" w14:textId="77777777" w:rsidR="00B925B9" w:rsidRPr="00054D2E" w:rsidRDefault="00B925B9" w:rsidP="00054D2E">
            <w:pPr>
              <w:pStyle w:val="Normalindented"/>
            </w:pPr>
            <w:r w:rsidRPr="00054D2E">
              <w:t>C</w:t>
            </w:r>
          </w:p>
        </w:tc>
      </w:tr>
      <w:tr w:rsidR="00B925B9" w:rsidRPr="00054D2E" w14:paraId="3E942145" w14:textId="77777777" w:rsidTr="006B429E">
        <w:trPr>
          <w:trHeight w:val="281"/>
        </w:trPr>
        <w:tc>
          <w:tcPr>
            <w:tcW w:w="1886" w:type="dxa"/>
          </w:tcPr>
          <w:p w14:paraId="735C77CA" w14:textId="77777777" w:rsidR="00B925B9" w:rsidRPr="00054D2E" w:rsidRDefault="00B925B9" w:rsidP="00054D2E">
            <w:pPr>
              <w:pStyle w:val="Normalindented"/>
              <w:rPr>
                <w:color w:val="000000" w:themeColor="text1"/>
              </w:rPr>
            </w:pPr>
            <w:r w:rsidRPr="006B429E">
              <w:rPr>
                <w:color w:val="00B050"/>
              </w:rPr>
              <w:t>Pros</w:t>
            </w:r>
          </w:p>
        </w:tc>
        <w:tc>
          <w:tcPr>
            <w:tcW w:w="1828" w:type="dxa"/>
          </w:tcPr>
          <w:p w14:paraId="3D6C6C35" w14:textId="77777777" w:rsidR="00B925B9" w:rsidRPr="00054D2E" w:rsidRDefault="00B925B9" w:rsidP="00054D2E">
            <w:pPr>
              <w:pStyle w:val="Normalindented"/>
              <w:rPr>
                <w:color w:val="000000" w:themeColor="text1"/>
              </w:rPr>
            </w:pPr>
            <w:r w:rsidRPr="006B429E">
              <w:rPr>
                <w:color w:val="FF0000"/>
              </w:rPr>
              <w:t>Cons</w:t>
            </w:r>
          </w:p>
        </w:tc>
        <w:tc>
          <w:tcPr>
            <w:tcW w:w="1784" w:type="dxa"/>
          </w:tcPr>
          <w:p w14:paraId="037FEF6B" w14:textId="77777777" w:rsidR="00B925B9" w:rsidRPr="00054D2E" w:rsidRDefault="00B925B9" w:rsidP="00054D2E">
            <w:pPr>
              <w:pStyle w:val="Normalindented"/>
              <w:rPr>
                <w:color w:val="000000" w:themeColor="text1"/>
              </w:rPr>
            </w:pPr>
            <w:r w:rsidRPr="006B429E">
              <w:rPr>
                <w:color w:val="00B050"/>
              </w:rPr>
              <w:t>Pros</w:t>
            </w:r>
          </w:p>
        </w:tc>
        <w:tc>
          <w:tcPr>
            <w:tcW w:w="1817" w:type="dxa"/>
          </w:tcPr>
          <w:p w14:paraId="5E109E42" w14:textId="77777777" w:rsidR="00B925B9" w:rsidRPr="00054D2E" w:rsidRDefault="00B925B9" w:rsidP="00054D2E">
            <w:pPr>
              <w:pStyle w:val="Normalindented"/>
              <w:rPr>
                <w:color w:val="000000" w:themeColor="text1"/>
              </w:rPr>
            </w:pPr>
            <w:r w:rsidRPr="006B429E">
              <w:rPr>
                <w:color w:val="FF0000"/>
              </w:rPr>
              <w:t>Cons</w:t>
            </w:r>
          </w:p>
        </w:tc>
      </w:tr>
      <w:tr w:rsidR="00B925B9" w:rsidRPr="00054D2E" w14:paraId="624D766A" w14:textId="77777777" w:rsidTr="006B429E">
        <w:trPr>
          <w:trHeight w:val="571"/>
        </w:trPr>
        <w:tc>
          <w:tcPr>
            <w:tcW w:w="1886" w:type="dxa"/>
          </w:tcPr>
          <w:p w14:paraId="53CD1EFE" w14:textId="77777777" w:rsidR="00B925B9" w:rsidRPr="00054D2E" w:rsidRDefault="00B925B9" w:rsidP="00054D2E">
            <w:pPr>
              <w:pStyle w:val="Normalindented"/>
            </w:pPr>
            <w:r w:rsidRPr="00054D2E">
              <w:t>Easy syntax</w:t>
            </w:r>
          </w:p>
        </w:tc>
        <w:tc>
          <w:tcPr>
            <w:tcW w:w="1828" w:type="dxa"/>
          </w:tcPr>
          <w:p w14:paraId="7F2AE8AF" w14:textId="77777777" w:rsidR="00B925B9" w:rsidRPr="00054D2E" w:rsidRDefault="00B925B9" w:rsidP="00054D2E">
            <w:pPr>
              <w:pStyle w:val="Normalindented"/>
            </w:pPr>
            <w:r w:rsidRPr="00054D2E">
              <w:t>Slow</w:t>
            </w:r>
          </w:p>
        </w:tc>
        <w:tc>
          <w:tcPr>
            <w:tcW w:w="1784" w:type="dxa"/>
          </w:tcPr>
          <w:p w14:paraId="2C2D8FCA" w14:textId="77777777" w:rsidR="00B925B9" w:rsidRPr="00054D2E" w:rsidRDefault="00B925B9" w:rsidP="00054D2E">
            <w:pPr>
              <w:pStyle w:val="Normalindented"/>
            </w:pPr>
            <w:r w:rsidRPr="00054D2E">
              <w:t>Hardware near</w:t>
            </w:r>
          </w:p>
        </w:tc>
        <w:tc>
          <w:tcPr>
            <w:tcW w:w="1817" w:type="dxa"/>
          </w:tcPr>
          <w:p w14:paraId="6AF208EE" w14:textId="77777777" w:rsidR="00B925B9" w:rsidRPr="00054D2E" w:rsidRDefault="00B925B9" w:rsidP="00054D2E">
            <w:pPr>
              <w:pStyle w:val="Normalindented"/>
            </w:pPr>
            <w:r w:rsidRPr="00054D2E">
              <w:t>Difficult syntax</w:t>
            </w:r>
          </w:p>
        </w:tc>
      </w:tr>
      <w:tr w:rsidR="00B925B9" w:rsidRPr="00054D2E" w14:paraId="1F16BB66" w14:textId="77777777" w:rsidTr="006B429E">
        <w:trPr>
          <w:trHeight w:val="1123"/>
        </w:trPr>
        <w:tc>
          <w:tcPr>
            <w:tcW w:w="1886" w:type="dxa"/>
          </w:tcPr>
          <w:p w14:paraId="50C4A656" w14:textId="77777777" w:rsidR="00B925B9" w:rsidRPr="00054D2E" w:rsidRDefault="00B925B9" w:rsidP="00054D2E">
            <w:pPr>
              <w:pStyle w:val="Normalindented"/>
            </w:pPr>
            <w:r w:rsidRPr="00054D2E">
              <w:t>Extremely fast coding</w:t>
            </w:r>
          </w:p>
        </w:tc>
        <w:tc>
          <w:tcPr>
            <w:tcW w:w="1828" w:type="dxa"/>
          </w:tcPr>
          <w:p w14:paraId="232E0550" w14:textId="77777777" w:rsidR="00B925B9" w:rsidRPr="00054D2E" w:rsidRDefault="00B925B9" w:rsidP="00054D2E">
            <w:pPr>
              <w:pStyle w:val="Normalindented"/>
            </w:pPr>
            <w:r w:rsidRPr="00054D2E">
              <w:t>Global interpreter lock</w:t>
            </w:r>
          </w:p>
        </w:tc>
        <w:tc>
          <w:tcPr>
            <w:tcW w:w="1784" w:type="dxa"/>
          </w:tcPr>
          <w:p w14:paraId="378EA042" w14:textId="77777777" w:rsidR="00B925B9" w:rsidRPr="00054D2E" w:rsidRDefault="00B925B9" w:rsidP="00054D2E">
            <w:pPr>
              <w:pStyle w:val="Normalindented"/>
            </w:pPr>
            <w:r w:rsidRPr="00054D2E">
              <w:t>C examples during lectures</w:t>
            </w:r>
          </w:p>
        </w:tc>
        <w:tc>
          <w:tcPr>
            <w:tcW w:w="1817" w:type="dxa"/>
          </w:tcPr>
          <w:p w14:paraId="75A6E7C7" w14:textId="77777777" w:rsidR="00B925B9" w:rsidRPr="00054D2E" w:rsidRDefault="00B925B9" w:rsidP="00054D2E">
            <w:pPr>
              <w:pStyle w:val="Normalindented"/>
            </w:pPr>
            <w:r w:rsidRPr="00054D2E">
              <w:t>Slow coding</w:t>
            </w:r>
          </w:p>
        </w:tc>
      </w:tr>
      <w:tr w:rsidR="00B925B9" w:rsidRPr="00054D2E" w14:paraId="7F562D90" w14:textId="77777777" w:rsidTr="006B429E">
        <w:trPr>
          <w:trHeight w:val="853"/>
        </w:trPr>
        <w:tc>
          <w:tcPr>
            <w:tcW w:w="1886" w:type="dxa"/>
          </w:tcPr>
          <w:p w14:paraId="46200681" w14:textId="77777777" w:rsidR="00B925B9" w:rsidRPr="00054D2E" w:rsidRDefault="00B925B9" w:rsidP="00054D2E">
            <w:pPr>
              <w:pStyle w:val="Normalindented"/>
            </w:pPr>
            <w:r w:rsidRPr="00054D2E">
              <w:t>Many libraries</w:t>
            </w:r>
          </w:p>
        </w:tc>
        <w:tc>
          <w:tcPr>
            <w:tcW w:w="1828" w:type="dxa"/>
          </w:tcPr>
          <w:p w14:paraId="55A66385" w14:textId="77777777" w:rsidR="00B925B9" w:rsidRPr="00054D2E" w:rsidRDefault="00B925B9" w:rsidP="00054D2E">
            <w:pPr>
              <w:pStyle w:val="Normalindented"/>
            </w:pPr>
          </w:p>
        </w:tc>
        <w:tc>
          <w:tcPr>
            <w:tcW w:w="1784" w:type="dxa"/>
          </w:tcPr>
          <w:p w14:paraId="6B44CB4B" w14:textId="77777777" w:rsidR="00B925B9" w:rsidRPr="00054D2E" w:rsidRDefault="00B925B9" w:rsidP="00054D2E">
            <w:pPr>
              <w:pStyle w:val="Normalindented"/>
            </w:pPr>
            <w:r w:rsidRPr="00054D2E">
              <w:t>Fast runtime execution</w:t>
            </w:r>
          </w:p>
        </w:tc>
        <w:tc>
          <w:tcPr>
            <w:tcW w:w="1817" w:type="dxa"/>
          </w:tcPr>
          <w:p w14:paraId="4937DE41" w14:textId="77777777" w:rsidR="00B925B9" w:rsidRPr="00054D2E" w:rsidRDefault="00B925B9" w:rsidP="00054D2E">
            <w:pPr>
              <w:pStyle w:val="Normalindented"/>
            </w:pPr>
            <w:r w:rsidRPr="00054D2E">
              <w:t>Needs compiling</w:t>
            </w:r>
          </w:p>
        </w:tc>
      </w:tr>
      <w:tr w:rsidR="00B925B9" w:rsidRPr="00054D2E" w14:paraId="601541A2" w14:textId="77777777" w:rsidTr="006B429E">
        <w:trPr>
          <w:trHeight w:val="843"/>
        </w:trPr>
        <w:tc>
          <w:tcPr>
            <w:tcW w:w="1886" w:type="dxa"/>
          </w:tcPr>
          <w:p w14:paraId="281EF83B" w14:textId="77777777" w:rsidR="00B925B9" w:rsidRPr="00054D2E" w:rsidRDefault="00B925B9" w:rsidP="00054D2E">
            <w:pPr>
              <w:pStyle w:val="Normalindented"/>
            </w:pPr>
            <w:r w:rsidRPr="00054D2E">
              <w:t>No compiling</w:t>
            </w:r>
          </w:p>
        </w:tc>
        <w:tc>
          <w:tcPr>
            <w:tcW w:w="1828" w:type="dxa"/>
          </w:tcPr>
          <w:p w14:paraId="4725C048" w14:textId="77777777" w:rsidR="00B925B9" w:rsidRPr="00054D2E" w:rsidRDefault="00B925B9" w:rsidP="00054D2E">
            <w:pPr>
              <w:pStyle w:val="Normalindented"/>
            </w:pPr>
          </w:p>
        </w:tc>
        <w:tc>
          <w:tcPr>
            <w:tcW w:w="1784" w:type="dxa"/>
          </w:tcPr>
          <w:p w14:paraId="0E4E63A0" w14:textId="77777777" w:rsidR="00B925B9" w:rsidRPr="00054D2E" w:rsidRDefault="00B925B9" w:rsidP="00054D2E">
            <w:pPr>
              <w:pStyle w:val="Normalindented"/>
            </w:pPr>
          </w:p>
        </w:tc>
        <w:tc>
          <w:tcPr>
            <w:tcW w:w="1817" w:type="dxa"/>
          </w:tcPr>
          <w:p w14:paraId="70509FF4" w14:textId="77777777" w:rsidR="00B925B9" w:rsidRPr="00054D2E" w:rsidRDefault="00B925B9" w:rsidP="00054D2E">
            <w:pPr>
              <w:pStyle w:val="Normalindented"/>
            </w:pPr>
            <w:r w:rsidRPr="00054D2E">
              <w:t>Needs cross-</w:t>
            </w:r>
            <w:r w:rsidRPr="00054D2E">
              <w:lastRenderedPageBreak/>
              <w:t>compiling</w:t>
            </w:r>
          </w:p>
        </w:tc>
      </w:tr>
      <w:tr w:rsidR="00B925B9" w:rsidRPr="00054D2E" w14:paraId="166BB1B6" w14:textId="77777777" w:rsidTr="006B429E">
        <w:trPr>
          <w:trHeight w:val="281"/>
        </w:trPr>
        <w:tc>
          <w:tcPr>
            <w:tcW w:w="1886" w:type="dxa"/>
          </w:tcPr>
          <w:p w14:paraId="2A83D692" w14:textId="77777777" w:rsidR="00B925B9" w:rsidRPr="00054D2E" w:rsidRDefault="00B925B9" w:rsidP="00054D2E">
            <w:pPr>
              <w:pStyle w:val="Normalindented"/>
            </w:pPr>
            <w:r w:rsidRPr="00054D2E">
              <w:lastRenderedPageBreak/>
              <w:t xml:space="preserve">Interpreted </w:t>
            </w:r>
          </w:p>
        </w:tc>
        <w:tc>
          <w:tcPr>
            <w:tcW w:w="1828" w:type="dxa"/>
          </w:tcPr>
          <w:p w14:paraId="1ECB560A" w14:textId="77777777" w:rsidR="00B925B9" w:rsidRPr="00054D2E" w:rsidRDefault="00B925B9" w:rsidP="00054D2E">
            <w:pPr>
              <w:pStyle w:val="Normalindented"/>
            </w:pPr>
          </w:p>
        </w:tc>
        <w:tc>
          <w:tcPr>
            <w:tcW w:w="1784" w:type="dxa"/>
          </w:tcPr>
          <w:p w14:paraId="79B07D8B" w14:textId="77777777" w:rsidR="00B925B9" w:rsidRPr="00054D2E" w:rsidRDefault="00B925B9" w:rsidP="00054D2E">
            <w:pPr>
              <w:pStyle w:val="Normalindented"/>
            </w:pPr>
          </w:p>
        </w:tc>
        <w:tc>
          <w:tcPr>
            <w:tcW w:w="1817" w:type="dxa"/>
          </w:tcPr>
          <w:p w14:paraId="02CD3B61" w14:textId="77777777" w:rsidR="00B925B9" w:rsidRPr="00054D2E" w:rsidRDefault="00B925B9" w:rsidP="00054D2E">
            <w:pPr>
              <w:pStyle w:val="Normalindented"/>
            </w:pPr>
          </w:p>
        </w:tc>
      </w:tr>
      <w:tr w:rsidR="00B925B9" w:rsidRPr="00054D2E" w14:paraId="72FF682F" w14:textId="77777777" w:rsidTr="006B429E">
        <w:trPr>
          <w:trHeight w:val="290"/>
        </w:trPr>
        <w:tc>
          <w:tcPr>
            <w:tcW w:w="1886" w:type="dxa"/>
          </w:tcPr>
          <w:p w14:paraId="3C8D52CF" w14:textId="77777777" w:rsidR="00B925B9" w:rsidRPr="00054D2E" w:rsidRDefault="00B925B9" w:rsidP="00054D2E">
            <w:pPr>
              <w:pStyle w:val="Normalindented"/>
            </w:pPr>
            <w:r w:rsidRPr="00054D2E">
              <w:t>Easy testing</w:t>
            </w:r>
          </w:p>
        </w:tc>
        <w:tc>
          <w:tcPr>
            <w:tcW w:w="1828" w:type="dxa"/>
          </w:tcPr>
          <w:p w14:paraId="14AEA8D1" w14:textId="77777777" w:rsidR="00B925B9" w:rsidRPr="00054D2E" w:rsidRDefault="00B925B9" w:rsidP="00054D2E">
            <w:pPr>
              <w:pStyle w:val="Normalindented"/>
            </w:pPr>
          </w:p>
        </w:tc>
        <w:tc>
          <w:tcPr>
            <w:tcW w:w="1784" w:type="dxa"/>
          </w:tcPr>
          <w:p w14:paraId="0B8F16B2" w14:textId="77777777" w:rsidR="00B925B9" w:rsidRPr="00054D2E" w:rsidRDefault="00B925B9" w:rsidP="00054D2E">
            <w:pPr>
              <w:pStyle w:val="Normalindented"/>
            </w:pPr>
          </w:p>
        </w:tc>
        <w:tc>
          <w:tcPr>
            <w:tcW w:w="1817" w:type="dxa"/>
          </w:tcPr>
          <w:p w14:paraId="0B666A0F" w14:textId="77777777" w:rsidR="00B925B9" w:rsidRPr="00054D2E" w:rsidRDefault="00B925B9" w:rsidP="00054D2E">
            <w:pPr>
              <w:pStyle w:val="Normalindented"/>
            </w:pPr>
          </w:p>
        </w:tc>
      </w:tr>
    </w:tbl>
    <w:p w14:paraId="4B4CCFC1" w14:textId="77777777" w:rsidR="00B925B9" w:rsidRPr="00054D2E" w:rsidRDefault="00B925B9" w:rsidP="00054D2E">
      <w:pPr>
        <w:pStyle w:val="Normalindented"/>
      </w:pPr>
    </w:p>
    <w:p w14:paraId="5CCB028B" w14:textId="77777777" w:rsidR="00B925B9" w:rsidRPr="00054D2E" w:rsidRDefault="00B925B9" w:rsidP="00054D2E">
      <w:pPr>
        <w:pStyle w:val="Normalindented"/>
      </w:pPr>
    </w:p>
    <w:p w14:paraId="732D69C2" w14:textId="77777777" w:rsidR="00B925B9" w:rsidRPr="00054D2E" w:rsidRDefault="00B925B9" w:rsidP="00054D2E">
      <w:pPr>
        <w:pStyle w:val="Normalindented"/>
      </w:pPr>
    </w:p>
    <w:p w14:paraId="303F1A75" w14:textId="77777777" w:rsidR="00B925B9" w:rsidRPr="00054D2E" w:rsidRDefault="00B925B9" w:rsidP="00054D2E">
      <w:pPr>
        <w:pStyle w:val="Normalindented"/>
      </w:pPr>
      <w:r w:rsidRPr="00054D2E">
        <w:t>Identified problems:</w:t>
      </w:r>
    </w:p>
    <w:tbl>
      <w:tblPr>
        <w:tblStyle w:val="TableGrid"/>
        <w:tblW w:w="0" w:type="auto"/>
        <w:tblInd w:w="567" w:type="dxa"/>
        <w:tblLook w:val="04A0" w:firstRow="1" w:lastRow="0" w:firstColumn="1" w:lastColumn="0" w:noHBand="0" w:noVBand="1"/>
      </w:tblPr>
      <w:tblGrid>
        <w:gridCol w:w="2631"/>
        <w:gridCol w:w="2616"/>
        <w:gridCol w:w="2622"/>
      </w:tblGrid>
      <w:tr w:rsidR="00B925B9" w:rsidRPr="00054D2E" w14:paraId="7A5BFC0B" w14:textId="77777777" w:rsidTr="008937C5">
        <w:tc>
          <w:tcPr>
            <w:tcW w:w="2812" w:type="dxa"/>
            <w:tcBorders>
              <w:top w:val="single" w:sz="4" w:space="0" w:color="auto"/>
              <w:left w:val="single" w:sz="4" w:space="0" w:color="auto"/>
              <w:bottom w:val="single" w:sz="4" w:space="0" w:color="auto"/>
              <w:right w:val="single" w:sz="4" w:space="0" w:color="auto"/>
            </w:tcBorders>
            <w:hideMark/>
          </w:tcPr>
          <w:p w14:paraId="7FE6D264" w14:textId="77777777" w:rsidR="00B925B9" w:rsidRPr="00054D2E" w:rsidRDefault="00B925B9" w:rsidP="00054D2E">
            <w:pPr>
              <w:pStyle w:val="Normalindented"/>
            </w:pPr>
            <w:r w:rsidRPr="00054D2E">
              <w:t>Subject</w:t>
            </w:r>
          </w:p>
        </w:tc>
        <w:tc>
          <w:tcPr>
            <w:tcW w:w="2812" w:type="dxa"/>
            <w:tcBorders>
              <w:top w:val="single" w:sz="4" w:space="0" w:color="auto"/>
              <w:left w:val="single" w:sz="4" w:space="0" w:color="auto"/>
              <w:bottom w:val="single" w:sz="4" w:space="0" w:color="auto"/>
              <w:right w:val="single" w:sz="4" w:space="0" w:color="auto"/>
            </w:tcBorders>
            <w:hideMark/>
          </w:tcPr>
          <w:p w14:paraId="55224901" w14:textId="77777777" w:rsidR="00B925B9" w:rsidRPr="00054D2E" w:rsidRDefault="00B925B9" w:rsidP="00054D2E">
            <w:pPr>
              <w:pStyle w:val="Normalindented"/>
            </w:pPr>
            <w:r w:rsidRPr="00054D2E">
              <w:t>Problem</w:t>
            </w:r>
          </w:p>
        </w:tc>
        <w:tc>
          <w:tcPr>
            <w:tcW w:w="2812" w:type="dxa"/>
            <w:tcBorders>
              <w:top w:val="single" w:sz="4" w:space="0" w:color="auto"/>
              <w:left w:val="single" w:sz="4" w:space="0" w:color="auto"/>
              <w:bottom w:val="single" w:sz="4" w:space="0" w:color="auto"/>
              <w:right w:val="single" w:sz="4" w:space="0" w:color="auto"/>
            </w:tcBorders>
            <w:hideMark/>
          </w:tcPr>
          <w:p w14:paraId="1F577CD0" w14:textId="77777777" w:rsidR="00B925B9" w:rsidRPr="00054D2E" w:rsidRDefault="00B925B9" w:rsidP="00054D2E">
            <w:pPr>
              <w:pStyle w:val="Normalindented"/>
            </w:pPr>
            <w:r w:rsidRPr="00054D2E">
              <w:t>Proposed solution</w:t>
            </w:r>
          </w:p>
        </w:tc>
      </w:tr>
      <w:tr w:rsidR="00B925B9" w:rsidRPr="00054D2E" w14:paraId="26159A84" w14:textId="77777777" w:rsidTr="008937C5">
        <w:tc>
          <w:tcPr>
            <w:tcW w:w="2812" w:type="dxa"/>
            <w:tcBorders>
              <w:top w:val="single" w:sz="4" w:space="0" w:color="auto"/>
              <w:left w:val="single" w:sz="4" w:space="0" w:color="auto"/>
              <w:bottom w:val="single" w:sz="4" w:space="0" w:color="auto"/>
              <w:right w:val="single" w:sz="4" w:space="0" w:color="auto"/>
            </w:tcBorders>
            <w:hideMark/>
          </w:tcPr>
          <w:p w14:paraId="35E132F3" w14:textId="77777777" w:rsidR="00B925B9" w:rsidRPr="00054D2E" w:rsidRDefault="00B925B9" w:rsidP="00054D2E">
            <w:pPr>
              <w:pStyle w:val="Normalindented"/>
            </w:pPr>
            <w:r w:rsidRPr="00054D2E">
              <w:t>Language</w:t>
            </w:r>
          </w:p>
        </w:tc>
        <w:tc>
          <w:tcPr>
            <w:tcW w:w="2812" w:type="dxa"/>
            <w:tcBorders>
              <w:top w:val="single" w:sz="4" w:space="0" w:color="auto"/>
              <w:left w:val="single" w:sz="4" w:space="0" w:color="auto"/>
              <w:bottom w:val="single" w:sz="4" w:space="0" w:color="auto"/>
              <w:right w:val="single" w:sz="4" w:space="0" w:color="auto"/>
            </w:tcBorders>
            <w:hideMark/>
          </w:tcPr>
          <w:p w14:paraId="1B6C5EFC" w14:textId="77777777" w:rsidR="00B925B9" w:rsidRPr="00054D2E" w:rsidRDefault="00B925B9" w:rsidP="00054D2E">
            <w:pPr>
              <w:pStyle w:val="Normalindented"/>
            </w:pPr>
            <w:r w:rsidRPr="00054D2E">
              <w:t xml:space="preserve">Find an OOP language that runs on arm/PC </w:t>
            </w:r>
          </w:p>
        </w:tc>
        <w:tc>
          <w:tcPr>
            <w:tcW w:w="2812" w:type="dxa"/>
            <w:tcBorders>
              <w:top w:val="single" w:sz="4" w:space="0" w:color="auto"/>
              <w:left w:val="single" w:sz="4" w:space="0" w:color="auto"/>
              <w:bottom w:val="single" w:sz="4" w:space="0" w:color="auto"/>
              <w:right w:val="single" w:sz="4" w:space="0" w:color="auto"/>
            </w:tcBorders>
            <w:hideMark/>
          </w:tcPr>
          <w:p w14:paraId="2784A0B2" w14:textId="77777777" w:rsidR="00B925B9" w:rsidRPr="00054D2E" w:rsidRDefault="00B925B9" w:rsidP="00054D2E">
            <w:pPr>
              <w:pStyle w:val="Normalindented"/>
            </w:pPr>
            <w:r w:rsidRPr="00054D2E">
              <w:t>Python</w:t>
            </w:r>
          </w:p>
        </w:tc>
      </w:tr>
    </w:tbl>
    <w:p w14:paraId="25D5893B" w14:textId="77777777" w:rsidR="00437C62" w:rsidRPr="00054D2E" w:rsidRDefault="00437C62" w:rsidP="00054D2E">
      <w:pPr>
        <w:pStyle w:val="Normalindented"/>
      </w:pPr>
    </w:p>
    <w:p w14:paraId="0BFE56A8" w14:textId="77777777" w:rsidR="00906485" w:rsidRPr="00054D2E" w:rsidRDefault="00906485" w:rsidP="00054D2E">
      <w:pPr>
        <w:rPr>
          <w:kern w:val="32"/>
          <w:sz w:val="32"/>
          <w:szCs w:val="32"/>
        </w:rPr>
      </w:pPr>
      <w:bookmarkStart w:id="22" w:name="_Toc356982681"/>
      <w:bookmarkStart w:id="23" w:name="_Ref374954382"/>
      <w:r w:rsidRPr="00054D2E">
        <w:br w:type="page"/>
      </w:r>
    </w:p>
    <w:p w14:paraId="374F23AE" w14:textId="77777777" w:rsidR="00EA3A84" w:rsidRPr="00054D2E" w:rsidRDefault="007D4A6E" w:rsidP="00054D2E">
      <w:pPr>
        <w:pStyle w:val="Heading1"/>
      </w:pPr>
      <w:bookmarkStart w:id="24" w:name="_Toc374966502"/>
      <w:r w:rsidRPr="00054D2E">
        <w:lastRenderedPageBreak/>
        <w:t>Proposed solution strategy</w:t>
      </w:r>
      <w:bookmarkEnd w:id="22"/>
      <w:bookmarkEnd w:id="23"/>
      <w:bookmarkEnd w:id="24"/>
    </w:p>
    <w:p w14:paraId="721889F9" w14:textId="77777777" w:rsidR="004A27EE" w:rsidRPr="00054D2E" w:rsidRDefault="004A27EE" w:rsidP="00054D2E">
      <w:r w:rsidRPr="00054D2E">
        <w:t>We plan to use our own version of an iterative deterministic process development system, which mainly focuses on the phases of design, implementation and testing of code.</w:t>
      </w:r>
    </w:p>
    <w:p w14:paraId="32720567" w14:textId="77777777" w:rsidR="004A27EE" w:rsidRDefault="004A27EE" w:rsidP="00054D2E">
      <w:r w:rsidRPr="00054D2E">
        <w:t>The development of the robot and code takes foothold in the identified project requirements, where the design of the solution to a requirement is first discussed thoroughly, before taken into the implementation phase.</w:t>
      </w:r>
    </w:p>
    <w:p w14:paraId="5B460247" w14:textId="77777777" w:rsidR="006B429E" w:rsidRPr="00054D2E" w:rsidRDefault="006B429E" w:rsidP="00054D2E"/>
    <w:p w14:paraId="27D25109" w14:textId="77777777" w:rsidR="00C62545" w:rsidRPr="00054D2E" w:rsidRDefault="004A27EE" w:rsidP="00054D2E">
      <w:r w:rsidRPr="00054D2E">
        <w:rPr>
          <w:noProof/>
          <w:lang w:val="en-US"/>
        </w:rPr>
        <w:drawing>
          <wp:inline distT="0" distB="0" distL="0" distR="0" wp14:anchorId="5FDE80A2" wp14:editId="75F9B8F7">
            <wp:extent cx="5511800" cy="3987800"/>
            <wp:effectExtent l="0" t="0" r="0" b="0"/>
            <wp:docPr id="9" name="Picture 9" descr="https://lh4.googleusercontent.com/JUAftAA-2OR9u7P2AgMpkYJcN_m0iCxFP3w5o_cuLNzZinQFxAwaZ15TJ1i99BMd5YsdeFr0Ca8GbRPiCGArLtHss2vb3HFVS-WWN8a1PEszGhc7HAAllImI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4.googleusercontent.com/JUAftAA-2OR9u7P2AgMpkYJcN_m0iCxFP3w5o_cuLNzZinQFxAwaZ15TJ1i99BMd5YsdeFr0Ca8GbRPiCGArLtHss2vb3HFVS-WWN8a1PEszGhc7HAAllImINw"/>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11800" cy="3987800"/>
                    </a:xfrm>
                    <a:prstGeom prst="rect">
                      <a:avLst/>
                    </a:prstGeom>
                    <a:noFill/>
                    <a:ln>
                      <a:noFill/>
                    </a:ln>
                  </pic:spPr>
                </pic:pic>
              </a:graphicData>
            </a:graphic>
          </wp:inline>
        </w:drawing>
      </w:r>
    </w:p>
    <w:p w14:paraId="4A7B87AE" w14:textId="77777777" w:rsidR="004A27EE" w:rsidRPr="00054D2E" w:rsidRDefault="00C62545" w:rsidP="00054D2E">
      <w:pPr>
        <w:pStyle w:val="Caption"/>
        <w:rPr>
          <w:sz w:val="24"/>
        </w:rPr>
      </w:pPr>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1</w:t>
      </w:r>
      <w:r w:rsidRPr="00054D2E">
        <w:fldChar w:fldCharType="end"/>
      </w:r>
    </w:p>
    <w:p w14:paraId="00110E02" w14:textId="77777777" w:rsidR="003F752A" w:rsidRPr="00054D2E" w:rsidRDefault="003F752A" w:rsidP="00054D2E"/>
    <w:p w14:paraId="29531681" w14:textId="77777777" w:rsidR="003F752A" w:rsidRPr="00054D2E" w:rsidRDefault="003F752A" w:rsidP="00054D2E"/>
    <w:p w14:paraId="73931A0B" w14:textId="77777777" w:rsidR="003F752A" w:rsidRPr="00054D2E" w:rsidRDefault="003F752A" w:rsidP="00054D2E"/>
    <w:p w14:paraId="6D5B14E6" w14:textId="77777777" w:rsidR="004A27EE" w:rsidRPr="00054D2E" w:rsidRDefault="004A27EE" w:rsidP="00054D2E">
      <w:r w:rsidRPr="00054D2E">
        <w:t>The development process is structured around maintaining a weekly ‘week description’ which summarizes and documents all project activities of the week. This week descrip</w:t>
      </w:r>
      <w:r w:rsidR="00FD6F81" w:rsidRPr="00054D2E">
        <w:t>tion will keep track of project,</w:t>
      </w:r>
      <w:r w:rsidRPr="00054D2E">
        <w:t xml:space="preserve"> and code development as well as time spent on different problems, in order to backtrack and pinpoint badly selected choices.</w:t>
      </w:r>
    </w:p>
    <w:p w14:paraId="5A3DB3F7" w14:textId="77777777" w:rsidR="004A27EE" w:rsidRPr="00054D2E" w:rsidRDefault="004A27EE" w:rsidP="00054D2E">
      <w:pPr>
        <w:pStyle w:val="Heading2"/>
      </w:pPr>
      <w:bookmarkStart w:id="25" w:name="_Toc374966503"/>
      <w:r w:rsidRPr="00054D2E">
        <w:lastRenderedPageBreak/>
        <w:t>Git</w:t>
      </w:r>
      <w:bookmarkEnd w:id="25"/>
    </w:p>
    <w:p w14:paraId="0C2DE0AD" w14:textId="77777777" w:rsidR="004A27EE" w:rsidRPr="00054D2E" w:rsidRDefault="004A27EE" w:rsidP="00054D2E">
      <w:r w:rsidRPr="00054D2E">
        <w:t>The software solutions to a given problem will be written in Python. All group members will keep their own local workspace synchronized with an up-to-date remote repository, through the use of Git.</w:t>
      </w:r>
    </w:p>
    <w:p w14:paraId="57110D6F" w14:textId="77777777" w:rsidR="004A27EE" w:rsidRDefault="004A27EE" w:rsidP="00054D2E">
      <w:r w:rsidRPr="00054D2E">
        <w:t>Git is a distributed revision control system that allows us to develop project software, without the need to maintain a connection to a common network. Git will let us create a remote repository to contain project code, and provides an excellent version control system, to make sure local and remote code is up-to-date.</w:t>
      </w:r>
    </w:p>
    <w:p w14:paraId="443D4B31" w14:textId="305B574C" w:rsidR="00C62545" w:rsidRPr="00054D2E" w:rsidRDefault="00D3598E" w:rsidP="00D3598E">
      <w:pPr>
        <w:jc w:val="center"/>
      </w:pPr>
      <w:r>
        <w:rPr>
          <w:noProof/>
          <w:lang w:val="en-US"/>
        </w:rPr>
        <w:drawing>
          <wp:inline distT="0" distB="0" distL="0" distR="0" wp14:anchorId="73CB1BCD" wp14:editId="5A429A4D">
            <wp:extent cx="3783330" cy="3883590"/>
            <wp:effectExtent l="0" t="0" r="1270" b="3175"/>
            <wp:docPr id="678" name="Picture 26" descr="NIHILDISK:Users:johannes:Google Drive:itsem4project:rapport:Diagrammer:JPG:gitWorkflowVisual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IHILDISK:Users:johannes:Google Drive:itsem4project:rapport:Diagrammer:JPG:gitWorkflowVisualization.png"/>
                    <pic:cNvPicPr>
                      <a:picLocks noChangeAspect="1" noChangeArrowheads="1"/>
                    </pic:cNvPicPr>
                  </pic:nvPicPr>
                  <pic:blipFill rotWithShape="1">
                    <a:blip r:embed="rId11">
                      <a:extLst>
                        <a:ext uri="{28A0092B-C50C-407E-A947-70E740481C1C}">
                          <a14:useLocalDpi xmlns:a14="http://schemas.microsoft.com/office/drawing/2010/main" val="0"/>
                        </a:ext>
                      </a:extLst>
                    </a:blip>
                    <a:srcRect t="19665"/>
                    <a:stretch/>
                  </pic:blipFill>
                  <pic:spPr bwMode="auto">
                    <a:xfrm>
                      <a:off x="0" y="0"/>
                      <a:ext cx="3783675" cy="3883944"/>
                    </a:xfrm>
                    <a:prstGeom prst="rect">
                      <a:avLst/>
                    </a:prstGeom>
                    <a:noFill/>
                    <a:ln>
                      <a:noFill/>
                    </a:ln>
                    <a:extLst>
                      <a:ext uri="{53640926-AAD7-44d8-BBD7-CCE9431645EC}">
                        <a14:shadowObscured xmlns:a14="http://schemas.microsoft.com/office/drawing/2010/main"/>
                      </a:ext>
                    </a:extLst>
                  </pic:spPr>
                </pic:pic>
              </a:graphicData>
            </a:graphic>
          </wp:inline>
        </w:drawing>
      </w:r>
    </w:p>
    <w:p w14:paraId="7E7A77E8" w14:textId="3A496BBA" w:rsidR="004A27EE" w:rsidRPr="00054D2E" w:rsidRDefault="00C62545" w:rsidP="00D3598E">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2</w:t>
      </w:r>
      <w:r w:rsidRPr="00054D2E">
        <w:fldChar w:fldCharType="end"/>
      </w:r>
      <w:r w:rsidR="00D3598E">
        <w:t xml:space="preserve"> – our git workflow</w:t>
      </w:r>
    </w:p>
    <w:p w14:paraId="3B56E8B5" w14:textId="77777777" w:rsidR="004A27EE" w:rsidRPr="00054D2E" w:rsidRDefault="004A27EE" w:rsidP="00054D2E"/>
    <w:p w14:paraId="102A311D" w14:textId="77777777" w:rsidR="004A27EE" w:rsidRPr="00054D2E" w:rsidRDefault="004A27EE" w:rsidP="00054D2E">
      <w:pPr>
        <w:pStyle w:val="Heading2"/>
      </w:pPr>
      <w:bookmarkStart w:id="26" w:name="_Toc374966504"/>
      <w:r w:rsidRPr="00054D2E">
        <w:t>Branches</w:t>
      </w:r>
      <w:bookmarkEnd w:id="26"/>
    </w:p>
    <w:p w14:paraId="3DAAD258" w14:textId="77777777" w:rsidR="004A27EE" w:rsidRDefault="00174AA2" w:rsidP="00054D2E">
      <w:r w:rsidRPr="00054D2E">
        <w:t>One of the most efficient G</w:t>
      </w:r>
      <w:r w:rsidR="004A27EE" w:rsidRPr="00054D2E">
        <w:t xml:space="preserve">it functions we plan to </w:t>
      </w:r>
      <w:r w:rsidR="005E3EB5" w:rsidRPr="00054D2E">
        <w:t>use</w:t>
      </w:r>
      <w:r w:rsidR="004A27EE" w:rsidRPr="00054D2E">
        <w:t xml:space="preserve"> is branching. Branching allows us to create a new branch of </w:t>
      </w:r>
      <w:r w:rsidR="000B6C0D" w:rsidRPr="00054D2E">
        <w:t>code that</w:t>
      </w:r>
      <w:r w:rsidR="004A27EE" w:rsidRPr="00054D2E">
        <w:t xml:space="preserve"> will </w:t>
      </w:r>
      <w:r w:rsidR="000B6C0D" w:rsidRPr="00054D2E">
        <w:t>extend</w:t>
      </w:r>
      <w:r w:rsidR="004A27EE" w:rsidRPr="00054D2E">
        <w:t xml:space="preserve"> a current branch (most likely the master branch). This means that if any </w:t>
      </w:r>
      <w:r w:rsidR="00260B52" w:rsidRPr="00054D2E">
        <w:t>developer wants</w:t>
      </w:r>
      <w:r w:rsidR="004A27EE" w:rsidRPr="00054D2E">
        <w:t xml:space="preserve"> to enhance the current code, they can do so by creating a new branch and code their new feature. If this new feature suits the group of developers as a whole – it can be merged into the current master branch.</w:t>
      </w:r>
    </w:p>
    <w:p w14:paraId="5D544545" w14:textId="77777777" w:rsidR="00054D2E" w:rsidRPr="00054D2E" w:rsidRDefault="00054D2E" w:rsidP="00054D2E"/>
    <w:p w14:paraId="04F256F7" w14:textId="77777777" w:rsidR="00C62545" w:rsidRPr="00054D2E" w:rsidRDefault="004A27EE" w:rsidP="00054D2E">
      <w:r w:rsidRPr="00054D2E">
        <w:rPr>
          <w:noProof/>
          <w:lang w:val="en-US"/>
        </w:rPr>
        <w:lastRenderedPageBreak/>
        <w:drawing>
          <wp:inline distT="0" distB="0" distL="0" distR="0" wp14:anchorId="1415E87F" wp14:editId="27851D8A">
            <wp:extent cx="5626100" cy="1816100"/>
            <wp:effectExtent l="0" t="0" r="0" b="0"/>
            <wp:docPr id="5" name="Picture 5" descr="https://lh3.googleusercontent.com/1LEL90irp7rmbWjnxpqmXrUwGc9x7DFnv0Q5DVQ-Tu161gXd7ttD-w-9pRV7fPKR5nwF2C-RDkBYxWkNTOT_i_Lyyev1KBJwmFR-L59kn8YlEQ6C6W3nS3CF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1LEL90irp7rmbWjnxpqmXrUwGc9x7DFnv0Q5DVQ-Tu161gXd7ttD-w-9pRV7fPKR5nwF2C-RDkBYxWkNTOT_i_Lyyev1KBJwmFR-L59kn8YlEQ6C6W3nS3CFoQ"/>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26100" cy="1816100"/>
                    </a:xfrm>
                    <a:prstGeom prst="rect">
                      <a:avLst/>
                    </a:prstGeom>
                    <a:noFill/>
                    <a:ln>
                      <a:noFill/>
                    </a:ln>
                  </pic:spPr>
                </pic:pic>
              </a:graphicData>
            </a:graphic>
          </wp:inline>
        </w:drawing>
      </w:r>
    </w:p>
    <w:p w14:paraId="5FFEEE9C" w14:textId="765F5D13" w:rsidR="004A27EE" w:rsidRPr="00054D2E" w:rsidRDefault="00C62545" w:rsidP="00054D2E">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3</w:t>
      </w:r>
      <w:r w:rsidRPr="00054D2E">
        <w:fldChar w:fldCharType="end"/>
      </w:r>
      <w:r w:rsidR="00C11A06">
        <w:t xml:space="preserve"> – our git branching process</w:t>
      </w:r>
    </w:p>
    <w:p w14:paraId="5214CF4E" w14:textId="77777777" w:rsidR="004A27EE" w:rsidRPr="00054D2E" w:rsidRDefault="004A27EE" w:rsidP="00054D2E">
      <w:pPr>
        <w:pStyle w:val="Heading2"/>
      </w:pPr>
      <w:bookmarkStart w:id="27" w:name="_Toc374966505"/>
      <w:r w:rsidRPr="00054D2E">
        <w:t>Issues</w:t>
      </w:r>
      <w:bookmarkEnd w:id="27"/>
    </w:p>
    <w:p w14:paraId="0361CE1D" w14:textId="77777777" w:rsidR="00437C62" w:rsidRPr="006B429E" w:rsidRDefault="004A27EE" w:rsidP="00054D2E">
      <w:pPr>
        <w:pStyle w:val="Normalindented"/>
        <w:rPr>
          <w:rFonts w:ascii="Times New Roman" w:hAnsi="Times New Roman"/>
        </w:rPr>
      </w:pPr>
      <w:r w:rsidRPr="006B429E">
        <w:rPr>
          <w:rFonts w:ascii="Times New Roman" w:hAnsi="Times New Roman"/>
        </w:rPr>
        <w:t xml:space="preserve">Throughout the development process, we plan to use the Git build-in feature of ‘Issues’ that allows a user to create an issue </w:t>
      </w:r>
      <w:r w:rsidR="00260B52" w:rsidRPr="006B429E">
        <w:rPr>
          <w:rFonts w:ascii="Times New Roman" w:hAnsi="Times New Roman"/>
        </w:rPr>
        <w:t>based</w:t>
      </w:r>
      <w:r w:rsidRPr="006B429E">
        <w:rPr>
          <w:rFonts w:ascii="Times New Roman" w:hAnsi="Times New Roman"/>
        </w:rPr>
        <w:t xml:space="preserve"> on current code, or missing code. Every developer can see, follow and contribute to open issues by creating a branch and open a ‘pull request’ to be reviewed by other developers, and eventually merged into the master branch.</w:t>
      </w:r>
    </w:p>
    <w:p w14:paraId="5A2CDBCA" w14:textId="77777777" w:rsidR="00437C62" w:rsidRPr="00054D2E" w:rsidRDefault="00437C62" w:rsidP="00054D2E">
      <w:pPr>
        <w:pStyle w:val="Normalindented"/>
      </w:pPr>
    </w:p>
    <w:p w14:paraId="05F8C980" w14:textId="77777777" w:rsidR="007D4A6E" w:rsidRPr="00054D2E" w:rsidRDefault="007D4A6E" w:rsidP="00054D2E">
      <w:pPr>
        <w:pStyle w:val="Heading2"/>
      </w:pPr>
      <w:bookmarkStart w:id="28" w:name="_Toc356982692"/>
      <w:bookmarkStart w:id="29" w:name="_Toc374966506"/>
      <w:r w:rsidRPr="00054D2E">
        <w:t>Resources</w:t>
      </w:r>
      <w:bookmarkEnd w:id="28"/>
      <w:bookmarkEnd w:id="29"/>
    </w:p>
    <w:p w14:paraId="3456E34E" w14:textId="77777777" w:rsidR="00895DC3" w:rsidRPr="00054D2E" w:rsidRDefault="00895DC3" w:rsidP="00054D2E">
      <w:pPr>
        <w:pStyle w:val="Normalindented"/>
      </w:pPr>
      <w:r w:rsidRPr="00054D2E">
        <w:t>S</w:t>
      </w:r>
      <w:r w:rsidRPr="006B429E">
        <w:rPr>
          <w:rFonts w:ascii="Times New Roman" w:hAnsi="Times New Roman"/>
        </w:rPr>
        <w:t xml:space="preserve">ee </w:t>
      </w:r>
      <w:r w:rsidR="009368BE" w:rsidRPr="006B429E">
        <w:rPr>
          <w:rFonts w:ascii="Times New Roman" w:hAnsi="Times New Roman"/>
        </w:rPr>
        <w:fldChar w:fldCharType="begin"/>
      </w:r>
      <w:r w:rsidR="009368BE" w:rsidRPr="006B429E">
        <w:rPr>
          <w:rFonts w:ascii="Times New Roman" w:hAnsi="Times New Roman"/>
        </w:rPr>
        <w:instrText xml:space="preserve"> REF _Ref374960819 \r \h </w:instrText>
      </w:r>
      <w:r w:rsidR="00054D2E" w:rsidRPr="006B429E">
        <w:rPr>
          <w:rFonts w:ascii="Times New Roman" w:hAnsi="Times New Roman"/>
        </w:rPr>
        <w:instrText xml:space="preserve"> \* MERGEFORMAT </w:instrText>
      </w:r>
      <w:r w:rsidR="009368BE" w:rsidRPr="006B429E">
        <w:rPr>
          <w:rFonts w:ascii="Times New Roman" w:hAnsi="Times New Roman"/>
        </w:rPr>
      </w:r>
      <w:r w:rsidR="009368BE" w:rsidRPr="006B429E">
        <w:rPr>
          <w:rFonts w:ascii="Times New Roman" w:hAnsi="Times New Roman"/>
        </w:rPr>
        <w:fldChar w:fldCharType="separate"/>
      </w:r>
      <w:r w:rsidR="005E7A73" w:rsidRPr="006B429E">
        <w:rPr>
          <w:rFonts w:ascii="Times New Roman" w:hAnsi="Times New Roman"/>
        </w:rPr>
        <w:t>Appendix 11</w:t>
      </w:r>
      <w:r w:rsidR="009368BE" w:rsidRPr="006B429E">
        <w:rPr>
          <w:rFonts w:ascii="Times New Roman" w:hAnsi="Times New Roman"/>
        </w:rPr>
        <w:fldChar w:fldCharType="end"/>
      </w:r>
    </w:p>
    <w:p w14:paraId="045AFCD5" w14:textId="77777777" w:rsidR="00151385" w:rsidRPr="00054D2E" w:rsidRDefault="00151385" w:rsidP="00054D2E">
      <w:pPr>
        <w:rPr>
          <w:kern w:val="32"/>
          <w:sz w:val="36"/>
          <w:szCs w:val="36"/>
        </w:rPr>
      </w:pPr>
      <w:bookmarkStart w:id="30" w:name="_Toc356982693"/>
      <w:r w:rsidRPr="00054D2E">
        <w:br w:type="page"/>
      </w:r>
    </w:p>
    <w:p w14:paraId="31A23486" w14:textId="77777777" w:rsidR="000A07A3" w:rsidRPr="00054D2E" w:rsidRDefault="007D4A6E" w:rsidP="00054D2E">
      <w:pPr>
        <w:pStyle w:val="Heading1"/>
      </w:pPr>
      <w:bookmarkStart w:id="31" w:name="_Toc374966507"/>
      <w:r w:rsidRPr="00054D2E">
        <w:lastRenderedPageBreak/>
        <w:t>Problem solution</w:t>
      </w:r>
      <w:bookmarkStart w:id="32" w:name="_Toc356982701"/>
      <w:bookmarkEnd w:id="30"/>
      <w:bookmarkEnd w:id="31"/>
    </w:p>
    <w:p w14:paraId="36C5B48C" w14:textId="77777777" w:rsidR="00BC3FDF" w:rsidRPr="00054D2E" w:rsidRDefault="00BC3FDF" w:rsidP="004E294E">
      <w:pPr>
        <w:pStyle w:val="Normalindented"/>
        <w:jc w:val="center"/>
      </w:pPr>
      <w:r w:rsidRPr="00054D2E">
        <w:rPr>
          <w:noProof/>
          <w:lang w:val="en-US"/>
        </w:rPr>
        <w:drawing>
          <wp:inline distT="0" distB="0" distL="0" distR="0" wp14:anchorId="38CB02F6" wp14:editId="322E79FA">
            <wp:extent cx="4702382" cy="2358945"/>
            <wp:effectExtent l="0" t="0" r="0" b="3810"/>
            <wp:docPr id="1" name="Picture 1" descr="C:\Users\Benjamin\Desktop\4.sem_diagrammer\blockdiagram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enjamin\Desktop\4.sem_diagrammer\blockdiagram_new.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9889" t="29302"/>
                    <a:stretch/>
                  </pic:blipFill>
                  <pic:spPr bwMode="auto">
                    <a:xfrm>
                      <a:off x="0" y="0"/>
                      <a:ext cx="4703526" cy="2359519"/>
                    </a:xfrm>
                    <a:prstGeom prst="rect">
                      <a:avLst/>
                    </a:prstGeom>
                    <a:noFill/>
                    <a:ln>
                      <a:noFill/>
                    </a:ln>
                    <a:extLst>
                      <a:ext uri="{53640926-AAD7-44d8-BBD7-CCE9431645EC}">
                        <a14:shadowObscured xmlns:a14="http://schemas.microsoft.com/office/drawing/2010/main"/>
                      </a:ext>
                    </a:extLst>
                  </pic:spPr>
                </pic:pic>
              </a:graphicData>
            </a:graphic>
          </wp:inline>
        </w:drawing>
      </w:r>
    </w:p>
    <w:p w14:paraId="59AC3DB8" w14:textId="77777777" w:rsidR="00BC3FDF" w:rsidRPr="00054D2E" w:rsidRDefault="00BC3FDF" w:rsidP="004E294E">
      <w:pPr>
        <w:pStyle w:val="Caption"/>
        <w:jc w:val="center"/>
      </w:pPr>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4</w:t>
      </w:r>
      <w:r w:rsidRPr="00054D2E">
        <w:fldChar w:fldCharType="end"/>
      </w:r>
      <w:r w:rsidRPr="00054D2E">
        <w:t xml:space="preserve"> – Overall blockdiagram</w:t>
      </w:r>
    </w:p>
    <w:p w14:paraId="3FC89409" w14:textId="77777777" w:rsidR="00E91D04" w:rsidRPr="00054D2E" w:rsidRDefault="00285A4E" w:rsidP="006B429E">
      <w:r w:rsidRPr="00054D2E">
        <w:rPr>
          <w:lang w:val="en-US"/>
        </w:rPr>
        <w:t xml:space="preserve">The robot </w:t>
      </w:r>
      <w:r w:rsidR="00174AA2" w:rsidRPr="00054D2E">
        <w:rPr>
          <w:lang w:val="en-US"/>
        </w:rPr>
        <w:t>involves</w:t>
      </w:r>
      <w:r w:rsidR="00497525" w:rsidRPr="00054D2E">
        <w:rPr>
          <w:lang w:val="en-US"/>
        </w:rPr>
        <w:t xml:space="preserve"> two main functions. </w:t>
      </w:r>
      <w:proofErr w:type="gramStart"/>
      <w:r w:rsidR="00497525" w:rsidRPr="00054D2E">
        <w:t>T</w:t>
      </w:r>
      <w:r w:rsidRPr="00054D2E">
        <w:t>he ability to map the maze and the ability to over and over go through the maze to a selected target using the shortest path.</w:t>
      </w:r>
      <w:proofErr w:type="gramEnd"/>
    </w:p>
    <w:p w14:paraId="0CE3EF18" w14:textId="77777777" w:rsidR="00285A4E" w:rsidRPr="006B429E" w:rsidRDefault="00285A4E" w:rsidP="00054D2E">
      <w:pPr>
        <w:pStyle w:val="NormalWeb"/>
        <w:rPr>
          <w:sz w:val="22"/>
          <w:lang w:val="en-US"/>
        </w:rPr>
      </w:pPr>
      <w:r w:rsidRPr="006B429E">
        <w:rPr>
          <w:sz w:val="22"/>
          <w:lang w:val="en-US"/>
        </w:rPr>
        <w:t>We saw the need for a state</w:t>
      </w:r>
      <w:r w:rsidR="00EF5B84" w:rsidRPr="006B429E">
        <w:rPr>
          <w:sz w:val="22"/>
          <w:lang w:val="en-US"/>
        </w:rPr>
        <w:t xml:space="preserve"> </w:t>
      </w:r>
      <w:r w:rsidRPr="006B429E">
        <w:rPr>
          <w:sz w:val="22"/>
          <w:lang w:val="en-US"/>
        </w:rPr>
        <w:t>machine to handle which action we were in the midst of performing with an extra state where we could wait for instructions.</w:t>
      </w:r>
    </w:p>
    <w:p w14:paraId="1F582CAF" w14:textId="77777777" w:rsidR="000A07A3" w:rsidRPr="006B429E" w:rsidRDefault="000A07A3" w:rsidP="00054D2E">
      <w:pPr>
        <w:pStyle w:val="NormalWeb"/>
        <w:rPr>
          <w:sz w:val="22"/>
          <w:lang w:val="en-US"/>
        </w:rPr>
      </w:pPr>
      <w:r w:rsidRPr="006B429E">
        <w:rPr>
          <w:sz w:val="22"/>
          <w:lang w:val="en-US"/>
        </w:rPr>
        <w:t>We divided the robot into three states:</w:t>
      </w:r>
    </w:p>
    <w:p w14:paraId="14B6FB8F" w14:textId="77777777" w:rsidR="000A07A3" w:rsidRPr="006B429E" w:rsidRDefault="000A07A3" w:rsidP="00054D2E">
      <w:pPr>
        <w:pStyle w:val="NormalWeb"/>
        <w:numPr>
          <w:ilvl w:val="0"/>
          <w:numId w:val="3"/>
        </w:numPr>
        <w:rPr>
          <w:sz w:val="22"/>
        </w:rPr>
      </w:pPr>
      <w:r w:rsidRPr="006B429E">
        <w:rPr>
          <w:sz w:val="22"/>
        </w:rPr>
        <w:t xml:space="preserve">Idle </w:t>
      </w:r>
    </w:p>
    <w:p w14:paraId="4ADD6973" w14:textId="77777777" w:rsidR="000A07A3" w:rsidRPr="006B429E" w:rsidRDefault="000A07A3" w:rsidP="00054D2E">
      <w:pPr>
        <w:pStyle w:val="NormalWeb"/>
        <w:numPr>
          <w:ilvl w:val="0"/>
          <w:numId w:val="3"/>
        </w:numPr>
        <w:rPr>
          <w:sz w:val="22"/>
        </w:rPr>
      </w:pPr>
      <w:r w:rsidRPr="006B429E">
        <w:rPr>
          <w:sz w:val="22"/>
        </w:rPr>
        <w:t>Mapping</w:t>
      </w:r>
    </w:p>
    <w:p w14:paraId="2B234C14" w14:textId="77777777" w:rsidR="000A07A3" w:rsidRPr="006B429E" w:rsidRDefault="000A07A3" w:rsidP="00EE04A6">
      <w:pPr>
        <w:pStyle w:val="NormalWeb"/>
        <w:numPr>
          <w:ilvl w:val="0"/>
          <w:numId w:val="3"/>
        </w:numPr>
        <w:rPr>
          <w:sz w:val="22"/>
        </w:rPr>
      </w:pPr>
      <w:r w:rsidRPr="006B429E">
        <w:rPr>
          <w:sz w:val="22"/>
        </w:rPr>
        <w:t>Pathing</w:t>
      </w:r>
    </w:p>
    <w:p w14:paraId="042A52F1" w14:textId="77777777" w:rsidR="000A07A3" w:rsidRPr="006B429E" w:rsidRDefault="000A07A3" w:rsidP="00054D2E">
      <w:pPr>
        <w:pStyle w:val="NormalWeb"/>
        <w:rPr>
          <w:sz w:val="22"/>
          <w:lang w:val="en-US"/>
        </w:rPr>
      </w:pPr>
      <w:r w:rsidRPr="006B429E">
        <w:rPr>
          <w:sz w:val="22"/>
          <w:lang w:val="en-US"/>
        </w:rPr>
        <w:t>In idle the robot would be able to receive requests and respond with data.</w:t>
      </w:r>
    </w:p>
    <w:p w14:paraId="66BC9973" w14:textId="77777777" w:rsidR="000A07A3" w:rsidRPr="006B429E" w:rsidRDefault="000A07A3" w:rsidP="00054D2E">
      <w:pPr>
        <w:pStyle w:val="NormalWeb"/>
        <w:rPr>
          <w:sz w:val="22"/>
          <w:lang w:val="en-US"/>
        </w:rPr>
      </w:pPr>
      <w:r w:rsidRPr="006B429E">
        <w:rPr>
          <w:sz w:val="22"/>
          <w:lang w:val="en-US"/>
        </w:rPr>
        <w:t xml:space="preserve">In </w:t>
      </w:r>
      <w:proofErr w:type="gramStart"/>
      <w:r w:rsidRPr="006B429E">
        <w:rPr>
          <w:sz w:val="22"/>
          <w:lang w:val="en-US"/>
        </w:rPr>
        <w:t>Mapping</w:t>
      </w:r>
      <w:proofErr w:type="gramEnd"/>
      <w:r w:rsidRPr="006B429E">
        <w:rPr>
          <w:sz w:val="22"/>
          <w:lang w:val="en-US"/>
        </w:rPr>
        <w:t xml:space="preserve"> the robot would traverse the maze and build a data structure representing the maze for future transmission to the PC.</w:t>
      </w:r>
    </w:p>
    <w:p w14:paraId="6C57CFEE" w14:textId="77777777" w:rsidR="000A07A3" w:rsidRPr="006B429E" w:rsidRDefault="000A07A3" w:rsidP="00054D2E">
      <w:pPr>
        <w:pStyle w:val="NormalWeb"/>
        <w:rPr>
          <w:sz w:val="22"/>
        </w:rPr>
      </w:pPr>
      <w:r w:rsidRPr="006B429E">
        <w:rPr>
          <w:sz w:val="22"/>
          <w:lang w:val="en-US"/>
        </w:rPr>
        <w:t>In “Pathing” the robot would go through a path received from the PC and stop at the target cell.</w:t>
      </w:r>
      <w:r w:rsidR="00490CAD" w:rsidRPr="006B429E">
        <w:rPr>
          <w:sz w:val="22"/>
          <w:lang w:val="en-US"/>
        </w:rPr>
        <w:t xml:space="preserve"> </w:t>
      </w:r>
      <w:r w:rsidR="00F80CCE" w:rsidRPr="006B429E">
        <w:rPr>
          <w:sz w:val="22"/>
        </w:rPr>
        <w:fldChar w:fldCharType="begin"/>
      </w:r>
      <w:r w:rsidR="00F80CCE" w:rsidRPr="006B429E">
        <w:rPr>
          <w:sz w:val="22"/>
          <w:lang w:val="en-US"/>
        </w:rPr>
        <w:instrText xml:space="preserve"> REF _Ref374953601 \h </w:instrText>
      </w:r>
      <w:r w:rsidR="00CA7FF1" w:rsidRPr="006B429E">
        <w:rPr>
          <w:sz w:val="22"/>
          <w:lang w:val="en-US"/>
        </w:rPr>
        <w:instrText xml:space="preserve"> \* MERGEFORMAT </w:instrText>
      </w:r>
      <w:r w:rsidR="00F80CCE" w:rsidRPr="006B429E">
        <w:rPr>
          <w:sz w:val="22"/>
        </w:rPr>
      </w:r>
      <w:r w:rsidR="00F80CCE" w:rsidRPr="006B429E">
        <w:rPr>
          <w:sz w:val="22"/>
        </w:rPr>
        <w:fldChar w:fldCharType="separate"/>
      </w:r>
      <w:r w:rsidR="005E7A73" w:rsidRPr="006B429E">
        <w:rPr>
          <w:sz w:val="22"/>
        </w:rPr>
        <w:t xml:space="preserve">Figur </w:t>
      </w:r>
      <w:r w:rsidR="005E7A73" w:rsidRPr="006B429E">
        <w:rPr>
          <w:noProof/>
          <w:sz w:val="22"/>
        </w:rPr>
        <w:t>5</w:t>
      </w:r>
      <w:r w:rsidR="00F80CCE" w:rsidRPr="006B429E">
        <w:rPr>
          <w:sz w:val="22"/>
        </w:rPr>
        <w:fldChar w:fldCharType="end"/>
      </w:r>
      <w:r w:rsidR="00490CAD" w:rsidRPr="006B429E">
        <w:rPr>
          <w:sz w:val="22"/>
        </w:rPr>
        <w:t>show</w:t>
      </w:r>
      <w:r w:rsidR="00F80CCE" w:rsidRPr="006B429E">
        <w:rPr>
          <w:sz w:val="22"/>
        </w:rPr>
        <w:t>s</w:t>
      </w:r>
      <w:r w:rsidR="00490CAD" w:rsidRPr="006B429E">
        <w:rPr>
          <w:sz w:val="22"/>
        </w:rPr>
        <w:t xml:space="preserve"> a state machine diagram</w:t>
      </w:r>
    </w:p>
    <w:p w14:paraId="7FD0C0AA" w14:textId="77777777" w:rsidR="00F80CCE" w:rsidRPr="00054D2E" w:rsidRDefault="00490CAD" w:rsidP="00121D63">
      <w:pPr>
        <w:pStyle w:val="NormalWeb"/>
        <w:jc w:val="center"/>
      </w:pPr>
      <w:r w:rsidRPr="00054D2E">
        <w:rPr>
          <w:noProof/>
          <w:lang w:val="en-US" w:eastAsia="en-US"/>
        </w:rPr>
        <w:lastRenderedPageBreak/>
        <w:drawing>
          <wp:inline distT="0" distB="0" distL="0" distR="0" wp14:anchorId="52245BD3" wp14:editId="57E3828C">
            <wp:extent cx="4453255" cy="4411345"/>
            <wp:effectExtent l="0" t="0" r="4445" b="8255"/>
            <wp:docPr id="14" name="Picture 14" descr="C:\Users\Benjamin\Desktop\4.sem_diagrammer\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enjamin\Desktop\4.sem_diagrammer\StateMachin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3255" cy="4411345"/>
                    </a:xfrm>
                    <a:prstGeom prst="rect">
                      <a:avLst/>
                    </a:prstGeom>
                    <a:noFill/>
                    <a:ln>
                      <a:noFill/>
                    </a:ln>
                  </pic:spPr>
                </pic:pic>
              </a:graphicData>
            </a:graphic>
          </wp:inline>
        </w:drawing>
      </w:r>
    </w:p>
    <w:p w14:paraId="63DD05BD" w14:textId="13FDA2CD" w:rsidR="005C1B6E" w:rsidRPr="00885842" w:rsidRDefault="00F80CCE" w:rsidP="00885842">
      <w:pPr>
        <w:pStyle w:val="Caption"/>
        <w:jc w:val="center"/>
        <w:rPr>
          <w:color w:val="FF0000"/>
        </w:rPr>
      </w:pPr>
      <w:bookmarkStart w:id="33" w:name="_Ref374953601"/>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5</w:t>
      </w:r>
      <w:r w:rsidRPr="00054D2E">
        <w:fldChar w:fldCharType="end"/>
      </w:r>
      <w:bookmarkEnd w:id="33"/>
      <w:r w:rsidR="003C07A1">
        <w:t xml:space="preserve"> – our highlevel statemachine</w:t>
      </w:r>
    </w:p>
    <w:p w14:paraId="31320152" w14:textId="77777777" w:rsidR="005C1B6E" w:rsidRPr="006B429E" w:rsidRDefault="005C1B6E" w:rsidP="00054D2E">
      <w:pPr>
        <w:pStyle w:val="NormalWeb"/>
        <w:rPr>
          <w:sz w:val="22"/>
          <w:lang w:val="en-US"/>
        </w:rPr>
      </w:pPr>
      <w:r w:rsidRPr="006B429E">
        <w:rPr>
          <w:sz w:val="22"/>
          <w:lang w:val="en-US"/>
        </w:rPr>
        <w:t>We wanted to run the two main functions in threads</w:t>
      </w:r>
      <w:r w:rsidR="001421C2" w:rsidRPr="006B429E">
        <w:rPr>
          <w:sz w:val="22"/>
          <w:lang w:val="en-US"/>
        </w:rPr>
        <w:t>. This</w:t>
      </w:r>
      <w:r w:rsidRPr="006B429E">
        <w:rPr>
          <w:sz w:val="22"/>
          <w:lang w:val="en-US"/>
        </w:rPr>
        <w:t xml:space="preserve"> would give us the ability to check if a thread was alive and evaluate </w:t>
      </w:r>
      <w:r w:rsidR="001421C2" w:rsidRPr="006B429E">
        <w:rPr>
          <w:sz w:val="22"/>
          <w:lang w:val="en-US"/>
        </w:rPr>
        <w:t>it</w:t>
      </w:r>
      <w:r w:rsidRPr="006B429E">
        <w:rPr>
          <w:sz w:val="22"/>
          <w:lang w:val="en-US"/>
        </w:rPr>
        <w:t xml:space="preserve"> instead of using critical zones. </w:t>
      </w:r>
    </w:p>
    <w:p w14:paraId="66698293" w14:textId="77777777" w:rsidR="007E0C3A" w:rsidRPr="006B429E" w:rsidRDefault="007E0C3A" w:rsidP="00054D2E">
      <w:pPr>
        <w:pStyle w:val="NormalWeb"/>
        <w:rPr>
          <w:sz w:val="22"/>
          <w:lang w:val="en-US"/>
        </w:rPr>
      </w:pPr>
      <w:r w:rsidRPr="006B429E">
        <w:rPr>
          <w:sz w:val="22"/>
          <w:lang w:val="en-US"/>
        </w:rPr>
        <w:t xml:space="preserve">We designed the threads so when they had finished </w:t>
      </w:r>
      <w:r w:rsidR="00065675" w:rsidRPr="006B429E">
        <w:rPr>
          <w:sz w:val="22"/>
          <w:lang w:val="en-US"/>
        </w:rPr>
        <w:t xml:space="preserve">their tasks they would </w:t>
      </w:r>
      <w:r w:rsidR="00EF5B84" w:rsidRPr="006B429E">
        <w:rPr>
          <w:sz w:val="22"/>
          <w:lang w:val="en-US"/>
        </w:rPr>
        <w:t>self-terminate</w:t>
      </w:r>
      <w:r w:rsidRPr="006B429E">
        <w:rPr>
          <w:sz w:val="22"/>
          <w:lang w:val="en-US"/>
        </w:rPr>
        <w:t xml:space="preserve"> and in the end be joined together with the main process.</w:t>
      </w:r>
    </w:p>
    <w:p w14:paraId="78C32ECB" w14:textId="77777777" w:rsidR="00C11BAA" w:rsidRPr="009951A5" w:rsidRDefault="00C11BAA" w:rsidP="00054D2E">
      <w:pPr>
        <w:pStyle w:val="NormalWeb"/>
        <w:rPr>
          <w:lang w:val="en-US"/>
        </w:rPr>
      </w:pPr>
    </w:p>
    <w:p w14:paraId="72E72970" w14:textId="77777777" w:rsidR="00B211DD" w:rsidRPr="00054D2E" w:rsidRDefault="00B211DD" w:rsidP="00054D2E">
      <w:pPr>
        <w:pStyle w:val="Heading2"/>
      </w:pPr>
      <w:bookmarkStart w:id="34" w:name="_Toc374966508"/>
      <w:r w:rsidRPr="00054D2E">
        <w:t>Navigation</w:t>
      </w:r>
      <w:bookmarkEnd w:id="34"/>
    </w:p>
    <w:p w14:paraId="292DAC18" w14:textId="77777777" w:rsidR="00B211DD" w:rsidRPr="00054D2E" w:rsidRDefault="00B211DD" w:rsidP="00054D2E">
      <w:pPr>
        <w:pStyle w:val="Heading3"/>
      </w:pPr>
      <w:bookmarkStart w:id="35" w:name="_Toc374966509"/>
      <w:r w:rsidRPr="00054D2E">
        <w:t>Design</w:t>
      </w:r>
      <w:r w:rsidR="00C11BAA" w:rsidRPr="00054D2E">
        <w:t xml:space="preserve"> process</w:t>
      </w:r>
      <w:bookmarkEnd w:id="35"/>
    </w:p>
    <w:p w14:paraId="582FD8AD" w14:textId="77777777" w:rsidR="00C11BAA" w:rsidRPr="00054D2E" w:rsidRDefault="00C11BAA" w:rsidP="00054D2E">
      <w:pPr>
        <w:rPr>
          <w:color w:val="000000"/>
        </w:rPr>
      </w:pPr>
      <w:r w:rsidRPr="00054D2E">
        <w:t xml:space="preserve">The design of a navigation </w:t>
      </w:r>
      <w:proofErr w:type="gramStart"/>
      <w:r w:rsidRPr="00054D2E">
        <w:t>system,</w:t>
      </w:r>
      <w:proofErr w:type="gramEnd"/>
      <w:r w:rsidRPr="00054D2E">
        <w:t xml:space="preserve"> is a very fundamental requirement of the project, and one of the issues that we addressed first. A navigation system requires the collaboration of several hardware parts, including multiple sensors and motors</w:t>
      </w:r>
      <w:r w:rsidR="00776D19" w:rsidRPr="00054D2E">
        <w:t xml:space="preserve">. The </w:t>
      </w:r>
      <w:proofErr w:type="gramStart"/>
      <w:r w:rsidR="00776D19" w:rsidRPr="00054D2E">
        <w:t>sensors provides</w:t>
      </w:r>
      <w:proofErr w:type="gramEnd"/>
      <w:r w:rsidR="00776D19" w:rsidRPr="00054D2E">
        <w:t xml:space="preserve"> the </w:t>
      </w:r>
      <w:r w:rsidR="00776D19" w:rsidRPr="00054D2E">
        <w:lastRenderedPageBreak/>
        <w:t>basis</w:t>
      </w:r>
      <w:r w:rsidRPr="00054D2E">
        <w:t xml:space="preserve"> of the ability to auto-correct the robot, and as such, it is an important choice to consider. The ability to auto-correct implies the</w:t>
      </w:r>
      <w:r w:rsidR="00DF68EF" w:rsidRPr="00054D2E">
        <w:t xml:space="preserve"> capability of detecting direction</w:t>
      </w:r>
      <w:r w:rsidRPr="00054D2E">
        <w:t xml:space="preserve"> and distance travelled.</w:t>
      </w:r>
    </w:p>
    <w:p w14:paraId="3E985B62" w14:textId="77777777" w:rsidR="00973678" w:rsidRPr="00054D2E" w:rsidRDefault="00973678" w:rsidP="00054D2E"/>
    <w:p w14:paraId="75F6A613" w14:textId="77777777" w:rsidR="00C11BAA" w:rsidRPr="00054D2E" w:rsidRDefault="00C11BAA" w:rsidP="00054D2E">
      <w:r w:rsidRPr="00054D2E">
        <w:t xml:space="preserve">In the very beginning of the design discussion of the navigation system, we had to primary consideration to provide this capability – wheel encoder- </w:t>
      </w:r>
      <w:r w:rsidR="00812B1A" w:rsidRPr="00054D2E">
        <w:t>and optic-mice</w:t>
      </w:r>
      <w:r w:rsidR="009B4ECE" w:rsidRPr="00054D2E">
        <w:t xml:space="preserve"> </w:t>
      </w:r>
      <w:r w:rsidRPr="00054D2E">
        <w:t xml:space="preserve">odometry. Wheel encoders were considered but not investigated or implemented further; however mice odometry were given a lot of our time and were also implemented to some extend, before discarding it as a solution. It turned out that the math behind using the optic </w:t>
      </w:r>
      <w:proofErr w:type="gramStart"/>
      <w:r w:rsidRPr="00054D2E">
        <w:t>mice</w:t>
      </w:r>
      <w:proofErr w:type="gramEnd"/>
      <w:r w:rsidRPr="00054D2E">
        <w:t xml:space="preserve"> as sensors were too complex – at least with the timeframe that we had given ourselves</w:t>
      </w:r>
      <w:r w:rsidRPr="00054D2E">
        <w:rPr>
          <w:rStyle w:val="FootnoteReference"/>
          <w:lang w:val="en-US" w:eastAsia="da-DK"/>
        </w:rPr>
        <w:footnoteReference w:id="1"/>
      </w:r>
      <w:r w:rsidRPr="00054D2E">
        <w:t>. Instead the solution fell upon using Infra-</w:t>
      </w:r>
      <w:proofErr w:type="gramStart"/>
      <w:r w:rsidRPr="00054D2E">
        <w:t>red(</w:t>
      </w:r>
      <w:proofErr w:type="gramEnd"/>
      <w:r w:rsidRPr="00054D2E">
        <w:t>IR)-sensors to provide the feedback for auto-correction.</w:t>
      </w:r>
    </w:p>
    <w:p w14:paraId="124E2130" w14:textId="77777777" w:rsidR="00973678" w:rsidRPr="00054D2E" w:rsidRDefault="00973678" w:rsidP="00054D2E"/>
    <w:p w14:paraId="5A5BF2B2" w14:textId="77777777" w:rsidR="00C11BAA" w:rsidRPr="00054D2E" w:rsidRDefault="00C11BAA" w:rsidP="00054D2E">
      <w:r w:rsidRPr="00054D2E">
        <w:t xml:space="preserve">The robot navigates using three </w:t>
      </w:r>
      <w:proofErr w:type="gramStart"/>
      <w:r w:rsidRPr="00054D2E">
        <w:t>infra-red</w:t>
      </w:r>
      <w:proofErr w:type="gramEnd"/>
      <w:r w:rsidRPr="00054D2E">
        <w:t xml:space="preserve"> sensors, which are mounted on each side, and on the front. These sensors tell the robot about its current surrou</w:t>
      </w:r>
      <w:r w:rsidR="003D0404" w:rsidRPr="00054D2E">
        <w:t>ndings, but not where in the maz</w:t>
      </w:r>
      <w:r w:rsidRPr="00054D2E">
        <w:t>e it is. The two stepper motors will adjust their state based on the sensor input, thus the correlation between the sensors and motors provides the foundation of the navigation through the mace.</w:t>
      </w:r>
      <w:r w:rsidR="00DF68EF" w:rsidRPr="00054D2E">
        <w:t xml:space="preserve"> </w:t>
      </w:r>
    </w:p>
    <w:p w14:paraId="147A82B7" w14:textId="77777777" w:rsidR="00973678" w:rsidRPr="00054D2E" w:rsidRDefault="00973678" w:rsidP="00054D2E"/>
    <w:p w14:paraId="3AF5571C" w14:textId="77777777" w:rsidR="00C11BAA" w:rsidRPr="00054D2E" w:rsidRDefault="00C11BAA" w:rsidP="00054D2E">
      <w:r w:rsidRPr="00054D2E">
        <w:t xml:space="preserve">Robot to sensor/motor communication takes place using the Inter-Integrated Circuit serial communication protocol over the Raspberry Pi. One of the very first issues we were </w:t>
      </w:r>
      <w:proofErr w:type="gramStart"/>
      <w:r w:rsidRPr="00054D2E">
        <w:t>facing,</w:t>
      </w:r>
      <w:proofErr w:type="gramEnd"/>
      <w:r w:rsidRPr="00054D2E">
        <w:t xml:space="preserve"> was choosing the </w:t>
      </w:r>
      <w:r w:rsidR="00DF68EF" w:rsidRPr="00054D2E">
        <w:t>Raspberry Pi</w:t>
      </w:r>
      <w:r w:rsidRPr="00054D2E">
        <w:t xml:space="preserve"> baud rate on the I2C bus. If this value </w:t>
      </w:r>
      <w:proofErr w:type="gramStart"/>
      <w:r w:rsidRPr="00054D2E">
        <w:t>was</w:t>
      </w:r>
      <w:proofErr w:type="gramEnd"/>
      <w:r w:rsidRPr="00054D2E">
        <w:t xml:space="preserve"> either too low or too high, we would receive </w:t>
      </w:r>
      <w:r w:rsidR="00DF68EF" w:rsidRPr="00054D2E">
        <w:t>inaccurate data</w:t>
      </w:r>
      <w:r w:rsidRPr="00054D2E">
        <w:t xml:space="preserve"> from both motors. Such basic motor data as actual- and target position would turn out to make no sense, which ultimately would make it impossible to implement the navigation system, since we need to the robots actual- and target position at all times. </w:t>
      </w:r>
      <w:proofErr w:type="gramStart"/>
      <w:r w:rsidRPr="00054D2E">
        <w:t>The issue was fixed by adjusting the baud rate based on trial and error</w:t>
      </w:r>
      <w:proofErr w:type="gramEnd"/>
      <w:r w:rsidRPr="00054D2E">
        <w:rPr>
          <w:rStyle w:val="FootnoteReference"/>
          <w:lang w:val="en-US" w:eastAsia="da-DK"/>
        </w:rPr>
        <w:footnoteReference w:id="2"/>
      </w:r>
      <w:r w:rsidRPr="00054D2E">
        <w:t xml:space="preserve"> </w:t>
      </w:r>
    </w:p>
    <w:p w14:paraId="711BA296" w14:textId="77777777" w:rsidR="00C11BAA" w:rsidRPr="00054D2E" w:rsidRDefault="00973678" w:rsidP="00054D2E">
      <w:r w:rsidRPr="00054D2E">
        <w:t xml:space="preserve">The </w:t>
      </w:r>
      <w:r w:rsidR="00BD3411" w:rsidRPr="00054D2E">
        <w:t xml:space="preserve">infrared </w:t>
      </w:r>
      <w:r w:rsidRPr="00054D2E">
        <w:t xml:space="preserve">sensors </w:t>
      </w:r>
      <w:r w:rsidR="00C11BAA" w:rsidRPr="00054D2E">
        <w:t>need a certain amount of time to convert the analogue input to digital output for the robot to react on. This means that this time is a limiting factor, with regards to how many times a second it can react. This has been a huge concern for us throughout the project, because of the fact that we wanted to use PID to autocorrect the robot. The more valid readings we can receive each second, the better. The average time it takes before we can read valid converted analogue input is 38 ms, so if we want to take an average of a few samples, it becomes very time consuming. As explained in the theory section of the sensors earlier, the alternative is the ultrasonic sensors, however these require even more time due to provide a valid reading. In terms of using a PID feedback controller to auto correct, the obvious choice was then to use the IR-sensors to provide the feedback to react on</w:t>
      </w:r>
    </w:p>
    <w:p w14:paraId="4C395764" w14:textId="77777777" w:rsidR="00C11BAA" w:rsidRPr="00054D2E" w:rsidRDefault="00C11BAA" w:rsidP="00054D2E"/>
    <w:p w14:paraId="4EDA7DC1" w14:textId="77777777" w:rsidR="00C11BAA" w:rsidRPr="00054D2E" w:rsidRDefault="00C11BAA" w:rsidP="00054D2E">
      <w:pPr>
        <w:pStyle w:val="Heading4"/>
      </w:pPr>
      <w:r w:rsidRPr="00054D2E">
        <w:t>PID controller algorithm</w:t>
      </w:r>
    </w:p>
    <w:p w14:paraId="2F173A91" w14:textId="77777777" w:rsidR="00C11BAA" w:rsidRPr="00054D2E" w:rsidRDefault="00C11BAA" w:rsidP="00054D2E">
      <w:r w:rsidRPr="00054D2E">
        <w:t>The PID auto-correcting algorithm is the heart of the navigation system. As described in the theory section, PID is a feedback controller algorithm that uses feedback (sensor readings in our case) to determine its own algorithm output. Our idea of using this form of auto correcting is its brilliant ability of creating a damped auto-correction curve. Alternately the movement curve of the robot would be similar to an oscillating curve, where the robot overshoots every time it tries to keep the heading.</w:t>
      </w:r>
    </w:p>
    <w:p w14:paraId="292EA445" w14:textId="77777777" w:rsidR="00973678" w:rsidRPr="00054D2E" w:rsidRDefault="00973678" w:rsidP="00054D2E"/>
    <w:p w14:paraId="7D60AB80" w14:textId="77777777" w:rsidR="008F315B" w:rsidRDefault="00C11BAA" w:rsidP="00054D2E">
      <w:r w:rsidRPr="00054D2E">
        <w:t xml:space="preserve">In order to get the desired damped curve, we needed to calibrate what’s called the gain factors of the output of the algorithm. PID operates with three types of errors: </w:t>
      </w:r>
    </w:p>
    <w:p w14:paraId="00A055CC" w14:textId="77777777" w:rsidR="00054D2E" w:rsidRPr="00054D2E" w:rsidRDefault="00054D2E" w:rsidP="00054D2E"/>
    <w:p w14:paraId="2208362C" w14:textId="77777777" w:rsidR="008F315B" w:rsidRPr="00054D2E" w:rsidRDefault="00054D2E" w:rsidP="00054D2E">
      <w:pPr>
        <w:pStyle w:val="ListParagraph"/>
        <w:numPr>
          <w:ilvl w:val="0"/>
          <w:numId w:val="27"/>
        </w:numPr>
        <w:rPr>
          <w:rFonts w:ascii="Times New Roman" w:hAnsi="Times New Roman" w:cs="Times New Roman"/>
          <w:bCs/>
          <w:sz w:val="22"/>
          <w:shd w:val="clear" w:color="auto" w:fill="FFFFFF"/>
        </w:rPr>
      </w:pPr>
      <w:r>
        <w:rPr>
          <w:rFonts w:ascii="Times New Roman" w:hAnsi="Times New Roman" w:cs="Times New Roman"/>
          <w:sz w:val="22"/>
        </w:rPr>
        <w:t>C</w:t>
      </w:r>
      <w:r w:rsidR="00C11BAA" w:rsidRPr="00054D2E">
        <w:rPr>
          <w:rFonts w:ascii="Times New Roman" w:hAnsi="Times New Roman" w:cs="Times New Roman"/>
          <w:sz w:val="22"/>
        </w:rPr>
        <w:t>urrent</w:t>
      </w:r>
      <w:r w:rsidR="008F315B" w:rsidRPr="00054D2E">
        <w:rPr>
          <w:rFonts w:ascii="Times New Roman" w:hAnsi="Times New Roman" w:cs="Times New Roman"/>
          <w:sz w:val="22"/>
        </w:rPr>
        <w:t xml:space="preserve"> error</w:t>
      </w:r>
    </w:p>
    <w:p w14:paraId="3012FF44" w14:textId="77777777" w:rsidR="008F315B" w:rsidRPr="00054D2E" w:rsidRDefault="00054D2E" w:rsidP="00054D2E">
      <w:pPr>
        <w:pStyle w:val="ListParagraph"/>
        <w:numPr>
          <w:ilvl w:val="0"/>
          <w:numId w:val="27"/>
        </w:numPr>
        <w:rPr>
          <w:rFonts w:ascii="Times New Roman" w:hAnsi="Times New Roman" w:cs="Times New Roman"/>
          <w:bCs/>
          <w:sz w:val="22"/>
          <w:shd w:val="clear" w:color="auto" w:fill="FFFFFF"/>
        </w:rPr>
      </w:pPr>
      <w:r>
        <w:rPr>
          <w:rFonts w:ascii="Times New Roman" w:hAnsi="Times New Roman" w:cs="Times New Roman"/>
          <w:sz w:val="22"/>
        </w:rPr>
        <w:t>A</w:t>
      </w:r>
      <w:r w:rsidR="00C11BAA" w:rsidRPr="00054D2E">
        <w:rPr>
          <w:rFonts w:ascii="Times New Roman" w:hAnsi="Times New Roman" w:cs="Times New Roman"/>
          <w:sz w:val="22"/>
        </w:rPr>
        <w:t>ccumulated</w:t>
      </w:r>
      <w:r w:rsidR="008F315B" w:rsidRPr="00054D2E">
        <w:rPr>
          <w:rFonts w:ascii="Times New Roman" w:hAnsi="Times New Roman" w:cs="Times New Roman"/>
          <w:sz w:val="22"/>
        </w:rPr>
        <w:t xml:space="preserve"> errors</w:t>
      </w:r>
    </w:p>
    <w:p w14:paraId="63D7AB68" w14:textId="77777777" w:rsidR="008F315B" w:rsidRPr="00054D2E" w:rsidRDefault="00054D2E" w:rsidP="00054D2E">
      <w:pPr>
        <w:pStyle w:val="ListParagraph"/>
        <w:numPr>
          <w:ilvl w:val="0"/>
          <w:numId w:val="27"/>
        </w:numPr>
        <w:rPr>
          <w:rFonts w:ascii="Times New Roman" w:hAnsi="Times New Roman" w:cs="Times New Roman"/>
          <w:bCs/>
          <w:sz w:val="22"/>
          <w:shd w:val="clear" w:color="auto" w:fill="FFFFFF"/>
        </w:rPr>
      </w:pPr>
      <w:r>
        <w:rPr>
          <w:rFonts w:ascii="Times New Roman" w:hAnsi="Times New Roman" w:cs="Times New Roman"/>
          <w:sz w:val="22"/>
        </w:rPr>
        <w:t>P</w:t>
      </w:r>
      <w:r w:rsidR="00C11BAA" w:rsidRPr="00054D2E">
        <w:rPr>
          <w:rFonts w:ascii="Times New Roman" w:hAnsi="Times New Roman" w:cs="Times New Roman"/>
          <w:sz w:val="22"/>
        </w:rPr>
        <w:t xml:space="preserve">redicted future errors. </w:t>
      </w:r>
    </w:p>
    <w:p w14:paraId="63D792DA" w14:textId="77777777" w:rsidR="00054D2E" w:rsidRPr="00054D2E" w:rsidRDefault="00054D2E" w:rsidP="00054D2E">
      <w:pPr>
        <w:pStyle w:val="ListParagraph"/>
        <w:rPr>
          <w:bCs/>
          <w:shd w:val="clear" w:color="auto" w:fill="FFFFFF"/>
        </w:rPr>
      </w:pPr>
    </w:p>
    <w:p w14:paraId="6029A416" w14:textId="77777777" w:rsidR="00C11BAA" w:rsidRPr="00054D2E" w:rsidRDefault="00C11BAA" w:rsidP="00054D2E">
      <w:pPr>
        <w:rPr>
          <w:bCs/>
          <w:shd w:val="clear" w:color="auto" w:fill="FFFFFF"/>
        </w:rPr>
      </w:pPr>
      <w:r w:rsidRPr="00054D2E">
        <w:t xml:space="preserve">Each error has got a constant multiplied on it (the gain factor). By changing these gain </w:t>
      </w:r>
      <w:proofErr w:type="gramStart"/>
      <w:r w:rsidRPr="00054D2E">
        <w:t>factors,</w:t>
      </w:r>
      <w:proofErr w:type="gramEnd"/>
      <w:r w:rsidRPr="00054D2E">
        <w:t xml:space="preserve"> it is possible to create various forms of damped curves that fit the need of the developer. It is possible to use the so </w:t>
      </w:r>
      <w:proofErr w:type="gramStart"/>
      <w:r w:rsidRPr="00054D2E">
        <w:t xml:space="preserve">called </w:t>
      </w:r>
      <w:r w:rsidRPr="00054D2E">
        <w:rPr>
          <w:rStyle w:val="apple-converted-space"/>
          <w:sz w:val="24"/>
          <w:shd w:val="clear" w:color="auto" w:fill="FFFFFF"/>
          <w:lang w:val="en-US"/>
        </w:rPr>
        <w:t> </w:t>
      </w:r>
      <w:r w:rsidRPr="00054D2E">
        <w:rPr>
          <w:b/>
          <w:bCs/>
          <w:shd w:val="clear" w:color="auto" w:fill="FFFFFF"/>
        </w:rPr>
        <w:t>Ziegler</w:t>
      </w:r>
      <w:proofErr w:type="gramEnd"/>
      <w:r w:rsidRPr="00054D2E">
        <w:rPr>
          <w:b/>
          <w:bCs/>
          <w:shd w:val="clear" w:color="auto" w:fill="FFFFFF"/>
        </w:rPr>
        <w:t xml:space="preserve">–Nichols tuning method </w:t>
      </w:r>
      <w:r w:rsidRPr="00054D2E">
        <w:rPr>
          <w:bCs/>
          <w:shd w:val="clear" w:color="auto" w:fill="FFFFFF"/>
        </w:rPr>
        <w:t>to tune the gain factors; however we used the trial-and-error approach.</w:t>
      </w:r>
    </w:p>
    <w:p w14:paraId="3888D99A" w14:textId="77777777" w:rsidR="00C11BAA" w:rsidRPr="00054D2E" w:rsidRDefault="00C11BAA" w:rsidP="00054D2E">
      <w:pPr>
        <w:rPr>
          <w:shd w:val="clear" w:color="auto" w:fill="FFFFFF"/>
        </w:rPr>
      </w:pPr>
    </w:p>
    <w:p w14:paraId="7510BB37" w14:textId="77777777" w:rsidR="00C11BAA" w:rsidRPr="00054D2E" w:rsidRDefault="00C11BAA" w:rsidP="00054D2E">
      <w:r w:rsidRPr="00054D2E">
        <w:t>Output = Kp*error + Ki*integral + Kd*derivative</w:t>
      </w:r>
    </w:p>
    <w:p w14:paraId="1DEB17C1" w14:textId="77777777" w:rsidR="00C11BAA" w:rsidRPr="00054D2E" w:rsidRDefault="00C11BAA" w:rsidP="00054D2E">
      <w:pPr>
        <w:rPr>
          <w:shd w:val="clear" w:color="auto" w:fill="FFFFFF"/>
        </w:rPr>
      </w:pPr>
    </w:p>
    <w:p w14:paraId="5EFB1ACE" w14:textId="77777777" w:rsidR="00C11BAA" w:rsidRPr="00054D2E" w:rsidRDefault="00C11BAA" w:rsidP="00054D2E">
      <w:pPr>
        <w:rPr>
          <w:shd w:val="clear" w:color="auto" w:fill="FFFFFF"/>
        </w:rPr>
      </w:pPr>
    </w:p>
    <w:p w14:paraId="62404CEA" w14:textId="77777777" w:rsidR="00C11BAA" w:rsidRPr="00054D2E" w:rsidRDefault="00C11BAA" w:rsidP="00054D2E">
      <w:r w:rsidRPr="00054D2E">
        <w:t xml:space="preserve">We tried to tune Kp, Ki and Kd such that the robot overshoots a maximum of two-three times before settling around the </w:t>
      </w:r>
      <w:proofErr w:type="gramStart"/>
      <w:r w:rsidRPr="00054D2E">
        <w:t>set-point</w:t>
      </w:r>
      <w:proofErr w:type="gramEnd"/>
      <w:r w:rsidRPr="00054D2E">
        <w:t xml:space="preserve"> of the maze</w:t>
      </w:r>
      <w:r w:rsidRPr="00054D2E">
        <w:rPr>
          <w:rStyle w:val="FootnoteReference"/>
          <w:lang w:val="en-US" w:eastAsia="da-DK"/>
        </w:rPr>
        <w:footnoteReference w:id="3"/>
      </w:r>
    </w:p>
    <w:p w14:paraId="57D3A56B" w14:textId="77777777" w:rsidR="00392A93" w:rsidRPr="00054D2E" w:rsidRDefault="00C11BAA" w:rsidP="00944159">
      <w:pPr>
        <w:jc w:val="center"/>
      </w:pPr>
      <w:r w:rsidRPr="00054D2E">
        <w:rPr>
          <w:noProof/>
          <w:lang w:val="en-US"/>
        </w:rPr>
        <w:drawing>
          <wp:inline distT="0" distB="0" distL="0" distR="0" wp14:anchorId="4E1406FB" wp14:editId="715CA804">
            <wp:extent cx="4805680" cy="12122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05680" cy="1212215"/>
                    </a:xfrm>
                    <a:prstGeom prst="rect">
                      <a:avLst/>
                    </a:prstGeom>
                    <a:noFill/>
                    <a:ln>
                      <a:noFill/>
                    </a:ln>
                  </pic:spPr>
                </pic:pic>
              </a:graphicData>
            </a:graphic>
          </wp:inline>
        </w:drawing>
      </w:r>
    </w:p>
    <w:p w14:paraId="6D7DCFBD" w14:textId="43813648" w:rsidR="00C11BAA" w:rsidRPr="00054D2E" w:rsidRDefault="00392A93" w:rsidP="00944159">
      <w:pPr>
        <w:pStyle w:val="Caption"/>
        <w:jc w:val="center"/>
        <w:rPr>
          <w:sz w:val="24"/>
        </w:rPr>
      </w:pPr>
      <w:r w:rsidRPr="00054D2E">
        <w:t>Figur</w:t>
      </w:r>
      <w:r w:rsidR="0073761E">
        <w:t xml:space="preserve"> 6</w:t>
      </w:r>
      <w:r w:rsidR="00944159">
        <w:t xml:space="preserve"> – pidtuning with parameters:</w:t>
      </w:r>
      <w:r w:rsidRPr="00054D2E">
        <w:t xml:space="preserve"> </w:t>
      </w:r>
      <w:r w:rsidRPr="00054D2E">
        <w:fldChar w:fldCharType="begin"/>
      </w:r>
      <w:r w:rsidRPr="00054D2E">
        <w:instrText xml:space="preserve"> SEQ Figur \* ARABIC </w:instrText>
      </w:r>
      <w:r w:rsidRPr="00054D2E">
        <w:fldChar w:fldCharType="separate"/>
      </w:r>
      <w:r w:rsidR="005E7A73" w:rsidRPr="00054D2E">
        <w:rPr>
          <w:noProof/>
        </w:rPr>
        <w:t>6</w:t>
      </w:r>
      <w:r w:rsidRPr="00054D2E">
        <w:fldChar w:fldCharType="end"/>
      </w:r>
      <w:r w:rsidRPr="00054D2E">
        <w:t xml:space="preserve"> Kp=4,1 Ki=0 and Kd=0,2</w:t>
      </w:r>
    </w:p>
    <w:p w14:paraId="0E9765A6" w14:textId="77777777" w:rsidR="00392A93" w:rsidRPr="00054D2E" w:rsidRDefault="00C11BAA" w:rsidP="00104A48">
      <w:pPr>
        <w:jc w:val="center"/>
      </w:pPr>
      <w:r w:rsidRPr="00054D2E">
        <w:rPr>
          <w:noProof/>
          <w:lang w:val="en-US"/>
        </w:rPr>
        <w:lastRenderedPageBreak/>
        <w:drawing>
          <wp:inline distT="0" distB="0" distL="0" distR="0" wp14:anchorId="0AA6A3AF" wp14:editId="35E2185D">
            <wp:extent cx="4954772" cy="1850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4905" cy="1850115"/>
                    </a:xfrm>
                    <a:prstGeom prst="rect">
                      <a:avLst/>
                    </a:prstGeom>
                    <a:noFill/>
                    <a:ln>
                      <a:noFill/>
                    </a:ln>
                  </pic:spPr>
                </pic:pic>
              </a:graphicData>
            </a:graphic>
          </wp:inline>
        </w:drawing>
      </w:r>
    </w:p>
    <w:p w14:paraId="612338A4" w14:textId="5740FA55" w:rsidR="00C11BAA" w:rsidRPr="00054D2E" w:rsidRDefault="00392A93" w:rsidP="00104A48">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7</w:t>
      </w:r>
      <w:r w:rsidRPr="00054D2E">
        <w:fldChar w:fldCharType="end"/>
      </w:r>
      <w:r w:rsidRPr="00054D2E">
        <w:t xml:space="preserve"> </w:t>
      </w:r>
      <w:r w:rsidR="00104A48">
        <w:t>– pidtuning with parameters:</w:t>
      </w:r>
      <w:r w:rsidR="00104A48" w:rsidRPr="00054D2E">
        <w:t xml:space="preserve"> </w:t>
      </w:r>
      <w:r w:rsidRPr="00054D2E">
        <w:t>Kp=1, Ki=0, Kd=0,3</w:t>
      </w:r>
    </w:p>
    <w:p w14:paraId="14F6339F" w14:textId="77777777" w:rsidR="00C11BAA" w:rsidRPr="00054D2E" w:rsidRDefault="00C11BAA" w:rsidP="00054D2E"/>
    <w:p w14:paraId="442712A9" w14:textId="77777777" w:rsidR="00C11BAA" w:rsidRPr="00054D2E" w:rsidRDefault="00C11BAA" w:rsidP="00054D2E">
      <w:r w:rsidRPr="00054D2E">
        <w:t>The two above graphs shows the auto-correction curve (centimeters as a function of time (s))</w:t>
      </w:r>
      <w:r w:rsidR="001A3512" w:rsidRPr="00054D2E">
        <w:t xml:space="preserve"> </w:t>
      </w:r>
      <w:r w:rsidRPr="00054D2E">
        <w:t xml:space="preserve">based on two sets of PID gain factors. The curve of graph 1 obviously has too big of an amplitude in the beginning – this would result in wall collision between the robot and walls. Graph 2 has got half the amplitude of graph 1 and only a couple of overshoots before settling – </w:t>
      </w:r>
      <w:proofErr w:type="gramStart"/>
      <w:r w:rsidRPr="00054D2E">
        <w:t>this set of PID gain</w:t>
      </w:r>
      <w:proofErr w:type="gramEnd"/>
      <w:r w:rsidRPr="00054D2E">
        <w:t xml:space="preserve"> factors turned out to be suitable for our navigation system.</w:t>
      </w:r>
    </w:p>
    <w:p w14:paraId="2A03A434" w14:textId="77777777" w:rsidR="00C11BAA" w:rsidRPr="00054D2E" w:rsidRDefault="00C11BAA" w:rsidP="00054D2E"/>
    <w:p w14:paraId="68BF2B51" w14:textId="77777777" w:rsidR="00C11BAA" w:rsidRPr="00054D2E" w:rsidRDefault="00C11BAA" w:rsidP="00054D2E">
      <w:pPr>
        <w:pStyle w:val="Heading4"/>
      </w:pPr>
      <w:r w:rsidRPr="00054D2E">
        <w:t>Development process - considerations and issues</w:t>
      </w:r>
    </w:p>
    <w:p w14:paraId="08EDA6C2" w14:textId="77777777" w:rsidR="00C11BAA" w:rsidRPr="00054D2E" w:rsidRDefault="00C11BAA" w:rsidP="00054D2E">
      <w:r w:rsidRPr="00054D2E">
        <w:t>In the process of designing the navigation system, we experienced lots and lots of issues</w:t>
      </w:r>
      <w:proofErr w:type="gramStart"/>
      <w:r w:rsidRPr="00054D2E">
        <w:t>;</w:t>
      </w:r>
      <w:proofErr w:type="gramEnd"/>
      <w:r w:rsidRPr="00054D2E">
        <w:t xml:space="preserve"> both with hardware as well as the implementation of the code to make the hardware work. The whole idea of the development strategy (as described in</w:t>
      </w:r>
      <w:r w:rsidR="006C2392" w:rsidRPr="00054D2E">
        <w:t xml:space="preserve"> chapter </w:t>
      </w:r>
      <w:r w:rsidR="006C2392" w:rsidRPr="00054D2E">
        <w:fldChar w:fldCharType="begin"/>
      </w:r>
      <w:r w:rsidR="006C2392" w:rsidRPr="00054D2E">
        <w:instrText xml:space="preserve"> REF _Ref374954382 \r \h </w:instrText>
      </w:r>
      <w:r w:rsidR="00054D2E">
        <w:instrText xml:space="preserve"> \* MERGEFORMAT </w:instrText>
      </w:r>
      <w:r w:rsidR="006C2392" w:rsidRPr="00054D2E">
        <w:fldChar w:fldCharType="separate"/>
      </w:r>
      <w:r w:rsidR="005E7A73" w:rsidRPr="00054D2E">
        <w:t>0</w:t>
      </w:r>
      <w:r w:rsidR="006C2392" w:rsidRPr="00054D2E">
        <w:fldChar w:fldCharType="end"/>
      </w:r>
      <w:r w:rsidRPr="00054D2E">
        <w:t>) was to avoid a stochastic development process, but instead use a deterministic approach. This should culminate in a well-thought and documented process. As a result of this strategy, we often explored two or more possible solution in parallel, which is also the case in the decision of auto-correcting choice.</w:t>
      </w:r>
    </w:p>
    <w:p w14:paraId="20231C46" w14:textId="77777777" w:rsidR="00973678" w:rsidRPr="00054D2E" w:rsidRDefault="00973678" w:rsidP="00054D2E"/>
    <w:p w14:paraId="7E005AF4" w14:textId="77777777" w:rsidR="00C11BAA" w:rsidRDefault="00C11BAA" w:rsidP="00054D2E">
      <w:r w:rsidRPr="00054D2E">
        <w:t>An issue that we experienced was when transitioning from driving in a corridor, to detecting a missing wall. The frequency of our program main loop is relatively high to make the PID auto correction sensitive, however this high frequency also means that we react several time on the same input and that the sensors will need a certain amount of readings before the output reflects a no-wall case for the robot to react on. This issue has a devastating impact on the robot, as it does PID auto-correction before entering a turn</w:t>
      </w:r>
      <w:proofErr w:type="gramStart"/>
      <w:r w:rsidRPr="00054D2E">
        <w:t>;</w:t>
      </w:r>
      <w:proofErr w:type="gramEnd"/>
      <w:r w:rsidRPr="00054D2E">
        <w:t xml:space="preserve"> instead of just stopping to initialize the turn. The result of this is a slightly displaced robot in every turn.</w:t>
      </w:r>
    </w:p>
    <w:p w14:paraId="6EAE4550" w14:textId="77777777" w:rsidR="00910CC5" w:rsidRPr="00054D2E" w:rsidRDefault="00910CC5" w:rsidP="00054D2E"/>
    <w:p w14:paraId="2EA605E0" w14:textId="77777777" w:rsidR="002F07C5" w:rsidRPr="00054D2E" w:rsidRDefault="00C11BAA" w:rsidP="001258F7">
      <w:pPr>
        <w:jc w:val="center"/>
      </w:pPr>
      <w:r w:rsidRPr="00054D2E">
        <w:rPr>
          <w:noProof/>
          <w:lang w:val="en-US"/>
        </w:rPr>
        <w:lastRenderedPageBreak/>
        <w:drawing>
          <wp:inline distT="0" distB="0" distL="0" distR="0" wp14:anchorId="3DCD6C92" wp14:editId="0CCAED24">
            <wp:extent cx="4644869" cy="2488019"/>
            <wp:effectExtent l="0" t="0" r="3810" b="7620"/>
            <wp:docPr id="19" name="Picture 19" descr="https://lh4.googleusercontent.com/KkK1WRZOvjPnaYtBTh_4EwUYhHOSlJfFY26OzSYEvQSXE6Hk6FO8bm4768z4hD77V6FvrhlZWYQDInpvy6rB-oEOmN6SPMXWzPKkRL0oU31yry_QO_koUereNeKgpLOCXZ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KkK1WRZOvjPnaYtBTh_4EwUYhHOSlJfFY26OzSYEvQSXE6Hk6FO8bm4768z4hD77V6FvrhlZWYQDInpvy6rB-oEOmN6SPMXWzPKkRL0oU31yry_QO_koUereNeKgpLOCXZ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49710" cy="2490612"/>
                    </a:xfrm>
                    <a:prstGeom prst="rect">
                      <a:avLst/>
                    </a:prstGeom>
                    <a:noFill/>
                    <a:ln>
                      <a:noFill/>
                    </a:ln>
                  </pic:spPr>
                </pic:pic>
              </a:graphicData>
            </a:graphic>
          </wp:inline>
        </w:drawing>
      </w:r>
    </w:p>
    <w:p w14:paraId="323C26F0" w14:textId="4DB82200" w:rsidR="00C11BAA" w:rsidRPr="00054D2E" w:rsidRDefault="002F07C5" w:rsidP="001258F7">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8</w:t>
      </w:r>
      <w:r w:rsidRPr="00054D2E">
        <w:fldChar w:fldCharType="end"/>
      </w:r>
      <w:r w:rsidR="001258F7">
        <w:t xml:space="preserve"> </w:t>
      </w:r>
      <w:r w:rsidR="00E03A08">
        <w:t>–</w:t>
      </w:r>
      <w:r w:rsidR="001258F7">
        <w:t xml:space="preserve"> </w:t>
      </w:r>
      <w:r w:rsidR="00E03A08">
        <w:t>corner situation</w:t>
      </w:r>
    </w:p>
    <w:p w14:paraId="48AE8061" w14:textId="77777777" w:rsidR="00C11BAA" w:rsidRPr="00054D2E" w:rsidRDefault="00C11BAA" w:rsidP="00054D2E">
      <w:r w:rsidRPr="00054D2E">
        <w:t xml:space="preserve">The obvious solution to this very annoying problem (but one we implemented rather late) was to make sure that no invalid readings would be returned from the implemented sensor read function. If only valid readings are returned, no false PID will be performed, which hopefully results in the robot being parallel to the </w:t>
      </w:r>
      <w:proofErr w:type="gramStart"/>
      <w:r w:rsidRPr="00054D2E">
        <w:t>side walls</w:t>
      </w:r>
      <w:proofErr w:type="gramEnd"/>
      <w:r w:rsidRPr="00054D2E">
        <w:t xml:space="preserve"> when entering a turn</w:t>
      </w:r>
      <w:r w:rsidRPr="00054D2E">
        <w:rPr>
          <w:rStyle w:val="FootnoteReference"/>
          <w:lang w:val="en-US" w:eastAsia="da-DK"/>
        </w:rPr>
        <w:footnoteReference w:id="4"/>
      </w:r>
    </w:p>
    <w:p w14:paraId="697FF61B" w14:textId="77777777" w:rsidR="005F47B9" w:rsidRPr="00054D2E" w:rsidRDefault="005F47B9" w:rsidP="00054D2E"/>
    <w:p w14:paraId="6D116716" w14:textId="77777777" w:rsidR="00C11BAA" w:rsidRPr="00054D2E" w:rsidRDefault="00C11BAA" w:rsidP="00054D2E">
      <w:pPr>
        <w:pStyle w:val="Heading4"/>
      </w:pPr>
      <w:r w:rsidRPr="00054D2E">
        <w:t xml:space="preserve">One-cell PID only </w:t>
      </w:r>
    </w:p>
    <w:p w14:paraId="4FACABCE" w14:textId="77777777" w:rsidR="00C11BAA" w:rsidRPr="00054D2E" w:rsidRDefault="00C11BAA" w:rsidP="00054D2E">
      <w:r w:rsidRPr="00054D2E">
        <w:t xml:space="preserve">As described earlier in this chapter, the PID controller auto corrects the robot based on sensor feedback from two </w:t>
      </w:r>
      <w:proofErr w:type="gramStart"/>
      <w:r w:rsidRPr="00054D2E">
        <w:t>side walls</w:t>
      </w:r>
      <w:proofErr w:type="gramEnd"/>
      <w:r w:rsidRPr="00054D2E">
        <w:t>; our implementation does not support single-wall PID.  That fact combined with the turn90 issue described above, proved to be a really devastating combination.</w:t>
      </w:r>
    </w:p>
    <w:p w14:paraId="2E47DE92" w14:textId="77777777" w:rsidR="00C11BAA" w:rsidRPr="00054D2E" w:rsidRDefault="00C11BAA" w:rsidP="00054D2E">
      <w:r w:rsidRPr="00054D2E">
        <w:t xml:space="preserve">A scenario where only one cell is available for use, to auto-correct after a turn, is not rarely seen – and if we drive out of that turn with a wrong angle, we (most likely) won’t be able to regain correct heading before smashing into a wall (even though we fixed the turn90 PID error, the robot still sometimes came out of a turn in a wrong angle). </w:t>
      </w:r>
    </w:p>
    <w:p w14:paraId="16324DA0" w14:textId="77777777" w:rsidR="00B17BCB" w:rsidRPr="00054D2E" w:rsidRDefault="00C11BAA" w:rsidP="00410DF3">
      <w:pPr>
        <w:jc w:val="center"/>
      </w:pPr>
      <w:r w:rsidRPr="00054D2E">
        <w:rPr>
          <w:noProof/>
          <w:lang w:val="en-US"/>
        </w:rPr>
        <w:lastRenderedPageBreak/>
        <w:drawing>
          <wp:inline distT="0" distB="0" distL="0" distR="0" wp14:anchorId="5FF83839" wp14:editId="5091BABF">
            <wp:extent cx="3583172" cy="1996658"/>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83302" cy="1996730"/>
                    </a:xfrm>
                    <a:prstGeom prst="rect">
                      <a:avLst/>
                    </a:prstGeom>
                    <a:noFill/>
                    <a:ln>
                      <a:noFill/>
                    </a:ln>
                  </pic:spPr>
                </pic:pic>
              </a:graphicData>
            </a:graphic>
          </wp:inline>
        </w:drawing>
      </w:r>
    </w:p>
    <w:p w14:paraId="22D8AAA6" w14:textId="495888D6" w:rsidR="00C11BAA" w:rsidRPr="00054D2E" w:rsidRDefault="00B17BCB" w:rsidP="00410DF3">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9</w:t>
      </w:r>
      <w:r w:rsidRPr="00054D2E">
        <w:fldChar w:fldCharType="end"/>
      </w:r>
      <w:r w:rsidR="0007176A">
        <w:t xml:space="preserve"> </w:t>
      </w:r>
      <w:r w:rsidR="00DC765E">
        <w:t>–</w:t>
      </w:r>
      <w:r w:rsidR="0007176A">
        <w:t xml:space="preserve"> </w:t>
      </w:r>
      <w:proofErr w:type="gramStart"/>
      <w:r w:rsidR="00DC765E">
        <w:t>pid</w:t>
      </w:r>
      <w:proofErr w:type="gramEnd"/>
      <w:r w:rsidR="00DC765E">
        <w:t xml:space="preserve"> </w:t>
      </w:r>
    </w:p>
    <w:p w14:paraId="6D176CA2" w14:textId="77777777" w:rsidR="00C11BAA" w:rsidRPr="00054D2E" w:rsidRDefault="00C11BAA" w:rsidP="00054D2E"/>
    <w:p w14:paraId="36AF63E2" w14:textId="77777777" w:rsidR="00C11BAA" w:rsidRPr="00054D2E" w:rsidRDefault="00C11BAA" w:rsidP="00054D2E">
      <w:r w:rsidRPr="00054D2E">
        <w:t>After countless of failed tries to navigate the robot through the maze, we began to investigate alternative ways of auto-correcting</w:t>
      </w:r>
    </w:p>
    <w:p w14:paraId="0197B7A3" w14:textId="77777777" w:rsidR="00C11BAA" w:rsidRPr="00054D2E" w:rsidRDefault="00C11BAA" w:rsidP="00054D2E"/>
    <w:p w14:paraId="346C9639" w14:textId="77777777" w:rsidR="00C11BAA" w:rsidRPr="00054D2E" w:rsidRDefault="00C11BAA" w:rsidP="00054D2E">
      <w:r w:rsidRPr="00054D2E">
        <w:t>Iterative approach</w:t>
      </w:r>
    </w:p>
    <w:p w14:paraId="44CBD06A" w14:textId="77777777" w:rsidR="00C11BAA" w:rsidRPr="00054D2E" w:rsidRDefault="00C11BAA" w:rsidP="00054D2E">
      <w:r w:rsidRPr="00054D2E">
        <w:t>At a certain point in the attempt to make the PID feedback controller work, we almost gave up, since the PID auto-correction performance was way too sporadic and unpredictable. The other main way of approach since the beginning, but something we hadn’t spared much of a thought, was the iterative way of making the robot drive in the mace. We really didn’t like this strategy, because it would require the robot to make a short stop each time a new heading needs to be calculated; this can potentially mean several stops per cell. Another reason to disregard this approach is the fact that one of our basic robot requirements says that the robot must move in a continuous manner.</w:t>
      </w:r>
    </w:p>
    <w:p w14:paraId="5A075154" w14:textId="77777777" w:rsidR="00973678" w:rsidRPr="00054D2E" w:rsidRDefault="00973678" w:rsidP="00054D2E"/>
    <w:p w14:paraId="65C7EB5D" w14:textId="77777777" w:rsidR="00C11BAA" w:rsidRPr="00054D2E" w:rsidRDefault="00C11BAA" w:rsidP="00054D2E">
      <w:r w:rsidRPr="00054D2E">
        <w:t>However since the PID feedback controller turned out to cause a lot of problems, we were forced to spend some time investigating this new iterative approach</w:t>
      </w:r>
    </w:p>
    <w:p w14:paraId="419D458C" w14:textId="77777777" w:rsidR="00C11BAA" w:rsidRPr="00054D2E" w:rsidRDefault="00C11BAA" w:rsidP="00054D2E">
      <w:r w:rsidRPr="00054D2E">
        <w:t>In the iterative approach, the robot uses trigonometric calculations to determine its placement in the maze, with regards to angle and heading (and travelled position is possible too). This is a more simple way of auto correcting. The general idea in this approach is:</w:t>
      </w:r>
    </w:p>
    <w:p w14:paraId="4981E1E0" w14:textId="77777777" w:rsidR="00973678" w:rsidRPr="00054D2E" w:rsidRDefault="00973678" w:rsidP="00054D2E"/>
    <w:p w14:paraId="16C33C4C" w14:textId="77777777" w:rsidR="00C11BAA" w:rsidRPr="00910CC5" w:rsidRDefault="00C11BAA" w:rsidP="00054D2E">
      <w:pPr>
        <w:pStyle w:val="ListParagraph"/>
        <w:numPr>
          <w:ilvl w:val="0"/>
          <w:numId w:val="16"/>
        </w:numPr>
        <w:rPr>
          <w:rFonts w:ascii="Times New Roman" w:eastAsia="Times New Roman" w:hAnsi="Times New Roman" w:cs="Times New Roman"/>
          <w:sz w:val="22"/>
        </w:rPr>
      </w:pPr>
      <w:r w:rsidRPr="00910CC5">
        <w:rPr>
          <w:rFonts w:ascii="Times New Roman" w:eastAsia="Times New Roman" w:hAnsi="Times New Roman" w:cs="Times New Roman"/>
          <w:sz w:val="22"/>
        </w:rPr>
        <w:t>Read sensor samples</w:t>
      </w:r>
    </w:p>
    <w:p w14:paraId="5AECF4FE" w14:textId="77777777" w:rsidR="00C11BAA" w:rsidRPr="009951A5" w:rsidRDefault="00C11BAA" w:rsidP="00054D2E">
      <w:pPr>
        <w:pStyle w:val="ListParagraph"/>
        <w:numPr>
          <w:ilvl w:val="0"/>
          <w:numId w:val="16"/>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Use trigonometry to calculate displacement with regards to set point</w:t>
      </w:r>
    </w:p>
    <w:p w14:paraId="4F7F95C1" w14:textId="77777777" w:rsidR="00C11BAA" w:rsidRPr="009951A5" w:rsidRDefault="00C11BAA" w:rsidP="00054D2E">
      <w:pPr>
        <w:pStyle w:val="ListParagraph"/>
        <w:numPr>
          <w:ilvl w:val="0"/>
          <w:numId w:val="16"/>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Use calculated to displacement angle to determine new heading</w:t>
      </w:r>
    </w:p>
    <w:p w14:paraId="6CA0F303" w14:textId="77777777" w:rsidR="00C11BAA" w:rsidRPr="009951A5" w:rsidRDefault="00C11BAA" w:rsidP="00054D2E">
      <w:pPr>
        <w:pStyle w:val="ListParagraph"/>
        <w:numPr>
          <w:ilvl w:val="0"/>
          <w:numId w:val="16"/>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Drive to new position using the new heading</w:t>
      </w:r>
    </w:p>
    <w:p w14:paraId="7597BB7D" w14:textId="77777777" w:rsidR="00973678" w:rsidRPr="009951A5" w:rsidRDefault="00973678" w:rsidP="00054D2E">
      <w:pPr>
        <w:pStyle w:val="ListParagraph"/>
        <w:rPr>
          <w:rFonts w:eastAsia="Times New Roman"/>
          <w:lang w:val="en-US"/>
        </w:rPr>
      </w:pPr>
    </w:p>
    <w:p w14:paraId="59009EEC" w14:textId="77777777" w:rsidR="00C11BAA" w:rsidRPr="00054D2E" w:rsidRDefault="00C11BAA" w:rsidP="00054D2E">
      <w:r w:rsidRPr="00054D2E">
        <w:t>A simple loop is all that’s needed to simulate this behavior – the only challenging part (for some) is implementing the mathematical equations required to calculate a new heading.</w:t>
      </w:r>
    </w:p>
    <w:p w14:paraId="07DDAEF6" w14:textId="77777777" w:rsidR="00C11BAA" w:rsidRPr="00054D2E" w:rsidRDefault="00C11BAA" w:rsidP="00054D2E">
      <w:r w:rsidRPr="00054D2E">
        <w:lastRenderedPageBreak/>
        <w:t>We spend 1 day to come up with the math for the robot to be (somewhat) functional</w:t>
      </w:r>
      <w:r w:rsidRPr="00054D2E">
        <w:rPr>
          <w:rStyle w:val="FootnoteReference"/>
          <w:lang w:val="en-US" w:eastAsia="da-DK"/>
        </w:rPr>
        <w:footnoteReference w:id="5"/>
      </w:r>
      <w:r w:rsidRPr="00054D2E">
        <w:t xml:space="preserve">. It’s based on calculating two angles, created by the beam of the front sensor and two side sensors. Eventually, these two angles tell something about the displacement of the robot. </w:t>
      </w:r>
    </w:p>
    <w:p w14:paraId="5E8DC412" w14:textId="77777777" w:rsidR="00D46652" w:rsidRPr="00054D2E" w:rsidRDefault="00D46652" w:rsidP="00054D2E"/>
    <w:tbl>
      <w:tblPr>
        <w:tblStyle w:val="TableGrid"/>
        <w:tblW w:w="8360"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0"/>
        <w:gridCol w:w="4180"/>
      </w:tblGrid>
      <w:tr w:rsidR="00D65A6B" w:rsidRPr="00054D2E" w14:paraId="0CABFF97" w14:textId="77777777" w:rsidTr="00D65A6B">
        <w:tc>
          <w:tcPr>
            <w:tcW w:w="4180" w:type="dxa"/>
          </w:tcPr>
          <w:p w14:paraId="7FA7C2EC" w14:textId="77777777" w:rsidR="00D46652" w:rsidRPr="00054D2E" w:rsidRDefault="00D46652" w:rsidP="00054D2E">
            <w:r w:rsidRPr="00054D2E">
              <w:rPr>
                <w:noProof/>
                <w:lang w:val="en-US"/>
              </w:rPr>
              <w:drawing>
                <wp:inline distT="0" distB="0" distL="0" distR="0" wp14:anchorId="01B61BA4" wp14:editId="424F056C">
                  <wp:extent cx="1300533" cy="2486025"/>
                  <wp:effectExtent l="0" t="0" r="0" b="0"/>
                  <wp:docPr id="21" name="Picture 21" descr="C:\Users\Machon\Downloads\iterativMod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chon\Downloads\iterativModel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07037" cy="2498458"/>
                          </a:xfrm>
                          <a:prstGeom prst="rect">
                            <a:avLst/>
                          </a:prstGeom>
                          <a:noFill/>
                          <a:ln>
                            <a:noFill/>
                          </a:ln>
                        </pic:spPr>
                      </pic:pic>
                    </a:graphicData>
                  </a:graphic>
                </wp:inline>
              </w:drawing>
            </w:r>
          </w:p>
          <w:p w14:paraId="61EDD683" w14:textId="6D5F7FCE" w:rsidR="00D46652" w:rsidRPr="00054D2E" w:rsidRDefault="00D46652" w:rsidP="00054D2E">
            <w:pPr>
              <w:pStyle w:val="Caption"/>
              <w:rPr>
                <w:sz w:val="24"/>
              </w:rPr>
            </w:pPr>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10</w:t>
            </w:r>
            <w:r w:rsidRPr="00054D2E">
              <w:fldChar w:fldCharType="end"/>
            </w:r>
            <w:r w:rsidR="00E34448">
              <w:t xml:space="preserve"> – iterative math: calculate new heading</w:t>
            </w:r>
          </w:p>
        </w:tc>
        <w:tc>
          <w:tcPr>
            <w:tcW w:w="4180" w:type="dxa"/>
          </w:tcPr>
          <w:p w14:paraId="7C4B4650" w14:textId="77777777" w:rsidR="00D46652" w:rsidRPr="00054D2E" w:rsidRDefault="00D46652" w:rsidP="00054D2E">
            <w:r w:rsidRPr="00054D2E">
              <w:rPr>
                <w:noProof/>
                <w:lang w:val="en-US"/>
              </w:rPr>
              <w:drawing>
                <wp:inline distT="0" distB="0" distL="0" distR="0" wp14:anchorId="6C8FC578" wp14:editId="62977724">
                  <wp:extent cx="2293423" cy="2551899"/>
                  <wp:effectExtent l="0" t="0" r="0" b="0"/>
                  <wp:docPr id="37" name="Picture 37" descr="C:\Users\Machon\Downloads\iterativMod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chon\Downloads\iterativModel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93423" cy="2551899"/>
                          </a:xfrm>
                          <a:prstGeom prst="rect">
                            <a:avLst/>
                          </a:prstGeom>
                          <a:noFill/>
                          <a:ln>
                            <a:noFill/>
                          </a:ln>
                        </pic:spPr>
                      </pic:pic>
                    </a:graphicData>
                  </a:graphic>
                </wp:inline>
              </w:drawing>
            </w:r>
          </w:p>
          <w:p w14:paraId="6ED56C63" w14:textId="4396B9A8" w:rsidR="00D46652" w:rsidRPr="00054D2E" w:rsidRDefault="00D46652" w:rsidP="00054D2E">
            <w:pPr>
              <w:pStyle w:val="Caption"/>
              <w:rPr>
                <w:sz w:val="24"/>
              </w:rPr>
            </w:pPr>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11</w:t>
            </w:r>
            <w:r w:rsidRPr="00054D2E">
              <w:fldChar w:fldCharType="end"/>
            </w:r>
            <w:r w:rsidR="00E34448">
              <w:t xml:space="preserve"> – iterative math: straighten up</w:t>
            </w:r>
          </w:p>
        </w:tc>
      </w:tr>
    </w:tbl>
    <w:p w14:paraId="3D78ED71" w14:textId="77777777" w:rsidR="00C11BAA" w:rsidRPr="00054D2E" w:rsidRDefault="00C11BAA" w:rsidP="00054D2E">
      <w:r w:rsidRPr="00054D2E">
        <w:t>One additional day was spent to decide if this new iterative approach was a possible solution to the problem of auto-correcting. Even though it did kind of work in the beginning, it turned out that it was quite a challenge to distinguish some scenarios over others. Our implementation was based on driving across the middle of the cell, each time iteration was done – which means that if it did not, it would misjudge its current heading and drive the wrong way in the next iteration. Instead of spending more time on fixing this, we went back to the original idea of continuous movement and PID auto-correcting (turned out to be a good choice)</w:t>
      </w:r>
      <w:r w:rsidRPr="00054D2E">
        <w:rPr>
          <w:rStyle w:val="FootnoteReference"/>
          <w:lang w:val="en-US" w:eastAsia="da-DK"/>
        </w:rPr>
        <w:footnoteReference w:id="6"/>
      </w:r>
    </w:p>
    <w:p w14:paraId="6339DA9F" w14:textId="77777777" w:rsidR="00C11BAA" w:rsidRPr="00054D2E" w:rsidRDefault="00C11BAA" w:rsidP="00054D2E"/>
    <w:p w14:paraId="3D84E60C" w14:textId="77777777" w:rsidR="00C11BAA" w:rsidRPr="00054D2E" w:rsidRDefault="00C11BAA" w:rsidP="00910CC5">
      <w:pPr>
        <w:pStyle w:val="Heading4"/>
      </w:pPr>
      <w:r w:rsidRPr="00054D2E">
        <w:t>Back to PID</w:t>
      </w:r>
    </w:p>
    <w:p w14:paraId="2E7A1D7F" w14:textId="77777777" w:rsidR="00C11BAA" w:rsidRPr="00054D2E" w:rsidRDefault="00C11BAA" w:rsidP="00054D2E">
      <w:r w:rsidRPr="00054D2E">
        <w:t>Hardware failures, and abnormal robot behavior was frequently (very frequently) happening throughout the design process of the navigation system. It turned out that some of the weird behaviors were caused by one of the IR-sensors being turned upside down. This resulted in a maximum sensors reading distance of 30 cm</w:t>
      </w:r>
      <w:proofErr w:type="gramStart"/>
      <w:r w:rsidRPr="00054D2E">
        <w:t>. which</w:t>
      </w:r>
      <w:proofErr w:type="gramEnd"/>
      <w:r w:rsidRPr="00054D2E">
        <w:t xml:space="preserve"> again caused false auto-correcting and failure to detect missing walls. The genuine reason for returning to PID (beside that the </w:t>
      </w:r>
      <w:r w:rsidRPr="00054D2E">
        <w:lastRenderedPageBreak/>
        <w:t xml:space="preserve">iterative approach was causing us some headache) was the idea that this sensor problem might have been an influential factor in the PID not working properly in the first place. </w:t>
      </w:r>
    </w:p>
    <w:p w14:paraId="1DCA6163" w14:textId="77777777" w:rsidR="00C11BAA" w:rsidRPr="00054D2E" w:rsidRDefault="00C11BAA" w:rsidP="00054D2E"/>
    <w:p w14:paraId="7806DB0B" w14:textId="77777777" w:rsidR="00C11BAA" w:rsidRPr="00054D2E" w:rsidRDefault="00C11BAA" w:rsidP="00910CC5">
      <w:pPr>
        <w:pStyle w:val="Heading4"/>
      </w:pPr>
      <w:r w:rsidRPr="00054D2E">
        <w:t>Final PID adjustments</w:t>
      </w:r>
    </w:p>
    <w:p w14:paraId="3A0E2B29" w14:textId="77777777" w:rsidR="00C11BAA" w:rsidRDefault="00C11BAA" w:rsidP="00054D2E">
      <w:proofErr w:type="gramStart"/>
      <w:r w:rsidRPr="00054D2E">
        <w:t>The solution of returning to the PID design, proved to be a really good decision.</w:t>
      </w:r>
      <w:proofErr w:type="gramEnd"/>
      <w:r w:rsidRPr="00054D2E">
        <w:t xml:space="preserve"> Remounting the IR-sensor, to face to correct way improved the auto-correction of the robot enormously. The following additional adjustments to improve auto-correction have been made throughout the last weeks of the project:</w:t>
      </w:r>
    </w:p>
    <w:p w14:paraId="4C9A889A" w14:textId="77777777" w:rsidR="00910CC5" w:rsidRPr="00054D2E" w:rsidRDefault="00910CC5" w:rsidP="00054D2E"/>
    <w:p w14:paraId="5F776B70" w14:textId="77777777" w:rsidR="00C11BAA" w:rsidRPr="009951A5" w:rsidRDefault="00C11BAA" w:rsidP="00054D2E">
      <w:pPr>
        <w:pStyle w:val="ListParagraph"/>
        <w:numPr>
          <w:ilvl w:val="0"/>
          <w:numId w:val="17"/>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Adjusting steps to make turns (90- and 180 degree turns) more accurate</w:t>
      </w:r>
    </w:p>
    <w:p w14:paraId="03618C52" w14:textId="77777777" w:rsidR="00C11BAA" w:rsidRPr="009951A5" w:rsidRDefault="00C11BAA" w:rsidP="00054D2E">
      <w:pPr>
        <w:pStyle w:val="ListParagraph"/>
        <w:numPr>
          <w:ilvl w:val="0"/>
          <w:numId w:val="17"/>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Adjusting main loop frequency for sensitiveness</w:t>
      </w:r>
    </w:p>
    <w:p w14:paraId="5050D717" w14:textId="77777777" w:rsidR="00C11BAA" w:rsidRPr="009951A5" w:rsidRDefault="00C11BAA" w:rsidP="00054D2E">
      <w:pPr>
        <w:pStyle w:val="ListParagraph"/>
        <w:numPr>
          <w:ilvl w:val="0"/>
          <w:numId w:val="17"/>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Mounting two motors that are actually in sync</w:t>
      </w:r>
    </w:p>
    <w:p w14:paraId="48587B20" w14:textId="77777777" w:rsidR="00910CC5" w:rsidRPr="009951A5" w:rsidRDefault="00910CC5" w:rsidP="00910CC5">
      <w:pPr>
        <w:pStyle w:val="ListParagraph"/>
        <w:rPr>
          <w:rFonts w:eastAsia="Times New Roman"/>
          <w:lang w:val="en-US"/>
        </w:rPr>
      </w:pPr>
    </w:p>
    <w:p w14:paraId="05785870" w14:textId="77777777" w:rsidR="00C11BAA" w:rsidRPr="00054D2E" w:rsidRDefault="00C11BAA" w:rsidP="00054D2E">
      <w:r w:rsidRPr="00054D2E">
        <w:t>After mounting and implementing the code for the last adjustments, the navigation system works great.</w:t>
      </w:r>
    </w:p>
    <w:p w14:paraId="74E5840C" w14:textId="77777777" w:rsidR="00C11BAA" w:rsidRPr="00054D2E" w:rsidRDefault="00C11BAA" w:rsidP="00054D2E">
      <w:r w:rsidRPr="00054D2E">
        <w:tab/>
      </w:r>
      <w:r w:rsidRPr="00054D2E">
        <w:tab/>
      </w:r>
    </w:p>
    <w:p w14:paraId="2407A584" w14:textId="77777777" w:rsidR="00C11BAA" w:rsidRPr="00054D2E" w:rsidRDefault="00C11BAA" w:rsidP="00910CC5">
      <w:pPr>
        <w:pStyle w:val="Heading4"/>
      </w:pPr>
      <w:r w:rsidRPr="00054D2E">
        <w:t>Conclusion</w:t>
      </w:r>
    </w:p>
    <w:p w14:paraId="546574D2" w14:textId="77777777" w:rsidR="00C11BAA" w:rsidRPr="00054D2E" w:rsidRDefault="00C11BAA" w:rsidP="00054D2E">
      <w:r w:rsidRPr="00054D2E">
        <w:t>The combination of IR-sensors and PID feedback controlling to auto-correct the robot proved quite a big challenge to design and implement. Despite countless of different failed design ideas we managed to produce a solution that works satisfying.</w:t>
      </w:r>
    </w:p>
    <w:p w14:paraId="533F7B26" w14:textId="77777777" w:rsidR="00B211DD" w:rsidRPr="00054D2E" w:rsidRDefault="00B211DD" w:rsidP="00054D2E">
      <w:pPr>
        <w:pStyle w:val="Heading3"/>
      </w:pPr>
      <w:bookmarkStart w:id="36" w:name="_Toc374966510"/>
      <w:r w:rsidRPr="00054D2E">
        <w:t>Implementation</w:t>
      </w:r>
      <w:bookmarkEnd w:id="36"/>
    </w:p>
    <w:p w14:paraId="456438FF" w14:textId="77777777" w:rsidR="00C11BAA" w:rsidRPr="00054D2E" w:rsidRDefault="00C11BAA" w:rsidP="00910CC5">
      <w:r w:rsidRPr="00054D2E">
        <w:t xml:space="preserve">This section documents the implementation of the navigation system on a higher level of abstraction. The </w:t>
      </w:r>
      <w:proofErr w:type="gramStart"/>
      <w:r w:rsidRPr="00054D2E">
        <w:t>implementation of the chosen hardware parts (IR-sensors and stepper motors), for use in the navigation system, are</w:t>
      </w:r>
      <w:proofErr w:type="gramEnd"/>
      <w:r w:rsidRPr="00054D2E">
        <w:t xml:space="preserve"> enclosed in the appendices</w:t>
      </w:r>
      <w:r w:rsidRPr="00054D2E">
        <w:rPr>
          <w:rStyle w:val="FootnoteReference"/>
          <w:bCs/>
          <w:color w:val="000000"/>
          <w:lang w:val="en-US" w:eastAsia="da-DK"/>
        </w:rPr>
        <w:footnoteReference w:id="7"/>
      </w:r>
      <w:r w:rsidRPr="00054D2E">
        <w:t>.</w:t>
      </w:r>
    </w:p>
    <w:p w14:paraId="30EB6076" w14:textId="77777777" w:rsidR="00C11BAA" w:rsidRDefault="00C11BAA" w:rsidP="00054D2E">
      <w:r w:rsidRPr="00054D2E">
        <w:t xml:space="preserve">As mentioned earlier, the navigation is based on sensor readings from three </w:t>
      </w:r>
      <w:proofErr w:type="gramStart"/>
      <w:r w:rsidRPr="00054D2E">
        <w:t>Infra-Red</w:t>
      </w:r>
      <w:proofErr w:type="gramEnd"/>
      <w:r w:rsidRPr="00054D2E">
        <w:t xml:space="preserve"> sensors. These readings provide the foundation of the navigation, since decisions are taken and executed based on these.</w:t>
      </w:r>
    </w:p>
    <w:p w14:paraId="50E04FD4" w14:textId="77777777" w:rsidR="00910CC5" w:rsidRPr="00054D2E" w:rsidRDefault="00910CC5" w:rsidP="00054D2E"/>
    <w:p w14:paraId="4863645D" w14:textId="77777777" w:rsidR="00973678" w:rsidRPr="00054D2E" w:rsidRDefault="00C11BAA" w:rsidP="00054D2E">
      <w:r w:rsidRPr="00054D2E">
        <w:t xml:space="preserve">A total of 7 Python modules are interacting in order to navigate through a maze; each are either responsible for a particular function, or encapsulating important data for </w:t>
      </w:r>
    </w:p>
    <w:p w14:paraId="280E104A" w14:textId="77777777" w:rsidR="00C11BAA" w:rsidRPr="00054D2E" w:rsidRDefault="00C11BAA" w:rsidP="00054D2E">
      <w:proofErr w:type="gramStart"/>
      <w:r w:rsidRPr="00054D2E">
        <w:t>use</w:t>
      </w:r>
      <w:proofErr w:type="gramEnd"/>
      <w:r w:rsidRPr="00054D2E">
        <w:t xml:space="preserve"> of the other modules.</w:t>
      </w:r>
    </w:p>
    <w:p w14:paraId="3E93ABD1" w14:textId="77777777" w:rsidR="00E10BEE" w:rsidRPr="00054D2E" w:rsidRDefault="00DA21AB" w:rsidP="003020E3">
      <w:pPr>
        <w:jc w:val="center"/>
      </w:pPr>
      <w:r w:rsidRPr="00054D2E">
        <w:object w:dxaOrig="14236" w:dyaOrig="9541" w14:anchorId="67C28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3" type="#_x0000_t75" style="width:383.25pt;height:256.65pt" o:ole="">
            <v:imagedata r:id="rId21" o:title=""/>
          </v:shape>
          <o:OLEObject Type="Embed" ProgID="Visio.Drawing.15" ShapeID="_x0000_i1123" DrawAspect="Content" ObjectID="_1322568583" r:id="rId22"/>
        </w:object>
      </w:r>
    </w:p>
    <w:p w14:paraId="42334EF6" w14:textId="4E777FEA" w:rsidR="00C11BAA" w:rsidRPr="00054D2E" w:rsidRDefault="00E10BEE" w:rsidP="003020E3">
      <w:pPr>
        <w:pStyle w:val="Caption"/>
        <w:jc w:val="center"/>
        <w:rPr>
          <w:color w:val="000000"/>
          <w:sz w:val="24"/>
        </w:rPr>
      </w:pPr>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12</w:t>
      </w:r>
      <w:r w:rsidRPr="00054D2E">
        <w:fldChar w:fldCharType="end"/>
      </w:r>
      <w:r w:rsidR="003020E3">
        <w:t xml:space="preserve"> - </w:t>
      </w:r>
    </w:p>
    <w:p w14:paraId="45690BA2" w14:textId="77777777" w:rsidR="00C11BAA" w:rsidRDefault="00C11BAA" w:rsidP="00054D2E">
      <w:r w:rsidRPr="00054D2E">
        <w:t>The control flow of the RobotNavigator module is as follows:</w:t>
      </w:r>
    </w:p>
    <w:p w14:paraId="69F01EA4" w14:textId="77777777" w:rsidR="00910CC5" w:rsidRPr="00054D2E" w:rsidRDefault="00910CC5" w:rsidP="00054D2E"/>
    <w:p w14:paraId="3BD45CC9" w14:textId="77777777" w:rsidR="00C11BAA" w:rsidRPr="009951A5" w:rsidRDefault="00C11BAA" w:rsidP="00054D2E">
      <w:pPr>
        <w:pStyle w:val="ListParagraph"/>
        <w:numPr>
          <w:ilvl w:val="0"/>
          <w:numId w:val="18"/>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Read samples from all three sensors</w:t>
      </w:r>
    </w:p>
    <w:p w14:paraId="5CF85160" w14:textId="77777777" w:rsidR="00C11BAA" w:rsidRPr="009951A5" w:rsidRDefault="00C11BAA" w:rsidP="00054D2E">
      <w:pPr>
        <w:pStyle w:val="ListParagraph"/>
        <w:numPr>
          <w:ilvl w:val="1"/>
          <w:numId w:val="18"/>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Check if samples are valid, else read again</w:t>
      </w:r>
    </w:p>
    <w:p w14:paraId="3D56BF38" w14:textId="77777777" w:rsidR="00C11BAA" w:rsidRPr="009951A5" w:rsidRDefault="00C11BAA" w:rsidP="00054D2E">
      <w:pPr>
        <w:pStyle w:val="ListParagraph"/>
        <w:numPr>
          <w:ilvl w:val="0"/>
          <w:numId w:val="18"/>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Get current robot surroundings, based on the sensors input</w:t>
      </w:r>
    </w:p>
    <w:p w14:paraId="43F29E09" w14:textId="77777777" w:rsidR="00C11BAA" w:rsidRPr="009951A5" w:rsidRDefault="00C11BAA" w:rsidP="00054D2E">
      <w:pPr>
        <w:pStyle w:val="ListParagraph"/>
        <w:numPr>
          <w:ilvl w:val="0"/>
          <w:numId w:val="18"/>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Decide if the robot is driving in a corridor</w:t>
      </w:r>
    </w:p>
    <w:p w14:paraId="4DA59F2D" w14:textId="77777777" w:rsidR="00C11BAA" w:rsidRPr="009951A5" w:rsidRDefault="00C11BAA" w:rsidP="00054D2E">
      <w:pPr>
        <w:pStyle w:val="ListParagraph"/>
        <w:numPr>
          <w:ilvl w:val="1"/>
          <w:numId w:val="18"/>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If yes: do PID auto-correcting</w:t>
      </w:r>
    </w:p>
    <w:p w14:paraId="65D86E5E" w14:textId="77777777" w:rsidR="00C11BAA" w:rsidRPr="009951A5" w:rsidRDefault="00C11BAA" w:rsidP="00054D2E">
      <w:pPr>
        <w:pStyle w:val="ListParagraph"/>
        <w:numPr>
          <w:ilvl w:val="1"/>
          <w:numId w:val="18"/>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Else get the number of steps driven so far and current surroundings and pass them to the mapping module in order to make a turn decision</w:t>
      </w:r>
    </w:p>
    <w:p w14:paraId="3B0EF101" w14:textId="77777777" w:rsidR="00C11BAA" w:rsidRPr="009951A5" w:rsidRDefault="00C11BAA" w:rsidP="00054D2E">
      <w:pPr>
        <w:pStyle w:val="ListParagraph"/>
        <w:numPr>
          <w:ilvl w:val="1"/>
          <w:numId w:val="18"/>
        </w:numPr>
        <w:rPr>
          <w:rFonts w:ascii="Times New Roman" w:eastAsia="Times New Roman" w:hAnsi="Times New Roman" w:cs="Times New Roman"/>
          <w:sz w:val="22"/>
          <w:lang w:val="en-US"/>
        </w:rPr>
      </w:pPr>
    </w:p>
    <w:p w14:paraId="47407992" w14:textId="77777777" w:rsidR="00C11BAA" w:rsidRDefault="00C11BAA" w:rsidP="00054D2E">
      <w:pPr>
        <w:pStyle w:val="ListParagraph"/>
        <w:numPr>
          <w:ilvl w:val="0"/>
          <w:numId w:val="18"/>
        </w:numPr>
        <w:rPr>
          <w:rFonts w:ascii="Times New Roman" w:eastAsia="Times New Roman" w:hAnsi="Times New Roman" w:cs="Times New Roman"/>
          <w:sz w:val="22"/>
        </w:rPr>
      </w:pPr>
      <w:r w:rsidRPr="00910CC5">
        <w:rPr>
          <w:rFonts w:ascii="Times New Roman" w:eastAsia="Times New Roman" w:hAnsi="Times New Roman" w:cs="Times New Roman"/>
          <w:sz w:val="22"/>
        </w:rPr>
        <w:t>Execute decision</w:t>
      </w:r>
    </w:p>
    <w:p w14:paraId="0F84B773" w14:textId="77777777" w:rsidR="00910CC5" w:rsidRPr="00910CC5" w:rsidRDefault="00910CC5" w:rsidP="00910CC5">
      <w:pPr>
        <w:pStyle w:val="ListParagraph"/>
        <w:ind w:left="1440"/>
        <w:rPr>
          <w:rFonts w:ascii="Times New Roman" w:eastAsia="Times New Roman" w:hAnsi="Times New Roman" w:cs="Times New Roman"/>
          <w:sz w:val="22"/>
        </w:rPr>
      </w:pPr>
    </w:p>
    <w:p w14:paraId="717E6F58" w14:textId="77777777" w:rsidR="00C11BAA" w:rsidRPr="00054D2E" w:rsidRDefault="00C11BAA" w:rsidP="00054D2E">
      <w:r w:rsidRPr="00054D2E">
        <w:t>A detailed sequence diagram showing the a single loop of the RobotNavigator module is enclosed in the appendices</w:t>
      </w:r>
      <w:r w:rsidRPr="00054D2E">
        <w:rPr>
          <w:rStyle w:val="FootnoteReference"/>
          <w:bCs/>
          <w:color w:val="000000"/>
          <w:lang w:val="en-US" w:eastAsia="da-DK"/>
        </w:rPr>
        <w:footnoteReference w:id="8"/>
      </w:r>
    </w:p>
    <w:p w14:paraId="1A82887E" w14:textId="77777777" w:rsidR="00C11BAA" w:rsidRPr="00054D2E" w:rsidRDefault="00C11BAA" w:rsidP="00054D2E">
      <w:pPr>
        <w:pStyle w:val="Normalindented"/>
      </w:pPr>
    </w:p>
    <w:p w14:paraId="1CBB17A0" w14:textId="77777777" w:rsidR="00C11BAA" w:rsidRPr="00054D2E" w:rsidRDefault="00B211DD" w:rsidP="00054D2E">
      <w:pPr>
        <w:pStyle w:val="Heading3"/>
      </w:pPr>
      <w:bookmarkStart w:id="37" w:name="_Toc374966511"/>
      <w:r w:rsidRPr="00054D2E">
        <w:lastRenderedPageBreak/>
        <w:t>T</w:t>
      </w:r>
      <w:r w:rsidR="005A125C" w:rsidRPr="00054D2E">
        <w:t>est</w:t>
      </w:r>
      <w:bookmarkEnd w:id="37"/>
    </w:p>
    <w:p w14:paraId="50862466" w14:textId="77777777" w:rsidR="00C11BAA" w:rsidRPr="00054D2E" w:rsidRDefault="00C11BAA" w:rsidP="00910CC5">
      <w:r w:rsidRPr="00054D2E">
        <w:t>Testing was split into t</w:t>
      </w:r>
      <w:r w:rsidR="005F47B9" w:rsidRPr="00054D2E">
        <w:t>w</w:t>
      </w:r>
      <w:r w:rsidRPr="00054D2E">
        <w:t xml:space="preserve">o parts; white-box- and </w:t>
      </w:r>
      <w:proofErr w:type="gramStart"/>
      <w:r w:rsidRPr="00054D2E">
        <w:t>black-box</w:t>
      </w:r>
      <w:proofErr w:type="gramEnd"/>
      <w:r w:rsidRPr="00054D2E">
        <w:t xml:space="preserve"> testing. Through the implementation of code, white-box testing was used on different code-blocks to check if output was as expected. The different parts of the navigation system were then </w:t>
      </w:r>
      <w:proofErr w:type="gramStart"/>
      <w:r w:rsidRPr="00054D2E">
        <w:t>black-box</w:t>
      </w:r>
      <w:proofErr w:type="gramEnd"/>
      <w:r w:rsidRPr="00054D2E">
        <w:t xml:space="preserve"> tested individually, before assembling it and doing an overall black-box test of the whole system.</w:t>
      </w:r>
    </w:p>
    <w:p w14:paraId="452F3DA3" w14:textId="77777777" w:rsidR="00C11BAA" w:rsidRPr="00054D2E" w:rsidRDefault="00C11BAA" w:rsidP="00054D2E"/>
    <w:p w14:paraId="405C7539" w14:textId="77777777" w:rsidR="00C11BAA" w:rsidRPr="00910CC5" w:rsidRDefault="00C11BAA" w:rsidP="00054D2E">
      <w:pPr>
        <w:rPr>
          <w:b/>
        </w:rPr>
      </w:pPr>
      <w:r w:rsidRPr="00910CC5">
        <w:rPr>
          <w:b/>
        </w:rPr>
        <w:t>Testing the parts:</w:t>
      </w:r>
    </w:p>
    <w:p w14:paraId="3609F1D6" w14:textId="77777777" w:rsidR="00C11BAA" w:rsidRPr="00054D2E" w:rsidRDefault="00C11BAA" w:rsidP="00054D2E"/>
    <w:p w14:paraId="368F6853" w14:textId="77777777" w:rsidR="00C11BAA" w:rsidRPr="009951A5" w:rsidRDefault="00C11BAA" w:rsidP="00054D2E">
      <w:pPr>
        <w:pStyle w:val="ListParagraph"/>
        <w:numPr>
          <w:ilvl w:val="0"/>
          <w:numId w:val="19"/>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We did a blackbox test of the IR-sensors, where we tested the raw input of the sensors, as well as the converted input to distance in centimeters. Furthermore, we did a test, where all three sensors (mounted on the robot) were placed in the maze, and checked for errors</w:t>
      </w:r>
      <w:r w:rsidRPr="00910CC5">
        <w:rPr>
          <w:rStyle w:val="FootnoteReference"/>
          <w:rFonts w:ascii="Times New Roman" w:hAnsi="Times New Roman" w:cs="Times New Roman"/>
          <w:bCs/>
          <w:color w:val="000000"/>
          <w:sz w:val="22"/>
          <w:lang w:val="en-US" w:eastAsia="da-DK"/>
        </w:rPr>
        <w:footnoteReference w:id="9"/>
      </w:r>
    </w:p>
    <w:p w14:paraId="36A1F9DE" w14:textId="77777777" w:rsidR="00C11BAA" w:rsidRPr="009951A5" w:rsidRDefault="00C11BAA" w:rsidP="00054D2E">
      <w:pPr>
        <w:pStyle w:val="ListParagraph"/>
        <w:rPr>
          <w:rFonts w:ascii="Times New Roman" w:eastAsia="Times New Roman" w:hAnsi="Times New Roman" w:cs="Times New Roman"/>
          <w:sz w:val="22"/>
          <w:lang w:val="en-US"/>
        </w:rPr>
      </w:pPr>
    </w:p>
    <w:p w14:paraId="7EFB7896" w14:textId="77777777" w:rsidR="00C11BAA" w:rsidRPr="009951A5" w:rsidRDefault="00C11BAA" w:rsidP="00054D2E">
      <w:pPr>
        <w:pStyle w:val="ListParagraph"/>
        <w:numPr>
          <w:ilvl w:val="0"/>
          <w:numId w:val="19"/>
        </w:numPr>
        <w:rPr>
          <w:rFonts w:ascii="Times New Roman" w:eastAsia="Times New Roman" w:hAnsi="Times New Roman" w:cs="Times New Roman"/>
          <w:sz w:val="22"/>
          <w:lang w:val="en-US"/>
        </w:rPr>
      </w:pPr>
      <w:r w:rsidRPr="009951A5">
        <w:rPr>
          <w:rFonts w:ascii="Times New Roman" w:eastAsia="Times New Roman" w:hAnsi="Times New Roman" w:cs="Times New Roman"/>
          <w:sz w:val="22"/>
          <w:lang w:val="en-US"/>
        </w:rPr>
        <w:t xml:space="preserve">The testing of the motors was a two-step </w:t>
      </w:r>
      <w:r w:rsidR="001D3DFB" w:rsidRPr="009951A5">
        <w:rPr>
          <w:rFonts w:ascii="Times New Roman" w:eastAsia="Times New Roman" w:hAnsi="Times New Roman" w:cs="Times New Roman"/>
          <w:sz w:val="22"/>
          <w:lang w:val="en-US"/>
        </w:rPr>
        <w:t>process</w:t>
      </w:r>
      <w:r w:rsidRPr="009951A5">
        <w:rPr>
          <w:rFonts w:ascii="Times New Roman" w:eastAsia="Times New Roman" w:hAnsi="Times New Roman" w:cs="Times New Roman"/>
          <w:sz w:val="22"/>
          <w:lang w:val="en-US"/>
        </w:rPr>
        <w:t xml:space="preserve"> – one to test the actual communication between the RPi and the motor controllers, and one to test for valid return data (data that made sense). This were done by adjusting the baud rate of the I2C bus, and by making so called ‘Python decorators’ to check the status of the motors</w:t>
      </w:r>
      <w:r w:rsidRPr="00910CC5">
        <w:rPr>
          <w:rStyle w:val="FootnoteReference"/>
          <w:rFonts w:ascii="Times New Roman" w:hAnsi="Times New Roman" w:cs="Times New Roman"/>
          <w:bCs/>
          <w:color w:val="000000"/>
          <w:sz w:val="22"/>
          <w:lang w:val="en-US" w:eastAsia="da-DK"/>
        </w:rPr>
        <w:footnoteReference w:id="10"/>
      </w:r>
    </w:p>
    <w:p w14:paraId="104E0283" w14:textId="77777777" w:rsidR="00C11BAA" w:rsidRPr="00054D2E" w:rsidRDefault="00C11BAA" w:rsidP="00054D2E"/>
    <w:p w14:paraId="1BC32459" w14:textId="77777777" w:rsidR="00C11BAA" w:rsidRPr="00910CC5" w:rsidRDefault="00C11BAA" w:rsidP="00054D2E">
      <w:pPr>
        <w:rPr>
          <w:b/>
        </w:rPr>
      </w:pPr>
      <w:r w:rsidRPr="00910CC5">
        <w:rPr>
          <w:b/>
        </w:rPr>
        <w:t>Overall test:</w:t>
      </w:r>
    </w:p>
    <w:p w14:paraId="28562C1F" w14:textId="77777777" w:rsidR="00C11BAA" w:rsidRPr="00054D2E" w:rsidRDefault="00C11BAA" w:rsidP="00054D2E"/>
    <w:p w14:paraId="0CE7672C" w14:textId="77777777" w:rsidR="00C11BAA" w:rsidRPr="00054D2E" w:rsidRDefault="00C11BAA" w:rsidP="00054D2E">
      <w:pPr>
        <w:rPr>
          <w:b/>
        </w:rPr>
      </w:pPr>
      <w:r w:rsidRPr="00054D2E">
        <w:t xml:space="preserve">After integrating the different parts, the navigation system was tested, as whole. </w:t>
      </w:r>
      <w:proofErr w:type="gramStart"/>
      <w:r w:rsidRPr="00054D2E">
        <w:t>This was done by adjusting the maze so that the robot could move in a straight line down a maze corridor</w:t>
      </w:r>
      <w:proofErr w:type="gramEnd"/>
      <w:r w:rsidRPr="00054D2E">
        <w:t>. Graphs were produced based on the outputof the feedback controller algorithm, to check if the robot behavior were satisfying</w:t>
      </w:r>
      <w:r w:rsidRPr="00054D2E">
        <w:rPr>
          <w:rStyle w:val="FootnoteReference"/>
          <w:bCs/>
          <w:color w:val="000000"/>
          <w:lang w:val="en-US" w:eastAsia="da-DK"/>
        </w:rPr>
        <w:footnoteReference w:id="11"/>
      </w:r>
    </w:p>
    <w:p w14:paraId="246DC885" w14:textId="77777777" w:rsidR="00C11BAA" w:rsidRDefault="00C11BAA" w:rsidP="00054D2E"/>
    <w:p w14:paraId="22B25F60" w14:textId="77777777" w:rsidR="00111D30" w:rsidRDefault="00111D30" w:rsidP="00054D2E"/>
    <w:p w14:paraId="30019D2C" w14:textId="77777777" w:rsidR="00111D30" w:rsidRDefault="00111D30" w:rsidP="00054D2E"/>
    <w:p w14:paraId="48F77CC5" w14:textId="77777777" w:rsidR="00111D30" w:rsidRDefault="00111D30" w:rsidP="00054D2E"/>
    <w:p w14:paraId="597A7EF6" w14:textId="77777777" w:rsidR="00111D30" w:rsidRDefault="00111D30" w:rsidP="00054D2E"/>
    <w:p w14:paraId="4B6584B3" w14:textId="77777777" w:rsidR="00111D30" w:rsidRPr="00054D2E" w:rsidRDefault="00111D30" w:rsidP="00054D2E"/>
    <w:p w14:paraId="10A09EFF" w14:textId="77777777" w:rsidR="009935B9" w:rsidRPr="00054D2E" w:rsidRDefault="009935B9" w:rsidP="00054D2E">
      <w:pPr>
        <w:pStyle w:val="Heading2"/>
      </w:pPr>
      <w:bookmarkStart w:id="38" w:name="_Toc374966512"/>
      <w:r w:rsidRPr="00054D2E">
        <w:lastRenderedPageBreak/>
        <w:t>Mapping</w:t>
      </w:r>
      <w:bookmarkEnd w:id="38"/>
    </w:p>
    <w:p w14:paraId="117869EA" w14:textId="2041F8B2" w:rsidR="00111D30" w:rsidRPr="00054D2E" w:rsidRDefault="003936EA" w:rsidP="006D6D5F">
      <w:pPr>
        <w:pStyle w:val="Heading3"/>
      </w:pPr>
      <w:bookmarkStart w:id="39" w:name="_Toc374966513"/>
      <w:r w:rsidRPr="00054D2E">
        <w:t>Design</w:t>
      </w:r>
      <w:bookmarkEnd w:id="39"/>
    </w:p>
    <w:p w14:paraId="5383FADE" w14:textId="77777777" w:rsidR="000A07A3" w:rsidRDefault="000A07A3" w:rsidP="00111D30">
      <w:r w:rsidRPr="00054D2E">
        <w:t xml:space="preserve">When faced with the objective to map a maze </w:t>
      </w:r>
      <w:r w:rsidR="00221A40" w:rsidRPr="00054D2E">
        <w:t>we first</w:t>
      </w:r>
      <w:r w:rsidRPr="00054D2E">
        <w:t xml:space="preserve"> needed to generalize th</w:t>
      </w:r>
      <w:r w:rsidR="00221A40" w:rsidRPr="00054D2E">
        <w:t xml:space="preserve">e specifications of a maze. The </w:t>
      </w:r>
      <w:r w:rsidRPr="00054D2E">
        <w:t>maze</w:t>
      </w:r>
      <w:r w:rsidR="00221A40" w:rsidRPr="00054D2E">
        <w:t xml:space="preserve"> we were given</w:t>
      </w:r>
      <w:r w:rsidRPr="00054D2E">
        <w:t xml:space="preserve"> was </w:t>
      </w:r>
      <w:r w:rsidR="00221A40" w:rsidRPr="00054D2E">
        <w:t>constructed</w:t>
      </w:r>
      <w:r w:rsidRPr="00054D2E">
        <w:t xml:space="preserve"> of square cells side-by-side in a 2d coordinate system.</w:t>
      </w:r>
    </w:p>
    <w:p w14:paraId="093BEDB8" w14:textId="77777777" w:rsidR="00111D30" w:rsidRPr="00054D2E" w:rsidRDefault="00111D30" w:rsidP="00111D30"/>
    <w:p w14:paraId="5B1B61DE" w14:textId="77777777" w:rsidR="000A07A3" w:rsidRPr="00054D2E" w:rsidRDefault="000A07A3" w:rsidP="00111D30">
      <w:r w:rsidRPr="00054D2E">
        <w:t>The square cell</w:t>
      </w:r>
      <w:r w:rsidR="00221A40" w:rsidRPr="00054D2E">
        <w:t>s are</w:t>
      </w:r>
      <w:r w:rsidRPr="00054D2E">
        <w:t xml:space="preserve"> divided either by an opening or a wall. </w:t>
      </w:r>
    </w:p>
    <w:p w14:paraId="44865A10" w14:textId="77777777" w:rsidR="000A07A3" w:rsidRPr="00054D2E" w:rsidRDefault="00A60E3E" w:rsidP="00111D30">
      <w:r w:rsidRPr="00054D2E">
        <w:t>In</w:t>
      </w:r>
      <w:r w:rsidR="00851784" w:rsidRPr="00054D2E">
        <w:t xml:space="preserve"> chapter</w:t>
      </w:r>
      <w:r w:rsidRPr="00054D2E">
        <w:t xml:space="preserve"> </w:t>
      </w:r>
      <w:r w:rsidR="00CE742D" w:rsidRPr="00054D2E">
        <w:fldChar w:fldCharType="begin"/>
      </w:r>
      <w:r w:rsidR="00CE742D" w:rsidRPr="00054D2E">
        <w:instrText xml:space="preserve"> REF _Ref374712715 \r \h  \* MERGEFORMAT </w:instrText>
      </w:r>
      <w:r w:rsidR="00CE742D" w:rsidRPr="00054D2E">
        <w:fldChar w:fldCharType="separate"/>
      </w:r>
      <w:r w:rsidR="005E7A73" w:rsidRPr="00054D2E">
        <w:t>1.4.2</w:t>
      </w:r>
      <w:r w:rsidR="00CE742D" w:rsidRPr="00054D2E">
        <w:fldChar w:fldCharType="end"/>
      </w:r>
      <w:r w:rsidRPr="00054D2E">
        <w:t xml:space="preserve"> </w:t>
      </w:r>
      <w:r w:rsidR="000A07A3" w:rsidRPr="00054D2E">
        <w:t>it was specified that the exam maze could held loops and dead-ends</w:t>
      </w:r>
      <w:proofErr w:type="gramStart"/>
      <w:r w:rsidR="00AF4E57" w:rsidRPr="00054D2E">
        <w:t>,</w:t>
      </w:r>
      <w:r w:rsidR="00DC2B26" w:rsidRPr="00054D2E">
        <w:t xml:space="preserve"> </w:t>
      </w:r>
      <w:r w:rsidR="000A07A3" w:rsidRPr="00054D2E">
        <w:t xml:space="preserve"> but</w:t>
      </w:r>
      <w:proofErr w:type="gramEnd"/>
      <w:r w:rsidR="000A07A3" w:rsidRPr="00054D2E">
        <w:t xml:space="preserve"> not “islands” defining cells with walls in all directions.</w:t>
      </w:r>
    </w:p>
    <w:p w14:paraId="7139FE89" w14:textId="77777777" w:rsidR="00390556" w:rsidRPr="00054D2E" w:rsidRDefault="000A07A3" w:rsidP="00111D30">
      <w:r w:rsidRPr="00054D2E">
        <w:t xml:space="preserve">We tried to outline the actions a robot </w:t>
      </w:r>
      <w:r w:rsidR="00221A40" w:rsidRPr="00054D2E">
        <w:t>would need to make</w:t>
      </w:r>
      <w:r w:rsidRPr="00054D2E">
        <w:t xml:space="preserve"> in order to traverse the maze. The robot would need to turn, drive straight, make </w:t>
      </w:r>
      <w:r w:rsidR="004A6B19" w:rsidRPr="00054D2E">
        <w:t>U-turns</w:t>
      </w:r>
      <w:r w:rsidRPr="00054D2E">
        <w:t xml:space="preserve"> in dead-ends and have some sort of memory in order to avoid getting stuck in loops in the maze.</w:t>
      </w:r>
    </w:p>
    <w:p w14:paraId="58E6CF18" w14:textId="77777777" w:rsidR="00390556" w:rsidRPr="00054D2E" w:rsidRDefault="00B211DD" w:rsidP="00111D30">
      <w:pPr>
        <w:rPr>
          <w:lang w:val="en-US"/>
        </w:rPr>
      </w:pPr>
      <w:r w:rsidRPr="00054D2E">
        <w:t>Position</w:t>
      </w:r>
    </w:p>
    <w:p w14:paraId="29A3B957" w14:textId="77777777" w:rsidR="000A07A3" w:rsidRPr="00054D2E" w:rsidRDefault="000A07A3" w:rsidP="00111D30">
      <w:r w:rsidRPr="00054D2E">
        <w:t>In order to map a maze the robot needed to be able to reposition itself inside the rows and columns of the maze</w:t>
      </w:r>
      <w:r w:rsidR="00F92CF4" w:rsidRPr="00054D2E">
        <w:t>,</w:t>
      </w:r>
      <w:r w:rsidRPr="00054D2E">
        <w:t xml:space="preserve"> as well as a way of detecting whether a cell has been previously examined.</w:t>
      </w:r>
    </w:p>
    <w:p w14:paraId="090A0E7C" w14:textId="77777777" w:rsidR="000A07A3" w:rsidRPr="00054D2E" w:rsidRDefault="000A07A3" w:rsidP="00111D30">
      <w:r w:rsidRPr="00054D2E">
        <w:t xml:space="preserve">To reposition itself the robot needed a way of knowing the </w:t>
      </w:r>
      <w:r w:rsidR="00863265" w:rsidRPr="00054D2E">
        <w:t>distance</w:t>
      </w:r>
      <w:r w:rsidRPr="00054D2E">
        <w:t xml:space="preserve"> it had traversed in a given direction. We decided to use steps</w:t>
      </w:r>
      <w:r w:rsidR="00B339D2" w:rsidRPr="00054D2E">
        <w:t xml:space="preserve"> from the stepper motors</w:t>
      </w:r>
      <w:r w:rsidRPr="00054D2E">
        <w:t xml:space="preserve"> as our approach towards odometry. This would work since o</w:t>
      </w:r>
      <w:r w:rsidR="00863265" w:rsidRPr="00054D2E">
        <w:t>ur PID algorithm would help keeping</w:t>
      </w:r>
      <w:r w:rsidRPr="00054D2E">
        <w:t xml:space="preserve"> the robot in the middle of the path</w:t>
      </w:r>
      <w:r w:rsidR="00863265" w:rsidRPr="00054D2E">
        <w:t>. T</w:t>
      </w:r>
      <w:r w:rsidRPr="00054D2E">
        <w:t xml:space="preserve">hereby the counted steps </w:t>
      </w:r>
      <w:r w:rsidR="00863265" w:rsidRPr="00054D2E">
        <w:t>driven</w:t>
      </w:r>
      <w:r w:rsidRPr="00054D2E">
        <w:t xml:space="preserve"> would come near the straight line between </w:t>
      </w:r>
      <w:r w:rsidR="00B339D2" w:rsidRPr="00054D2E">
        <w:t>two</w:t>
      </w:r>
      <w:r w:rsidRPr="00054D2E">
        <w:t xml:space="preserve"> points in a row or column.</w:t>
      </w:r>
    </w:p>
    <w:p w14:paraId="61DA5049" w14:textId="77777777" w:rsidR="000A07A3" w:rsidRPr="00054D2E" w:rsidRDefault="000A07A3" w:rsidP="00111D30"/>
    <w:p w14:paraId="0F46E4ED" w14:textId="77777777" w:rsidR="000A07A3" w:rsidRPr="006A5845" w:rsidRDefault="000A07A3" w:rsidP="004A142D">
      <w:pPr>
        <w:pStyle w:val="Heading4"/>
      </w:pPr>
      <w:r w:rsidRPr="006A5845">
        <w:t>Coordinate system</w:t>
      </w:r>
    </w:p>
    <w:p w14:paraId="2DC91ADC" w14:textId="77777777" w:rsidR="000A07A3" w:rsidRPr="00054D2E" w:rsidRDefault="000A07A3" w:rsidP="00111D30">
      <w:r w:rsidRPr="00054D2E">
        <w:t>In order to explore the maze</w:t>
      </w:r>
      <w:r w:rsidR="007C52BB" w:rsidRPr="00054D2E">
        <w:t>, and</w:t>
      </w:r>
      <w:r w:rsidRPr="00054D2E">
        <w:t xml:space="preserve"> </w:t>
      </w:r>
      <w:r w:rsidR="007C52BB" w:rsidRPr="00054D2E">
        <w:t>remember where the robot</w:t>
      </w:r>
      <w:r w:rsidRPr="00054D2E">
        <w:t xml:space="preserve"> had been, a data structure for the underlying coordinate system was needed. Inside the data struct</w:t>
      </w:r>
      <w:r w:rsidR="00863265" w:rsidRPr="00054D2E">
        <w:t>ure would be a table with cells. E</w:t>
      </w:r>
      <w:r w:rsidRPr="00054D2E">
        <w:t>ach cell</w:t>
      </w:r>
      <w:r w:rsidR="00863265" w:rsidRPr="00054D2E">
        <w:t xml:space="preserve"> would be</w:t>
      </w:r>
      <w:r w:rsidRPr="00054D2E">
        <w:t xml:space="preserve"> occupied by a description of the walls surrounding it.</w:t>
      </w:r>
    </w:p>
    <w:p w14:paraId="17183DB2" w14:textId="77777777" w:rsidR="000A07A3" w:rsidRPr="00054D2E" w:rsidRDefault="000A07A3" w:rsidP="00111D30"/>
    <w:p w14:paraId="18038BFD" w14:textId="77777777" w:rsidR="000A07A3" w:rsidRDefault="000A07A3" w:rsidP="006A5845">
      <w:r w:rsidRPr="00054D2E">
        <w:t>When we had settled on a way of position the robot and a data structure to hold the cells of the maze, we moved our focus to a procedure of exploring the maze.</w:t>
      </w:r>
    </w:p>
    <w:p w14:paraId="5B1E36D6" w14:textId="77777777" w:rsidR="006A5845" w:rsidRPr="00054D2E" w:rsidRDefault="006A5845" w:rsidP="006A5845"/>
    <w:p w14:paraId="312A85FC" w14:textId="77777777" w:rsidR="000A07A3" w:rsidRPr="006A5845" w:rsidRDefault="000A07A3" w:rsidP="004A142D">
      <w:pPr>
        <w:pStyle w:val="Heading4"/>
      </w:pPr>
      <w:r w:rsidRPr="006A5845">
        <w:t>Mapping algorithm</w:t>
      </w:r>
    </w:p>
    <w:p w14:paraId="4762F102" w14:textId="77777777" w:rsidR="000A07A3" w:rsidRPr="00054D2E" w:rsidRDefault="000A07A3" w:rsidP="006A5845">
      <w:r w:rsidRPr="00054D2E">
        <w:t xml:space="preserve">We started at the blackboard by drawing a maze similar to the current </w:t>
      </w:r>
      <w:r w:rsidR="007243CD" w:rsidRPr="00054D2E">
        <w:t xml:space="preserve">layout of the test maze, </w:t>
      </w:r>
      <w:r w:rsidRPr="00054D2E">
        <w:t>and tried to identify movements to successfully complete the mapping. We saw that a maze consisted of four scenarios:</w:t>
      </w:r>
    </w:p>
    <w:p w14:paraId="39C4B91C" w14:textId="77777777" w:rsidR="000A07A3" w:rsidRPr="009951A5" w:rsidRDefault="000A07A3" w:rsidP="00054D2E">
      <w:pPr>
        <w:pStyle w:val="NormalWeb"/>
        <w:numPr>
          <w:ilvl w:val="0"/>
          <w:numId w:val="4"/>
        </w:numPr>
        <w:rPr>
          <w:sz w:val="22"/>
          <w:lang w:val="en-US"/>
        </w:rPr>
      </w:pPr>
      <w:r w:rsidRPr="009951A5">
        <w:rPr>
          <w:sz w:val="22"/>
          <w:lang w:val="en-US"/>
        </w:rPr>
        <w:lastRenderedPageBreak/>
        <w:t>Corridors</w:t>
      </w:r>
      <w:r w:rsidRPr="009951A5">
        <w:rPr>
          <w:sz w:val="22"/>
          <w:lang w:val="en-US"/>
        </w:rPr>
        <w:br/>
        <w:t>The robot changes position in either rows or columns</w:t>
      </w:r>
    </w:p>
    <w:p w14:paraId="4AFE49C7" w14:textId="77777777" w:rsidR="000A07A3" w:rsidRPr="009951A5" w:rsidRDefault="000A07A3" w:rsidP="00054D2E">
      <w:pPr>
        <w:pStyle w:val="NormalWeb"/>
        <w:numPr>
          <w:ilvl w:val="0"/>
          <w:numId w:val="4"/>
        </w:numPr>
        <w:rPr>
          <w:sz w:val="22"/>
          <w:lang w:val="en-US"/>
        </w:rPr>
      </w:pPr>
      <w:r w:rsidRPr="009951A5">
        <w:rPr>
          <w:sz w:val="22"/>
          <w:lang w:val="en-US"/>
        </w:rPr>
        <w:t>Corners</w:t>
      </w:r>
      <w:r w:rsidRPr="009951A5">
        <w:rPr>
          <w:sz w:val="22"/>
          <w:lang w:val="en-US"/>
        </w:rPr>
        <w:br/>
        <w:t>The robot changes position in both rows and columns</w:t>
      </w:r>
    </w:p>
    <w:p w14:paraId="186132A2" w14:textId="77777777" w:rsidR="000A07A3" w:rsidRPr="009951A5" w:rsidRDefault="000A07A3" w:rsidP="00054D2E">
      <w:pPr>
        <w:pStyle w:val="NormalWeb"/>
        <w:numPr>
          <w:ilvl w:val="0"/>
          <w:numId w:val="4"/>
        </w:numPr>
        <w:rPr>
          <w:sz w:val="22"/>
          <w:lang w:val="en-US"/>
        </w:rPr>
      </w:pPr>
      <w:r w:rsidRPr="009951A5">
        <w:rPr>
          <w:sz w:val="22"/>
          <w:lang w:val="en-US"/>
        </w:rPr>
        <w:t>Crossroads</w:t>
      </w:r>
      <w:r w:rsidRPr="009951A5">
        <w:rPr>
          <w:sz w:val="22"/>
          <w:lang w:val="en-US"/>
        </w:rPr>
        <w:br/>
        <w:t>The robot has to make a choice between different possibilities</w:t>
      </w:r>
    </w:p>
    <w:p w14:paraId="63E0346F" w14:textId="77777777" w:rsidR="000A07A3" w:rsidRPr="009951A5" w:rsidRDefault="000A07A3" w:rsidP="00054D2E">
      <w:pPr>
        <w:pStyle w:val="NormalWeb"/>
        <w:numPr>
          <w:ilvl w:val="0"/>
          <w:numId w:val="4"/>
        </w:numPr>
        <w:rPr>
          <w:sz w:val="22"/>
          <w:lang w:val="en-US"/>
        </w:rPr>
      </w:pPr>
      <w:r w:rsidRPr="009951A5">
        <w:rPr>
          <w:sz w:val="22"/>
          <w:lang w:val="en-US"/>
        </w:rPr>
        <w:t>Dead-ends</w:t>
      </w:r>
      <w:r w:rsidRPr="009951A5">
        <w:rPr>
          <w:sz w:val="22"/>
          <w:lang w:val="en-US"/>
        </w:rPr>
        <w:br/>
        <w:t xml:space="preserve">The robot can only make a </w:t>
      </w:r>
      <w:r w:rsidR="004A6B19" w:rsidRPr="009951A5">
        <w:rPr>
          <w:sz w:val="22"/>
          <w:lang w:val="en-US"/>
        </w:rPr>
        <w:t>U-turn</w:t>
      </w:r>
    </w:p>
    <w:p w14:paraId="2B488062" w14:textId="77777777" w:rsidR="004A6B19" w:rsidRPr="00054D2E" w:rsidRDefault="004A6B19" w:rsidP="006A5845">
      <w:r w:rsidRPr="00054D2E">
        <w:t>Of the four scenarios we started with the first. Since we already had auto-correction and a way of counting steps implemented, we decided to only make mapping actions in the other three scenarios.</w:t>
      </w:r>
    </w:p>
    <w:p w14:paraId="17720553" w14:textId="77777777" w:rsidR="004A6B19" w:rsidRPr="00054D2E" w:rsidRDefault="004A6B19" w:rsidP="006A5845">
      <w:r w:rsidRPr="00054D2E">
        <w:t>Scenario 2 and 4 had a similarity in that only two possibilities existed in both: “stop” or “continue”. The difference was the option of “continuing”.</w:t>
      </w:r>
    </w:p>
    <w:p w14:paraId="0C42ECD7" w14:textId="77777777" w:rsidR="004A6B19" w:rsidRPr="00054D2E" w:rsidRDefault="004A6B19" w:rsidP="006A5845">
      <w:r w:rsidRPr="00054D2E">
        <w:t xml:space="preserve">“Continue” in scenario 2 </w:t>
      </w:r>
      <w:proofErr w:type="gramStart"/>
      <w:r w:rsidRPr="00054D2E">
        <w:t>meant</w:t>
      </w:r>
      <w:proofErr w:type="gramEnd"/>
      <w:r w:rsidRPr="00054D2E">
        <w:t xml:space="preserve"> “turn” however in scenario 4, it meant “</w:t>
      </w:r>
      <w:r w:rsidR="000B6C0D" w:rsidRPr="00054D2E">
        <w:t>U-turn</w:t>
      </w:r>
      <w:r w:rsidRPr="00054D2E">
        <w:t>”</w:t>
      </w:r>
    </w:p>
    <w:p w14:paraId="7E84A39B" w14:textId="77777777" w:rsidR="004A6B19" w:rsidRPr="00054D2E" w:rsidRDefault="004A6B19" w:rsidP="006A5845">
      <w:r w:rsidRPr="00054D2E">
        <w:t>Since differences were minor these scenarios were classified as similar.</w:t>
      </w:r>
    </w:p>
    <w:p w14:paraId="418577A8" w14:textId="77777777" w:rsidR="004A6B19" w:rsidRPr="00054D2E" w:rsidRDefault="004A6B19" w:rsidP="006A5845"/>
    <w:p w14:paraId="384C35BC" w14:textId="77777777" w:rsidR="004A6B19" w:rsidRPr="00054D2E" w:rsidRDefault="004A6B19" w:rsidP="006A5845">
      <w:r w:rsidRPr="00054D2E">
        <w:t>Scenario 3 stood out as representing the points where the path would branch out in different directions.</w:t>
      </w:r>
    </w:p>
    <w:p w14:paraId="5EB62EA2" w14:textId="77777777" w:rsidR="004A6B19" w:rsidRPr="00054D2E" w:rsidRDefault="004A6B19" w:rsidP="006A5845">
      <w:r w:rsidRPr="00054D2E">
        <w:t>We de</w:t>
      </w:r>
      <w:r w:rsidR="00B925B9" w:rsidRPr="00054D2E">
        <w:t>cided to use “D</w:t>
      </w:r>
      <w:r w:rsidRPr="00054D2E">
        <w:t>epth first search” to explore these branches. This algorithm normally suffers from infinite loops if faced with a loop</w:t>
      </w:r>
      <w:r w:rsidR="00B925B9" w:rsidRPr="00054D2E">
        <w:t>,</w:t>
      </w:r>
      <w:r w:rsidRPr="00054D2E">
        <w:t xml:space="preserve"> however since we had a strong coordinate system with memory capabilities underneath this would not be a problem. </w:t>
      </w:r>
    </w:p>
    <w:p w14:paraId="0E27E5AE" w14:textId="77777777" w:rsidR="000A07A3" w:rsidRPr="00054D2E" w:rsidRDefault="000A07A3" w:rsidP="006A5845">
      <w:r w:rsidRPr="00054D2E">
        <w:t>We specified our priority for the algorithm as following:</w:t>
      </w:r>
    </w:p>
    <w:p w14:paraId="2BA2FC1C" w14:textId="77777777" w:rsidR="000A07A3" w:rsidRPr="006A5845" w:rsidRDefault="000A07A3" w:rsidP="00054D2E">
      <w:pPr>
        <w:pStyle w:val="NormalWeb"/>
        <w:numPr>
          <w:ilvl w:val="0"/>
          <w:numId w:val="5"/>
        </w:numPr>
        <w:rPr>
          <w:sz w:val="22"/>
        </w:rPr>
      </w:pPr>
      <w:r w:rsidRPr="006A5845">
        <w:rPr>
          <w:sz w:val="22"/>
        </w:rPr>
        <w:t>Straight</w:t>
      </w:r>
    </w:p>
    <w:p w14:paraId="26AE84FB" w14:textId="77777777" w:rsidR="000A07A3" w:rsidRPr="006A5845" w:rsidRDefault="000A07A3" w:rsidP="00054D2E">
      <w:pPr>
        <w:pStyle w:val="NormalWeb"/>
        <w:numPr>
          <w:ilvl w:val="0"/>
          <w:numId w:val="5"/>
        </w:numPr>
        <w:rPr>
          <w:sz w:val="22"/>
        </w:rPr>
      </w:pPr>
      <w:r w:rsidRPr="006A5845">
        <w:rPr>
          <w:sz w:val="22"/>
        </w:rPr>
        <w:t>Right</w:t>
      </w:r>
    </w:p>
    <w:p w14:paraId="10305D9D" w14:textId="77777777" w:rsidR="000A07A3" w:rsidRPr="006A5845" w:rsidRDefault="000A07A3" w:rsidP="00054D2E">
      <w:pPr>
        <w:pStyle w:val="NormalWeb"/>
        <w:numPr>
          <w:ilvl w:val="0"/>
          <w:numId w:val="5"/>
        </w:numPr>
        <w:rPr>
          <w:sz w:val="22"/>
        </w:rPr>
      </w:pPr>
      <w:r w:rsidRPr="006A5845">
        <w:rPr>
          <w:sz w:val="22"/>
        </w:rPr>
        <w:t>Left</w:t>
      </w:r>
    </w:p>
    <w:p w14:paraId="2A840E01" w14:textId="77777777" w:rsidR="000A07A3" w:rsidRPr="006A5845" w:rsidRDefault="000A07A3" w:rsidP="00054D2E">
      <w:pPr>
        <w:pStyle w:val="NormalWeb"/>
        <w:numPr>
          <w:ilvl w:val="0"/>
          <w:numId w:val="5"/>
        </w:numPr>
        <w:rPr>
          <w:sz w:val="22"/>
        </w:rPr>
      </w:pPr>
      <w:r w:rsidRPr="006A5845">
        <w:rPr>
          <w:sz w:val="22"/>
        </w:rPr>
        <w:t>U-turn</w:t>
      </w:r>
    </w:p>
    <w:p w14:paraId="13532730" w14:textId="6BC9D440" w:rsidR="00711061" w:rsidRPr="00BD325F" w:rsidRDefault="000A07A3" w:rsidP="00BD325F">
      <w:pPr>
        <w:pStyle w:val="NormalWeb"/>
        <w:rPr>
          <w:lang w:val="en-US"/>
        </w:rPr>
      </w:pPr>
      <w:r w:rsidRPr="009951A5">
        <w:rPr>
          <w:sz w:val="22"/>
          <w:lang w:val="en-US"/>
        </w:rPr>
        <w:t>Since scenario 3 was defined a situation with lack of auto-correction</w:t>
      </w:r>
      <w:r w:rsidR="00863265" w:rsidRPr="009951A5">
        <w:rPr>
          <w:sz w:val="22"/>
          <w:lang w:val="en-US"/>
        </w:rPr>
        <w:t>,</w:t>
      </w:r>
      <w:r w:rsidRPr="009951A5">
        <w:rPr>
          <w:sz w:val="22"/>
          <w:lang w:val="en-US"/>
        </w:rPr>
        <w:t xml:space="preserve"> we felt that the priority of decisions could be neglected since both outcomes would result in insecuriti</w:t>
      </w:r>
      <w:r w:rsidR="00863265" w:rsidRPr="009951A5">
        <w:rPr>
          <w:sz w:val="22"/>
          <w:lang w:val="en-US"/>
        </w:rPr>
        <w:t>es regarding actual position, T</w:t>
      </w:r>
      <w:r w:rsidRPr="009951A5">
        <w:rPr>
          <w:sz w:val="22"/>
          <w:lang w:val="en-US"/>
        </w:rPr>
        <w:t>hereby accumulating error until next scenario</w:t>
      </w:r>
      <w:r w:rsidRPr="009951A5">
        <w:rPr>
          <w:lang w:val="en-US"/>
        </w:rPr>
        <w:t xml:space="preserve"> 1.</w:t>
      </w:r>
    </w:p>
    <w:p w14:paraId="0D5AA94F" w14:textId="2BC0B057" w:rsidR="006A5845" w:rsidRPr="00054D2E" w:rsidRDefault="000A07A3" w:rsidP="009C3905">
      <w:pPr>
        <w:pStyle w:val="Heading4"/>
      </w:pPr>
      <w:r w:rsidRPr="00AA11CD">
        <w:t xml:space="preserve">Robot </w:t>
      </w:r>
      <w:r w:rsidR="004A6B19" w:rsidRPr="00AA11CD">
        <w:t>/ PC</w:t>
      </w:r>
      <w:r w:rsidRPr="00AA11CD">
        <w:t xml:space="preserve"> </w:t>
      </w:r>
      <w:r w:rsidR="006A5845" w:rsidRPr="00AA11CD">
        <w:t>–</w:t>
      </w:r>
      <w:r w:rsidRPr="00AA11CD">
        <w:t xml:space="preserve"> strategy</w:t>
      </w:r>
    </w:p>
    <w:p w14:paraId="6A1E002E" w14:textId="77777777" w:rsidR="000A07A3" w:rsidRPr="00054D2E" w:rsidRDefault="000A07A3" w:rsidP="006A5845">
      <w:r w:rsidRPr="00054D2E">
        <w:t>When the robot had traversed th</w:t>
      </w:r>
      <w:r w:rsidR="00851AC1" w:rsidRPr="00054D2E">
        <w:t xml:space="preserve">e maze and build up a maze model. The model </w:t>
      </w:r>
      <w:r w:rsidRPr="00054D2E">
        <w:t>would nee</w:t>
      </w:r>
      <w:r w:rsidR="00851AC1" w:rsidRPr="00054D2E">
        <w:t>d a way of being transferred</w:t>
      </w:r>
      <w:r w:rsidRPr="00054D2E">
        <w:t xml:space="preserve"> to the PC application.</w:t>
      </w:r>
    </w:p>
    <w:p w14:paraId="1BF9E5AA" w14:textId="77777777" w:rsidR="000A07A3" w:rsidRPr="00054D2E" w:rsidRDefault="000A07A3" w:rsidP="006A5845">
      <w:r w:rsidRPr="00054D2E">
        <w:t xml:space="preserve">Since we already had a working </w:t>
      </w:r>
      <w:r w:rsidR="000B6C0D" w:rsidRPr="00054D2E">
        <w:t>WIFI</w:t>
      </w:r>
      <w:r w:rsidRPr="00054D2E">
        <w:t xml:space="preserve"> connection to the robot</w:t>
      </w:r>
      <w:r w:rsidR="00DC650F" w:rsidRPr="00054D2E">
        <w:t>,</w:t>
      </w:r>
      <w:r w:rsidRPr="00054D2E">
        <w:t xml:space="preserve"> we decided the PC should be able to request the maze over network</w:t>
      </w:r>
      <w:r w:rsidR="002627E6" w:rsidRPr="00054D2E">
        <w:t>,</w:t>
      </w:r>
      <w:r w:rsidRPr="00054D2E">
        <w:t xml:space="preserve"> when the robot had finished mapping the maze.</w:t>
      </w:r>
    </w:p>
    <w:p w14:paraId="5CEC7563" w14:textId="77777777" w:rsidR="000A07A3" w:rsidRPr="00054D2E" w:rsidRDefault="000A07A3" w:rsidP="006A5845">
      <w:r w:rsidRPr="00054D2E">
        <w:lastRenderedPageBreak/>
        <w:t xml:space="preserve">We then looked at the different possibilities of </w:t>
      </w:r>
      <w:r w:rsidR="002627E6" w:rsidRPr="00054D2E">
        <w:t>transferring</w:t>
      </w:r>
      <w:r w:rsidRPr="00054D2E">
        <w:t xml:space="preserve"> our maze model data in a way that were standardized in both ends. Python offered pickles but since we had not decided the language of the PC application yet we decided to use JSON objects.</w:t>
      </w:r>
    </w:p>
    <w:p w14:paraId="76602D81" w14:textId="77777777" w:rsidR="000A07A3" w:rsidRPr="00054D2E" w:rsidRDefault="000A07A3" w:rsidP="006A5845"/>
    <w:p w14:paraId="62BEA632" w14:textId="77777777" w:rsidR="000A07A3" w:rsidRPr="00054D2E" w:rsidRDefault="000A07A3" w:rsidP="006A5845">
      <w:r w:rsidRPr="00054D2E">
        <w:t>At the PC we explored the capabilities of Python doing the GUI and found that the QT library was sufficient in providing an easy “model-view-controller” patterned approach.</w:t>
      </w:r>
    </w:p>
    <w:p w14:paraId="46FAC194" w14:textId="77777777" w:rsidR="000A07A3" w:rsidRDefault="000A07A3" w:rsidP="006A5845">
      <w:r w:rsidRPr="00054D2E">
        <w:t>Briefly we had thought</w:t>
      </w:r>
      <w:r w:rsidR="007C242A" w:rsidRPr="00054D2E">
        <w:t>s</w:t>
      </w:r>
      <w:r w:rsidRPr="00054D2E">
        <w:t xml:space="preserve"> </w:t>
      </w:r>
      <w:r w:rsidR="007C242A" w:rsidRPr="00054D2E">
        <w:t>off</w:t>
      </w:r>
      <w:r w:rsidRPr="00054D2E">
        <w:t xml:space="preserve"> using Java for the development of the PC application but using the combination of Python and QT kept us in a mono-linguistic development </w:t>
      </w:r>
      <w:proofErr w:type="gramStart"/>
      <w:r w:rsidRPr="00054D2E">
        <w:t>phase which</w:t>
      </w:r>
      <w:proofErr w:type="gramEnd"/>
      <w:r w:rsidRPr="00054D2E">
        <w:t xml:space="preserve"> eased our focus.</w:t>
      </w:r>
    </w:p>
    <w:p w14:paraId="1CE11672" w14:textId="77777777" w:rsidR="006A5845" w:rsidRPr="00054D2E" w:rsidRDefault="006A5845" w:rsidP="006A5845"/>
    <w:p w14:paraId="0226D86D" w14:textId="77777777" w:rsidR="000A07A3" w:rsidRDefault="000A07A3" w:rsidP="006A5845">
      <w:r w:rsidRPr="00054D2E">
        <w:t>An application was dev</w:t>
      </w:r>
      <w:r w:rsidR="00390BEE" w:rsidRPr="00054D2E">
        <w:t xml:space="preserve">eloped in Python with </w:t>
      </w:r>
      <w:proofErr w:type="gramStart"/>
      <w:r w:rsidR="00390BEE" w:rsidRPr="00054D2E">
        <w:t>a GUI</w:t>
      </w:r>
      <w:proofErr w:type="gramEnd"/>
      <w:r w:rsidR="00390BEE" w:rsidRPr="00054D2E">
        <w:t xml:space="preserve"> </w:t>
      </w:r>
      <w:r w:rsidRPr="00054D2E">
        <w:t>functionality for requesting</w:t>
      </w:r>
      <w:r w:rsidR="00390BEE" w:rsidRPr="00054D2E">
        <w:t xml:space="preserve"> a</w:t>
      </w:r>
      <w:r w:rsidRPr="00054D2E">
        <w:t xml:space="preserve"> </w:t>
      </w:r>
      <w:r w:rsidR="002627E6" w:rsidRPr="00054D2E">
        <w:t xml:space="preserve">mapped </w:t>
      </w:r>
      <w:r w:rsidRPr="00054D2E">
        <w:t>mazes fr</w:t>
      </w:r>
      <w:r w:rsidR="002627E6" w:rsidRPr="00054D2E">
        <w:t>om the robot</w:t>
      </w:r>
      <w:r w:rsidR="00390BEE" w:rsidRPr="00054D2E">
        <w:t>,</w:t>
      </w:r>
      <w:r w:rsidR="002627E6" w:rsidRPr="00054D2E">
        <w:t xml:space="preserve"> and displaying it</w:t>
      </w:r>
      <w:r w:rsidRPr="00054D2E">
        <w:t xml:space="preserve">. </w:t>
      </w:r>
      <w:r w:rsidRPr="00054D2E">
        <w:rPr>
          <w:color w:val="FF0000"/>
        </w:rPr>
        <w:t xml:space="preserve">See </w:t>
      </w:r>
      <w:r w:rsidR="00DA63C3" w:rsidRPr="00054D2E">
        <w:rPr>
          <w:color w:val="FF0000"/>
        </w:rPr>
        <w:t>Appendix XX</w:t>
      </w:r>
      <w:r w:rsidRPr="00054D2E">
        <w:rPr>
          <w:color w:val="FF0000"/>
        </w:rPr>
        <w:t xml:space="preserve"> </w:t>
      </w:r>
      <w:r w:rsidRPr="00054D2E">
        <w:t>for application screenshots of central functionality.</w:t>
      </w:r>
    </w:p>
    <w:p w14:paraId="27498C3D" w14:textId="77777777" w:rsidR="006A5845" w:rsidRPr="00054D2E" w:rsidRDefault="006A5845" w:rsidP="006A5845"/>
    <w:p w14:paraId="4B95D44E" w14:textId="77777777" w:rsidR="000A07A3" w:rsidRPr="00054D2E" w:rsidRDefault="000A07A3" w:rsidP="006A5845">
      <w:r w:rsidRPr="00054D2E">
        <w:t>We wanted our robot and PC to communicate without too much setup</w:t>
      </w:r>
      <w:r w:rsidR="00BE422F" w:rsidRPr="00054D2E">
        <w:t>,</w:t>
      </w:r>
      <w:r w:rsidRPr="00054D2E">
        <w:t xml:space="preserve"> so instead of having to configure options as IP in the network</w:t>
      </w:r>
      <w:r w:rsidR="00BE422F" w:rsidRPr="00054D2E">
        <w:t>,</w:t>
      </w:r>
      <w:r w:rsidRPr="00054D2E">
        <w:t xml:space="preserve"> we wanted a more automatic approach to the infrastructure. We looked at making our own application protocol for establishing the </w:t>
      </w:r>
      <w:r w:rsidR="000B6C0D" w:rsidRPr="00054D2E">
        <w:t>TCP</w:t>
      </w:r>
      <w:r w:rsidRPr="00054D2E">
        <w:t xml:space="preserve"> interactions but eventually a solution based on Zero-</w:t>
      </w:r>
      <w:proofErr w:type="gramStart"/>
      <w:r w:rsidRPr="00054D2E">
        <w:t>Configuration</w:t>
      </w:r>
      <w:r w:rsidR="00D95061" w:rsidRPr="00054D2E">
        <w:t xml:space="preserve"> which</w:t>
      </w:r>
      <w:proofErr w:type="gramEnd"/>
      <w:r w:rsidRPr="00054D2E">
        <w:t xml:space="preserve"> was implemented.</w:t>
      </w:r>
    </w:p>
    <w:p w14:paraId="4DFEA481" w14:textId="77777777" w:rsidR="000A07A3" w:rsidRDefault="000A07A3" w:rsidP="006A5845">
      <w:r w:rsidRPr="00054D2E">
        <w:t>We wanted a simple communication platform</w:t>
      </w:r>
      <w:r w:rsidR="00BE422F" w:rsidRPr="00054D2E">
        <w:t>,</w:t>
      </w:r>
      <w:r w:rsidRPr="00054D2E">
        <w:t xml:space="preserve"> so we decided to use “request-response” with the PC being the client</w:t>
      </w:r>
      <w:r w:rsidR="00BE422F" w:rsidRPr="00054D2E">
        <w:t>,</w:t>
      </w:r>
      <w:r w:rsidRPr="00054D2E">
        <w:t xml:space="preserve"> and the robot being the server. </w:t>
      </w:r>
    </w:p>
    <w:p w14:paraId="3CF9BF7B" w14:textId="77777777" w:rsidR="006A5845" w:rsidRPr="00054D2E" w:rsidRDefault="006A5845" w:rsidP="006A5845"/>
    <w:p w14:paraId="5433AA9F" w14:textId="77777777" w:rsidR="000A07A3" w:rsidRDefault="000A07A3" w:rsidP="006A5845">
      <w:r w:rsidRPr="00054D2E">
        <w:t>Looking at our state machine's three states</w:t>
      </w:r>
      <w:r w:rsidR="00D95061" w:rsidRPr="00054D2E">
        <w:t xml:space="preserve"> (Appendix XX)</w:t>
      </w:r>
      <w:r w:rsidR="00FF6632" w:rsidRPr="00054D2E">
        <w:t>,</w:t>
      </w:r>
      <w:r w:rsidRPr="00054D2E">
        <w:t xml:space="preserve"> we saw the risk of deadlocks since the robot simultaneously ran a </w:t>
      </w:r>
      <w:r w:rsidR="001D5B9B" w:rsidRPr="00054D2E">
        <w:t>TCP</w:t>
      </w:r>
      <w:r w:rsidRPr="00054D2E">
        <w:t xml:space="preserve"> server taking requests for a map</w:t>
      </w:r>
      <w:r w:rsidR="00FF6632" w:rsidRPr="00054D2E">
        <w:t>,</w:t>
      </w:r>
      <w:r w:rsidRPr="00054D2E">
        <w:t xml:space="preserve"> while the robot was building the map.</w:t>
      </w:r>
    </w:p>
    <w:p w14:paraId="5D2586E7" w14:textId="77777777" w:rsidR="006A5845" w:rsidRPr="00054D2E" w:rsidRDefault="006A5845" w:rsidP="006A5845"/>
    <w:p w14:paraId="03B53067" w14:textId="77777777" w:rsidR="000A07A3" w:rsidRDefault="00D95061" w:rsidP="006A5845">
      <w:proofErr w:type="gramStart"/>
      <w:r w:rsidRPr="00054D2E">
        <w:t>This was solved</w:t>
      </w:r>
      <w:r w:rsidR="000A07A3" w:rsidRPr="00054D2E">
        <w:t xml:space="preserve"> by running the “Mapping” state and “Pathing” state inside a thread</w:t>
      </w:r>
      <w:proofErr w:type="gramEnd"/>
      <w:r w:rsidR="000A07A3" w:rsidRPr="00054D2E">
        <w:t>. By doing this we could check and see if the thread was running</w:t>
      </w:r>
      <w:r w:rsidR="00FF6632" w:rsidRPr="00054D2E">
        <w:t>,</w:t>
      </w:r>
      <w:r w:rsidR="000A07A3" w:rsidRPr="00054D2E">
        <w:t xml:space="preserve"> before trying to obtain the map data. This solution was </w:t>
      </w:r>
      <w:r w:rsidR="000B6C0D" w:rsidRPr="00054D2E">
        <w:t>preferred</w:t>
      </w:r>
      <w:r w:rsidR="000A07A3" w:rsidRPr="00054D2E">
        <w:t xml:space="preserve"> </w:t>
      </w:r>
      <w:r w:rsidR="00F75CEC" w:rsidRPr="00054D2E">
        <w:t>due to</w:t>
      </w:r>
      <w:r w:rsidR="000A07A3" w:rsidRPr="00054D2E">
        <w:t xml:space="preserve"> simplicity</w:t>
      </w:r>
      <w:r w:rsidRPr="00054D2E">
        <w:t>,</w:t>
      </w:r>
      <w:r w:rsidR="000A07A3" w:rsidRPr="00054D2E">
        <w:t xml:space="preserve"> compared to having a variable used to change the state inside a critical zone.</w:t>
      </w:r>
    </w:p>
    <w:p w14:paraId="590E82C8" w14:textId="77777777" w:rsidR="006A5845" w:rsidRDefault="006A5845" w:rsidP="006A5845"/>
    <w:p w14:paraId="1CBC28AC" w14:textId="77777777" w:rsidR="006A5845" w:rsidRDefault="006A5845" w:rsidP="006A5845"/>
    <w:p w14:paraId="7971052E" w14:textId="77777777" w:rsidR="006A5845" w:rsidRDefault="006A5845" w:rsidP="006A5845"/>
    <w:p w14:paraId="7FE0A679" w14:textId="77777777" w:rsidR="006A5845" w:rsidRDefault="006A5845" w:rsidP="006A5845"/>
    <w:p w14:paraId="685F7E65" w14:textId="77777777" w:rsidR="006A5845" w:rsidRDefault="006A5845" w:rsidP="006A5845"/>
    <w:p w14:paraId="3280CE12" w14:textId="77777777" w:rsidR="006A5845" w:rsidRDefault="006A5845" w:rsidP="006A5845"/>
    <w:p w14:paraId="126E592A" w14:textId="77777777" w:rsidR="006A5845" w:rsidRDefault="006A5845" w:rsidP="006A5845"/>
    <w:p w14:paraId="2E5F64D2" w14:textId="77777777" w:rsidR="006A5845" w:rsidRPr="00054D2E" w:rsidRDefault="006A5845" w:rsidP="006A5845"/>
    <w:p w14:paraId="1CAB877C" w14:textId="77777777" w:rsidR="000A07A3" w:rsidRPr="00054D2E" w:rsidRDefault="00F4545E" w:rsidP="00054D2E">
      <w:pPr>
        <w:pStyle w:val="Heading3"/>
      </w:pPr>
      <w:bookmarkStart w:id="40" w:name="_Toc374966514"/>
      <w:r w:rsidRPr="00054D2E">
        <w:lastRenderedPageBreak/>
        <w:t>Implementation</w:t>
      </w:r>
      <w:bookmarkEnd w:id="40"/>
    </w:p>
    <w:p w14:paraId="7B79668D" w14:textId="77777777" w:rsidR="000A07A3" w:rsidRDefault="00D95061" w:rsidP="006A5845">
      <w:pPr>
        <w:rPr>
          <w:lang w:val="en-US"/>
        </w:rPr>
      </w:pPr>
      <w:proofErr w:type="gramStart"/>
      <w:r w:rsidRPr="00054D2E">
        <w:rPr>
          <w:lang w:val="en-US"/>
        </w:rPr>
        <w:t xml:space="preserve">Implementation of the solution was </w:t>
      </w:r>
      <w:r w:rsidR="000A07A3" w:rsidRPr="00054D2E">
        <w:rPr>
          <w:lang w:val="en-US"/>
        </w:rPr>
        <w:t>started by creating the coordinate system and orientation concepts to move within</w:t>
      </w:r>
      <w:proofErr w:type="gramEnd"/>
      <w:r w:rsidR="000A07A3" w:rsidRPr="00054D2E">
        <w:rPr>
          <w:lang w:val="en-US"/>
        </w:rPr>
        <w:t>.</w:t>
      </w:r>
    </w:p>
    <w:p w14:paraId="7B602C80" w14:textId="77777777" w:rsidR="006A5845" w:rsidRPr="00054D2E" w:rsidRDefault="006A5845" w:rsidP="006A5845">
      <w:pPr>
        <w:rPr>
          <w:lang w:val="en-US"/>
        </w:rPr>
      </w:pPr>
    </w:p>
    <w:p w14:paraId="33981F50" w14:textId="77777777" w:rsidR="000A07A3" w:rsidRPr="00054D2E" w:rsidRDefault="000A07A3" w:rsidP="006A5845">
      <w:r w:rsidRPr="00054D2E">
        <w:t>In order to keep track of direction we decided to use cardinal directions as a global reference.</w:t>
      </w:r>
    </w:p>
    <w:p w14:paraId="6DF620CB" w14:textId="77777777" w:rsidR="00A01AF6" w:rsidRPr="00054D2E" w:rsidRDefault="000A07A3" w:rsidP="006A5845">
      <w:r w:rsidRPr="00054D2E">
        <w:t xml:space="preserve">In </w:t>
      </w:r>
      <w:r w:rsidR="00A01AF6" w:rsidRPr="00054D2E">
        <w:fldChar w:fldCharType="begin"/>
      </w:r>
      <w:r w:rsidR="00A01AF6" w:rsidRPr="00054D2E">
        <w:instrText xml:space="preserve"> REF _Ref374955101 \h </w:instrText>
      </w:r>
      <w:r w:rsidR="00054D2E" w:rsidRPr="00054D2E">
        <w:instrText xml:space="preserve"> \* MERGEFORMAT </w:instrText>
      </w:r>
      <w:r w:rsidR="00A01AF6" w:rsidRPr="00054D2E">
        <w:fldChar w:fldCharType="separate"/>
      </w:r>
      <w:r w:rsidR="005E7A73" w:rsidRPr="00054D2E">
        <w:t xml:space="preserve">Figur </w:t>
      </w:r>
      <w:r w:rsidR="005E7A73" w:rsidRPr="00054D2E">
        <w:rPr>
          <w:noProof/>
        </w:rPr>
        <w:t>13</w:t>
      </w:r>
      <w:r w:rsidR="00A01AF6" w:rsidRPr="00054D2E">
        <w:fldChar w:fldCharType="end"/>
      </w:r>
      <w:r w:rsidR="007A0E1C" w:rsidRPr="00054D2E">
        <w:t xml:space="preserve"> </w:t>
      </w:r>
      <w:r w:rsidRPr="00054D2E">
        <w:t>we show how we define the directions.</w:t>
      </w:r>
    </w:p>
    <w:p w14:paraId="1654F8B2" w14:textId="77777777" w:rsidR="00A01AF6" w:rsidRPr="00054D2E" w:rsidRDefault="000A07A3" w:rsidP="00054D2E">
      <w:pPr>
        <w:pStyle w:val="NormalWeb"/>
        <w:rPr>
          <w:lang w:val="en-US"/>
        </w:rPr>
      </w:pPr>
      <w:r w:rsidRPr="00054D2E">
        <w:rPr>
          <w:noProof/>
          <w:lang w:val="en-US" w:eastAsia="en-US"/>
        </w:rPr>
        <w:drawing>
          <wp:inline distT="0" distB="0" distL="0" distR="0" wp14:anchorId="2C80EA63" wp14:editId="68ACA4C4">
            <wp:extent cx="1884092" cy="1701800"/>
            <wp:effectExtent l="0" t="0" r="1905" b="0"/>
            <wp:docPr id="11" name="Picture 11" descr="https://lh5.googleusercontent.com/nm73yQ6wah5h616cLteHi11wnOL62nqOO9nzSXNMC9QGFaWyrNBNZ9-RaM2BiOFa6FfJjEpET79OipiXJ05fG3oKlK58bpsIdj_UhC7hdbWgNdpY3QmaYlBG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5.googleusercontent.com/nm73yQ6wah5h616cLteHi11wnOL62nqOO9nzSXNMC9QGFaWyrNBNZ9-RaM2BiOFa6FfJjEpET79OipiXJ05fG3oKlK58bpsIdj_UhC7hdbWgNdpY3QmaYlBGq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84195" cy="1701893"/>
                    </a:xfrm>
                    <a:prstGeom prst="rect">
                      <a:avLst/>
                    </a:prstGeom>
                    <a:noFill/>
                    <a:ln>
                      <a:noFill/>
                    </a:ln>
                  </pic:spPr>
                </pic:pic>
              </a:graphicData>
            </a:graphic>
          </wp:inline>
        </w:drawing>
      </w:r>
    </w:p>
    <w:p w14:paraId="54D57C56" w14:textId="77777777" w:rsidR="000A07A3" w:rsidRPr="00054D2E" w:rsidRDefault="00A01AF6" w:rsidP="00054D2E">
      <w:pPr>
        <w:pStyle w:val="Caption"/>
      </w:pPr>
      <w:bookmarkStart w:id="41" w:name="_Ref374955101"/>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13</w:t>
      </w:r>
      <w:r w:rsidRPr="00054D2E">
        <w:fldChar w:fldCharType="end"/>
      </w:r>
      <w:bookmarkEnd w:id="41"/>
    </w:p>
    <w:p w14:paraId="1D0FC783" w14:textId="77777777" w:rsidR="000A07A3" w:rsidRPr="00054D2E" w:rsidRDefault="000A07A3" w:rsidP="006A5845">
      <w:r w:rsidRPr="00054D2E">
        <w:t>By using these specifications we can also specify the rules of the cells in the maze.</w:t>
      </w:r>
    </w:p>
    <w:p w14:paraId="01659F05" w14:textId="77777777" w:rsidR="000A07A3" w:rsidRDefault="000A07A3" w:rsidP="006A5845">
      <w:r w:rsidRPr="00054D2E">
        <w:t>A cell ca</w:t>
      </w:r>
      <w:r w:rsidR="00D95061" w:rsidRPr="00054D2E">
        <w:t>n be one of many situations which</w:t>
      </w:r>
      <w:r w:rsidRPr="00054D2E">
        <w:t xml:space="preserve"> all can be generalized into a binary pattern using the defined directions.</w:t>
      </w:r>
    </w:p>
    <w:p w14:paraId="32923FA9" w14:textId="77777777" w:rsidR="006A5845" w:rsidRPr="00054D2E" w:rsidRDefault="006A5845" w:rsidP="006A5845"/>
    <w:p w14:paraId="2FA0FCC1" w14:textId="77777777" w:rsidR="000A07A3" w:rsidRPr="00054D2E" w:rsidRDefault="00D95061" w:rsidP="006A5845">
      <w:r w:rsidRPr="00054D2E">
        <w:t>By u</w:t>
      </w:r>
      <w:r w:rsidR="000A07A3" w:rsidRPr="00054D2E">
        <w:t>sing binary representations where 1 defines a wall and 0 an opening we can clockwise define a cell by the following list:</w:t>
      </w:r>
    </w:p>
    <w:p w14:paraId="4E0D4C98" w14:textId="77777777" w:rsidR="000A07A3" w:rsidRPr="00054D2E" w:rsidRDefault="000A07A3" w:rsidP="006A5845">
      <w:r w:rsidRPr="00054D2E">
        <w:t>[</w:t>
      </w:r>
      <w:proofErr w:type="gramStart"/>
      <w:r w:rsidRPr="00054D2E">
        <w:t>north</w:t>
      </w:r>
      <w:proofErr w:type="gramEnd"/>
      <w:r w:rsidRPr="00054D2E">
        <w:t>, east, south, west]</w:t>
      </w:r>
    </w:p>
    <w:p w14:paraId="6F40488F" w14:textId="77777777" w:rsidR="000A07A3" w:rsidRPr="00054D2E" w:rsidRDefault="000A07A3" w:rsidP="006A5845">
      <w:r w:rsidRPr="00054D2E">
        <w:t>For example a cell with an opening north and west would be:</w:t>
      </w:r>
    </w:p>
    <w:p w14:paraId="102C764F" w14:textId="77777777" w:rsidR="000A07A3" w:rsidRDefault="000A07A3" w:rsidP="006A5845">
      <w:r w:rsidRPr="00054D2E">
        <w:t>[0,1,1,0]</w:t>
      </w:r>
    </w:p>
    <w:p w14:paraId="14C37EF5" w14:textId="77777777" w:rsidR="006A5845" w:rsidRPr="00054D2E" w:rsidRDefault="006A5845" w:rsidP="006A5845"/>
    <w:p w14:paraId="2AEA30B5" w14:textId="77777777" w:rsidR="009935B9" w:rsidRPr="00054D2E" w:rsidRDefault="000A07A3" w:rsidP="006A5845">
      <w:r w:rsidRPr="00054D2E">
        <w:t xml:space="preserve">When placed in the maze the start direction of the robot is south and its start position </w:t>
      </w:r>
      <w:r w:rsidR="009935B9" w:rsidRPr="00054D2E">
        <w:t>is (0,0)</w:t>
      </w:r>
      <w:r w:rsidR="00742620" w:rsidRPr="00054D2E">
        <w:t xml:space="preserve"> as seen in </w:t>
      </w:r>
      <w:r w:rsidR="00241014" w:rsidRPr="00054D2E">
        <w:fldChar w:fldCharType="begin"/>
      </w:r>
      <w:r w:rsidR="00241014" w:rsidRPr="00054D2E">
        <w:instrText xml:space="preserve"> REF _Ref374955186 \h </w:instrText>
      </w:r>
      <w:r w:rsidR="00054D2E" w:rsidRPr="00054D2E">
        <w:instrText xml:space="preserve"> \* MERGEFORMAT </w:instrText>
      </w:r>
      <w:r w:rsidR="00241014" w:rsidRPr="00054D2E">
        <w:fldChar w:fldCharType="separate"/>
      </w:r>
      <w:r w:rsidR="005E7A73" w:rsidRPr="00054D2E">
        <w:t xml:space="preserve">Figur </w:t>
      </w:r>
      <w:r w:rsidR="005E7A73" w:rsidRPr="00054D2E">
        <w:rPr>
          <w:noProof/>
        </w:rPr>
        <w:t>14</w:t>
      </w:r>
      <w:r w:rsidR="00241014" w:rsidRPr="00054D2E">
        <w:fldChar w:fldCharType="end"/>
      </w:r>
      <w:r w:rsidR="00241014" w:rsidRPr="00054D2E">
        <w:t>.</w:t>
      </w:r>
    </w:p>
    <w:p w14:paraId="755B4FF7" w14:textId="77777777" w:rsidR="000A58A8" w:rsidRPr="00054D2E" w:rsidRDefault="009935B9" w:rsidP="00054D2E">
      <w:pPr>
        <w:pStyle w:val="NormalWeb"/>
      </w:pPr>
      <w:r w:rsidRPr="00054D2E">
        <w:rPr>
          <w:noProof/>
          <w:lang w:val="en-US" w:eastAsia="en-US"/>
        </w:rPr>
        <w:lastRenderedPageBreak/>
        <w:drawing>
          <wp:inline distT="0" distB="0" distL="0" distR="0" wp14:anchorId="4239D403" wp14:editId="3F8744A4">
            <wp:extent cx="1759720" cy="1837267"/>
            <wp:effectExtent l="0" t="0" r="0" b="0"/>
            <wp:docPr id="10" name="Picture 10" descr="https://lh4.googleusercontent.com/eayiAq5Vh_Z5nZWAR4sUSb3W0TXDFT7YikrvOAFDdqiHbVZe7WixGeLrYyBh3Pugjzu9AS931maLHebpsZmrN-axUrQxYOQy08YBoOZhLvxHhOnLJUwAHrYQ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eayiAq5Vh_Z5nZWAR4sUSb3W0TXDFT7YikrvOAFDdqiHbVZe7WixGeLrYyBh3Pugjzu9AS931maLHebpsZmrN-axUrQxYOQy08YBoOZhLvxHhOnLJUwAHrYQA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66907" cy="1844771"/>
                    </a:xfrm>
                    <a:prstGeom prst="rect">
                      <a:avLst/>
                    </a:prstGeom>
                    <a:noFill/>
                    <a:ln>
                      <a:noFill/>
                    </a:ln>
                  </pic:spPr>
                </pic:pic>
              </a:graphicData>
            </a:graphic>
          </wp:inline>
        </w:drawing>
      </w:r>
    </w:p>
    <w:p w14:paraId="4B17AA1F" w14:textId="77777777" w:rsidR="000A58A8" w:rsidRPr="00054D2E" w:rsidRDefault="000A58A8" w:rsidP="00054D2E">
      <w:pPr>
        <w:pStyle w:val="Caption"/>
      </w:pPr>
      <w:bookmarkStart w:id="42" w:name="_Ref374955186"/>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14</w:t>
      </w:r>
      <w:r w:rsidRPr="00054D2E">
        <w:fldChar w:fldCharType="end"/>
      </w:r>
      <w:bookmarkEnd w:id="42"/>
    </w:p>
    <w:p w14:paraId="65E6369C" w14:textId="77777777" w:rsidR="000A07A3" w:rsidRPr="009951A5" w:rsidRDefault="000A07A3" w:rsidP="00054D2E">
      <w:pPr>
        <w:pStyle w:val="NormalWeb"/>
        <w:rPr>
          <w:lang w:val="en-US"/>
        </w:rPr>
      </w:pPr>
      <w:r w:rsidRPr="009951A5">
        <w:rPr>
          <w:lang w:val="en-US"/>
        </w:rPr>
        <w:t>)</w:t>
      </w:r>
    </w:p>
    <w:p w14:paraId="4BC9E639" w14:textId="77777777" w:rsidR="000A07A3" w:rsidRPr="00054D2E" w:rsidRDefault="000A07A3" w:rsidP="00054D2E"/>
    <w:p w14:paraId="1B91F399" w14:textId="77777777" w:rsidR="000A07A3" w:rsidRPr="00054D2E" w:rsidRDefault="000A07A3" w:rsidP="006A5845">
      <w:proofErr w:type="gramStart"/>
      <w:r w:rsidRPr="00054D2E">
        <w:t xml:space="preserve">When mapping the robot goes through the flow described in </w:t>
      </w:r>
      <w:r w:rsidR="00C45432" w:rsidRPr="00054D2E">
        <w:t>Appendix XX</w:t>
      </w:r>
      <w:r w:rsidR="00CB5E59" w:rsidRPr="00054D2E">
        <w:t>.</w:t>
      </w:r>
      <w:proofErr w:type="gramEnd"/>
    </w:p>
    <w:p w14:paraId="493AF4B8" w14:textId="77777777" w:rsidR="000A07A3" w:rsidRPr="00054D2E" w:rsidRDefault="000A07A3" w:rsidP="006A5845">
      <w:r w:rsidRPr="00054D2E">
        <w:t>It starts by sampling the IR-sensors and parses the sample to a function that identifies which directions are blocked by a wall. The result of this evaluation is locally defined [left, right, straight] where 1 represents a wall and zero represents and opening.</w:t>
      </w:r>
    </w:p>
    <w:p w14:paraId="75CB2343" w14:textId="77777777" w:rsidR="000A07A3" w:rsidRPr="00054D2E" w:rsidRDefault="000A07A3" w:rsidP="006A5845">
      <w:r w:rsidRPr="00054D2E">
        <w:t>We use this value to identify the different scenarios previously described.</w:t>
      </w:r>
    </w:p>
    <w:p w14:paraId="0D14BB2D" w14:textId="77777777" w:rsidR="000A07A3" w:rsidRPr="00054D2E" w:rsidRDefault="000A07A3" w:rsidP="006A5845">
      <w:r w:rsidRPr="00054D2E">
        <w:t>When scenario 2 to 4 is experienced the walls list is passed to the mapping object</w:t>
      </w:r>
      <w:r w:rsidR="00D67527" w:rsidRPr="00054D2E">
        <w:t>. The mapping object</w:t>
      </w:r>
      <w:r w:rsidRPr="00054D2E">
        <w:t xml:space="preserve"> returns a locally defined choice</w:t>
      </w:r>
      <w:r w:rsidR="00D67527" w:rsidRPr="00054D2E">
        <w:t>. W</w:t>
      </w:r>
      <w:r w:rsidRPr="00054D2E">
        <w:t>ith the exception that the mapping object also can return 0 recognized as “finished mapping”. If “0” the Mapping thread will set an event which will sto</w:t>
      </w:r>
      <w:r w:rsidR="00D67527" w:rsidRPr="00054D2E">
        <w:t xml:space="preserve">p </w:t>
      </w:r>
      <w:proofErr w:type="gramStart"/>
      <w:r w:rsidR="00D67527" w:rsidRPr="00054D2E">
        <w:t>its</w:t>
      </w:r>
      <w:proofErr w:type="gramEnd"/>
      <w:r w:rsidR="00D67527" w:rsidRPr="00054D2E">
        <w:t xml:space="preserve"> while loop and in </w:t>
      </w:r>
      <w:r w:rsidRPr="00054D2E">
        <w:t>terminate itself.</w:t>
      </w:r>
    </w:p>
    <w:p w14:paraId="6F5D6E4F" w14:textId="77777777" w:rsidR="000A07A3" w:rsidRPr="00054D2E" w:rsidRDefault="000A07A3" w:rsidP="006A5845"/>
    <w:p w14:paraId="6E5DB90B" w14:textId="77777777" w:rsidR="000A07A3" w:rsidRPr="00054D2E" w:rsidRDefault="000A07A3" w:rsidP="006A5845">
      <w:r w:rsidRPr="00054D2E">
        <w:t>The Mapping object will take care of making a local choice of direction based on current position and direction.</w:t>
      </w:r>
    </w:p>
    <w:p w14:paraId="1C90CE03" w14:textId="77777777" w:rsidR="000A07A3" w:rsidRDefault="000A07A3" w:rsidP="006A5845">
      <w:pPr>
        <w:rPr>
          <w:color w:val="FF0000"/>
        </w:rPr>
      </w:pPr>
      <w:r w:rsidRPr="00054D2E">
        <w:t xml:space="preserve">It does so by implementing a stack. Items are added to the stack at all </w:t>
      </w:r>
      <w:r w:rsidR="00EF5B84" w:rsidRPr="00054D2E">
        <w:t>corners, dead</w:t>
      </w:r>
      <w:r w:rsidRPr="00054D2E">
        <w:t xml:space="preserve">-ends and crossroads. </w:t>
      </w:r>
      <w:proofErr w:type="gramStart"/>
      <w:r w:rsidRPr="00054D2E">
        <w:t>At every iteration</w:t>
      </w:r>
      <w:proofErr w:type="gramEnd"/>
      <w:r w:rsidRPr="00054D2E">
        <w:t xml:space="preserve"> the Mapping object goes through the process described in </w:t>
      </w:r>
      <w:r w:rsidR="00DA63C3" w:rsidRPr="00054D2E">
        <w:rPr>
          <w:color w:val="FF0000"/>
        </w:rPr>
        <w:t>Appendix XX</w:t>
      </w:r>
    </w:p>
    <w:p w14:paraId="7A3C1C08" w14:textId="77777777" w:rsidR="006A5845" w:rsidRPr="00054D2E" w:rsidRDefault="006A5845" w:rsidP="006A5845"/>
    <w:p w14:paraId="6F0C6207" w14:textId="77777777" w:rsidR="000A07A3" w:rsidRPr="00054D2E" w:rsidRDefault="000A07A3" w:rsidP="006A5845">
      <w:r w:rsidRPr="00054D2E">
        <w:t>When the Mapping object adds to the maze table it writes an integer into the cells. The integer only has 4 bits used being the binary representation of the globally oriented walls at the current cell.</w:t>
      </w:r>
    </w:p>
    <w:p w14:paraId="4919A1F3" w14:textId="77777777" w:rsidR="000A07A3" w:rsidRPr="009951A5" w:rsidRDefault="00EE0ED7" w:rsidP="00054D2E">
      <w:pPr>
        <w:pStyle w:val="NormalWeb"/>
        <w:rPr>
          <w:lang w:val="en-US"/>
        </w:rPr>
      </w:pPr>
      <w:r w:rsidRPr="00054D2E">
        <w:rPr>
          <w:noProof/>
          <w:lang w:val="en-US" w:eastAsia="en-US"/>
        </w:rPr>
        <w:lastRenderedPageBreak/>
        <mc:AlternateContent>
          <mc:Choice Requires="wps">
            <w:drawing>
              <wp:inline distT="0" distB="0" distL="0" distR="0" wp14:anchorId="43612158" wp14:editId="0048F7AD">
                <wp:extent cx="3802380" cy="1173480"/>
                <wp:effectExtent l="57150" t="38100" r="83820" b="102870"/>
                <wp:docPr id="6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2380" cy="117348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4FF90A19" w14:textId="77777777" w:rsidR="00BA543E" w:rsidRPr="00EE0ED7" w:rsidRDefault="00BA543E" w:rsidP="00054D2E">
                            <w:pPr>
                              <w:rPr>
                                <w:lang w:val="en-US"/>
                              </w:rPr>
                            </w:pPr>
                            <w:r w:rsidRPr="00EE0ED7">
                              <w:rPr>
                                <w:lang w:val="en-US"/>
                              </w:rPr>
                              <w:t>Example:</w:t>
                            </w:r>
                          </w:p>
                          <w:p w14:paraId="200534EE" w14:textId="77777777" w:rsidR="00BA543E" w:rsidRPr="001C1DB5" w:rsidRDefault="00BA543E" w:rsidP="00054D2E">
                            <w:pPr>
                              <w:pStyle w:val="NormalWeb"/>
                            </w:pPr>
                            <w:r w:rsidRPr="00EE0ED7">
                              <w:t xml:space="preserve">A cell with 4 walls north and east and openings south and west will be [1,1,0,0]. </w:t>
                            </w:r>
                            <w:r w:rsidRPr="001C1DB5">
                              <w:t xml:space="preserve">In the table it will be saved as an int with the same binary pattern: 0b1100 or 12. </w:t>
                            </w:r>
                          </w:p>
                          <w:p w14:paraId="02CC4BC2" w14:textId="77777777" w:rsidR="00BA543E" w:rsidRPr="00EE0ED7" w:rsidRDefault="00BA543E" w:rsidP="00054D2E">
                            <w:pPr>
                              <w:rPr>
                                <w:lang w:val="en-US"/>
                              </w:rPr>
                            </w:pPr>
                          </w:p>
                        </w:txbxContent>
                      </wps:txbx>
                      <wps:bodyPr rot="0" vert="horz" wrap="square" lIns="91440" tIns="45720" rIns="91440" bIns="45720" anchor="t" anchorCtr="0">
                        <a:noAutofit/>
                      </wps:bodyPr>
                    </wps:wsp>
                  </a:graphicData>
                </a:graphic>
              </wp:inline>
            </w:drawing>
          </mc:Choice>
          <mc:Fallback>
            <w:pict>
              <v:shapetype id="_x0000_t202" coordsize="21600,21600" o:spt="202" path="m0,0l0,21600,21600,21600,21600,0xe">
                <v:stroke joinstyle="miter"/>
                <v:path gradientshapeok="t" o:connecttype="rect"/>
              </v:shapetype>
              <v:shape id="Text Box 2" o:spid="_x0000_s1026" type="#_x0000_t202" style="width:299.4pt;height:92.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" fillcolor="#fbcaa2 [1625]" strokecolor="#f68c36 [3049]">
                <v:fill color2="#fdefe3 [505]" rotate="t" colors="0 #ffbe86;22938f #ffd0aa;1 #ffebdb" type="gradient"/>
                <v:shadow on="t" opacity="24903f" mv:blur="40000f" origin=",.5" offset="0,20000emu"/>
                <v:textbox>
                  <w:txbxContent>
                    <w:p w14:paraId="4FF90A19" w14:textId="77777777" w:rsidR="00BA543E" w:rsidRPr="00EE0ED7" w:rsidRDefault="00BA543E" w:rsidP="00054D2E">
                      <w:pPr>
                        <w:rPr>
                          <w:lang w:val="en-US"/>
                        </w:rPr>
                      </w:pPr>
                      <w:r w:rsidRPr="00EE0ED7">
                        <w:rPr>
                          <w:lang w:val="en-US"/>
                        </w:rPr>
                        <w:t>Example:</w:t>
                      </w:r>
                    </w:p>
                    <w:p w14:paraId="200534EE" w14:textId="77777777" w:rsidR="00BA543E" w:rsidRPr="001C1DB5" w:rsidRDefault="00BA543E" w:rsidP="00054D2E">
                      <w:pPr>
                        <w:pStyle w:val="NormalWeb"/>
                      </w:pPr>
                      <w:r w:rsidRPr="00EE0ED7">
                        <w:t xml:space="preserve">A cell with 4 walls north and east and openings south and west will be [1,1,0,0]. </w:t>
                      </w:r>
                      <w:r w:rsidRPr="001C1DB5">
                        <w:t xml:space="preserve">In the table it will be saved as an int with the same binary pattern: 0b1100 or 12. </w:t>
                      </w:r>
                    </w:p>
                    <w:p w14:paraId="02CC4BC2" w14:textId="77777777" w:rsidR="00BA543E" w:rsidRPr="00EE0ED7" w:rsidRDefault="00BA543E" w:rsidP="00054D2E">
                      <w:pPr>
                        <w:rPr>
                          <w:lang w:val="en-US"/>
                        </w:rPr>
                      </w:pPr>
                    </w:p>
                  </w:txbxContent>
                </v:textbox>
                <w10:anchorlock/>
              </v:shape>
            </w:pict>
          </mc:Fallback>
        </mc:AlternateContent>
      </w:r>
      <w:r w:rsidR="000A07A3" w:rsidRPr="009951A5">
        <w:rPr>
          <w:lang w:val="en-US"/>
        </w:rPr>
        <w:t xml:space="preserve"> </w:t>
      </w:r>
    </w:p>
    <w:p w14:paraId="7766C768" w14:textId="77777777" w:rsidR="006A5845" w:rsidRPr="009951A5" w:rsidRDefault="006A5845" w:rsidP="00054D2E">
      <w:pPr>
        <w:pStyle w:val="NormalWeb"/>
        <w:rPr>
          <w:lang w:val="en-US"/>
        </w:rPr>
      </w:pPr>
    </w:p>
    <w:p w14:paraId="3CFCE2B5" w14:textId="77777777" w:rsidR="000A07A3" w:rsidRDefault="000A07A3" w:rsidP="006A5845">
      <w:pPr>
        <w:rPr>
          <w:lang w:val="en-US"/>
        </w:rPr>
      </w:pPr>
      <w:r w:rsidRPr="006A5845">
        <w:rPr>
          <w:lang w:val="en-US"/>
        </w:rPr>
        <w:t>Saving the walls list as an int simplifies the data structure</w:t>
      </w:r>
      <w:r w:rsidR="00D67527" w:rsidRPr="006A5845">
        <w:rPr>
          <w:lang w:val="en-US"/>
        </w:rPr>
        <w:t>,</w:t>
      </w:r>
      <w:r w:rsidRPr="006A5845">
        <w:rPr>
          <w:lang w:val="en-US"/>
        </w:rPr>
        <w:t xml:space="preserve"> and makes it easier to transfer to the PC as a JSON dictionary object.</w:t>
      </w:r>
    </w:p>
    <w:p w14:paraId="4C921265" w14:textId="77777777" w:rsidR="006A5845" w:rsidRPr="006A5845" w:rsidRDefault="006A5845" w:rsidP="006A5845">
      <w:pPr>
        <w:rPr>
          <w:lang w:val="en-US"/>
        </w:rPr>
      </w:pPr>
    </w:p>
    <w:p w14:paraId="1AD881F6" w14:textId="77777777" w:rsidR="003F7E64" w:rsidRPr="00054D2E" w:rsidRDefault="00D67527" w:rsidP="006A5845">
      <w:r w:rsidRPr="00054D2E">
        <w:t>In the m</w:t>
      </w:r>
      <w:r w:rsidR="000A07A3" w:rsidRPr="00054D2E">
        <w:t>apping object we used a simple procedure to translate local directions into global directions:</w:t>
      </w:r>
    </w:p>
    <w:p w14:paraId="7EFE88F7" w14:textId="77777777" w:rsidR="000A07A3" w:rsidRPr="006A5845" w:rsidRDefault="000A07A3" w:rsidP="00054D2E">
      <w:pPr>
        <w:pStyle w:val="NormalWeb"/>
        <w:numPr>
          <w:ilvl w:val="0"/>
          <w:numId w:val="6"/>
        </w:numPr>
        <w:rPr>
          <w:sz w:val="22"/>
        </w:rPr>
      </w:pPr>
      <w:r w:rsidRPr="006A5845">
        <w:rPr>
          <w:sz w:val="22"/>
        </w:rPr>
        <w:t>Straight is current direction</w:t>
      </w:r>
    </w:p>
    <w:p w14:paraId="05D95A54" w14:textId="77777777" w:rsidR="000A07A3" w:rsidRPr="006A5845" w:rsidRDefault="000A07A3" w:rsidP="00054D2E">
      <w:pPr>
        <w:pStyle w:val="NormalWeb"/>
        <w:numPr>
          <w:ilvl w:val="0"/>
          <w:numId w:val="6"/>
        </w:numPr>
        <w:rPr>
          <w:sz w:val="22"/>
        </w:rPr>
      </w:pPr>
      <w:r w:rsidRPr="006A5845">
        <w:rPr>
          <w:sz w:val="22"/>
        </w:rPr>
        <w:t>Left is current direction - 1</w:t>
      </w:r>
    </w:p>
    <w:p w14:paraId="7E6AFFE2" w14:textId="77777777" w:rsidR="000A07A3" w:rsidRPr="006A5845" w:rsidRDefault="000A07A3" w:rsidP="00054D2E">
      <w:pPr>
        <w:pStyle w:val="NormalWeb"/>
        <w:numPr>
          <w:ilvl w:val="1"/>
          <w:numId w:val="6"/>
        </w:numPr>
        <w:rPr>
          <w:sz w:val="22"/>
        </w:rPr>
      </w:pPr>
      <w:r w:rsidRPr="006A5845">
        <w:rPr>
          <w:sz w:val="22"/>
        </w:rPr>
        <w:t>if &lt; 0 then 3</w:t>
      </w:r>
    </w:p>
    <w:p w14:paraId="69E78A38" w14:textId="77777777" w:rsidR="000A07A3" w:rsidRPr="006A5845" w:rsidRDefault="000A07A3" w:rsidP="00054D2E">
      <w:pPr>
        <w:pStyle w:val="NormalWeb"/>
        <w:numPr>
          <w:ilvl w:val="0"/>
          <w:numId w:val="6"/>
        </w:numPr>
        <w:rPr>
          <w:sz w:val="22"/>
        </w:rPr>
      </w:pPr>
      <w:r w:rsidRPr="006A5845">
        <w:rPr>
          <w:sz w:val="22"/>
        </w:rPr>
        <w:t>Right is current direction + 1</w:t>
      </w:r>
    </w:p>
    <w:p w14:paraId="72AE6FC4" w14:textId="77777777" w:rsidR="000A07A3" w:rsidRPr="006A5845" w:rsidRDefault="000A07A3" w:rsidP="00054D2E">
      <w:pPr>
        <w:pStyle w:val="NormalWeb"/>
        <w:numPr>
          <w:ilvl w:val="1"/>
          <w:numId w:val="6"/>
        </w:numPr>
        <w:rPr>
          <w:sz w:val="22"/>
        </w:rPr>
      </w:pPr>
      <w:r w:rsidRPr="006A5845">
        <w:rPr>
          <w:sz w:val="22"/>
        </w:rPr>
        <w:t>if &gt; 3 then 0</w:t>
      </w:r>
    </w:p>
    <w:p w14:paraId="2902A1D9" w14:textId="77777777" w:rsidR="000A07A3" w:rsidRPr="009951A5" w:rsidRDefault="000A07A3" w:rsidP="00054D2E">
      <w:pPr>
        <w:pStyle w:val="NormalWeb"/>
        <w:numPr>
          <w:ilvl w:val="0"/>
          <w:numId w:val="6"/>
        </w:numPr>
        <w:rPr>
          <w:sz w:val="22"/>
          <w:lang w:val="en-US"/>
        </w:rPr>
      </w:pPr>
      <w:r w:rsidRPr="009951A5">
        <w:rPr>
          <w:sz w:val="22"/>
          <w:lang w:val="en-US"/>
        </w:rPr>
        <w:t>U-turn is current direction - 2</w:t>
      </w:r>
    </w:p>
    <w:p w14:paraId="6507CE2F" w14:textId="77777777" w:rsidR="000A07A3" w:rsidRPr="006A5845" w:rsidRDefault="000A07A3" w:rsidP="00054D2E">
      <w:pPr>
        <w:pStyle w:val="NormalWeb"/>
        <w:numPr>
          <w:ilvl w:val="1"/>
          <w:numId w:val="6"/>
        </w:numPr>
        <w:rPr>
          <w:sz w:val="22"/>
        </w:rPr>
      </w:pPr>
      <w:r w:rsidRPr="006A5845">
        <w:rPr>
          <w:sz w:val="22"/>
        </w:rPr>
        <w:t>if &lt; 0 then += 3</w:t>
      </w:r>
    </w:p>
    <w:p w14:paraId="777DBE6F" w14:textId="77777777" w:rsidR="000A07A3" w:rsidRPr="006A5845" w:rsidRDefault="000B6C0D" w:rsidP="00054D2E">
      <w:pPr>
        <w:rPr>
          <w:b/>
        </w:rPr>
      </w:pPr>
      <w:r w:rsidRPr="006A5845">
        <w:rPr>
          <w:b/>
        </w:rPr>
        <w:t>Robot / PC</w:t>
      </w:r>
      <w:r w:rsidR="000A07A3" w:rsidRPr="006A5845">
        <w:rPr>
          <w:b/>
        </w:rPr>
        <w:t xml:space="preserve"> communication</w:t>
      </w:r>
    </w:p>
    <w:p w14:paraId="2DFF8E9A" w14:textId="77777777" w:rsidR="000A07A3" w:rsidRDefault="000B6C0D" w:rsidP="006A5845">
      <w:r w:rsidRPr="00054D2E">
        <w:t>When we implemented the TCP</w:t>
      </w:r>
      <w:r w:rsidR="000A07A3" w:rsidRPr="00054D2E">
        <w:t xml:space="preserve"> server </w:t>
      </w:r>
      <w:r w:rsidR="009D1765" w:rsidRPr="00054D2E">
        <w:t>on the</w:t>
      </w:r>
      <w:r w:rsidR="000A07A3" w:rsidRPr="00054D2E">
        <w:t xml:space="preserve"> robot we wanted it to be flexible and future proof. </w:t>
      </w:r>
    </w:p>
    <w:p w14:paraId="400E8189" w14:textId="77777777" w:rsidR="006A5845" w:rsidRPr="00054D2E" w:rsidRDefault="006A5845" w:rsidP="006A5845"/>
    <w:p w14:paraId="078C4B93" w14:textId="77777777" w:rsidR="000A07A3" w:rsidRPr="00054D2E" w:rsidRDefault="000A07A3" w:rsidP="006A5845">
      <w:r w:rsidRPr="00054D2E">
        <w:t>Based on the chosen “request-response” model the PC application transmitted a JSON object with a key called “message”.</w:t>
      </w:r>
    </w:p>
    <w:p w14:paraId="2C3C01F9" w14:textId="77777777" w:rsidR="000A07A3" w:rsidRDefault="000A07A3" w:rsidP="006A5845">
      <w:r w:rsidRPr="00054D2E">
        <w:t xml:space="preserve">We chose to use “callback” functionality by implementing a dictionary inside the </w:t>
      </w:r>
      <w:r w:rsidR="00D71E31" w:rsidRPr="00054D2E">
        <w:t>TCP</w:t>
      </w:r>
      <w:r w:rsidR="009D1765" w:rsidRPr="00054D2E">
        <w:t xml:space="preserve"> server. I</w:t>
      </w:r>
      <w:r w:rsidRPr="00054D2E">
        <w:t>n this dictionary you could add your own function and a message value it should react on.</w:t>
      </w:r>
    </w:p>
    <w:p w14:paraId="15247072" w14:textId="77777777" w:rsidR="006A5845" w:rsidRPr="00054D2E" w:rsidRDefault="006A5845" w:rsidP="006A5845"/>
    <w:p w14:paraId="31FA87BA" w14:textId="77777777" w:rsidR="000A07A3" w:rsidRDefault="000A07A3" w:rsidP="006A5845">
      <w:r w:rsidRPr="00054D2E">
        <w:t xml:space="preserve">Our </w:t>
      </w:r>
      <w:r w:rsidR="00D71E31" w:rsidRPr="00054D2E">
        <w:t>TCP</w:t>
      </w:r>
      <w:r w:rsidRPr="00054D2E">
        <w:t xml:space="preserve"> server receives and strips the JSON objects an</w:t>
      </w:r>
      <w:r w:rsidR="009D1765" w:rsidRPr="00054D2E">
        <w:t>d looks for the key:“message”. I</w:t>
      </w:r>
      <w:r w:rsidRPr="00054D2E">
        <w:t>t then takes the value from that key and tries to look it up in its dictionary of callbacks.</w:t>
      </w:r>
    </w:p>
    <w:p w14:paraId="7335BAE4" w14:textId="77777777" w:rsidR="006A5845" w:rsidRPr="00054D2E" w:rsidRDefault="006A5845" w:rsidP="006A5845"/>
    <w:p w14:paraId="6F4FB23D" w14:textId="77777777" w:rsidR="000A07A3" w:rsidRDefault="000A07A3" w:rsidP="006A5845">
      <w:r w:rsidRPr="00054D2E">
        <w:t>If it finds a callback it will run it with the value of the key:”params” also in the JSON object.</w:t>
      </w:r>
    </w:p>
    <w:p w14:paraId="5F75C046" w14:textId="77777777" w:rsidR="006A5845" w:rsidRPr="00054D2E" w:rsidRDefault="006A5845" w:rsidP="006A5845"/>
    <w:p w14:paraId="435E2FD8" w14:textId="77777777" w:rsidR="000A07A3" w:rsidRPr="00054D2E" w:rsidRDefault="000A07A3" w:rsidP="006A5845">
      <w:r w:rsidRPr="00054D2E">
        <w:lastRenderedPageBreak/>
        <w:t>When the robot starts it registers its o</w:t>
      </w:r>
      <w:r w:rsidR="00516AE5" w:rsidRPr="00054D2E">
        <w:t>wn callback functions at the TCP</w:t>
      </w:r>
      <w:r w:rsidRPr="00054D2E">
        <w:t xml:space="preserve"> server. It registers functions to take care of sending maze models, receiving paths and sending current positions.</w:t>
      </w:r>
    </w:p>
    <w:p w14:paraId="0F5E5953" w14:textId="77777777" w:rsidR="000A07A3" w:rsidRDefault="000A07A3" w:rsidP="006A5845">
      <w:r w:rsidRPr="00054D2E">
        <w:t>When asking for a maze our JSON object would look like this:</w:t>
      </w:r>
    </w:p>
    <w:p w14:paraId="31956F30" w14:textId="77777777" w:rsidR="006A5845" w:rsidRPr="00054D2E" w:rsidRDefault="006A5845" w:rsidP="006A5845"/>
    <w:p w14:paraId="4CD75A74" w14:textId="77777777" w:rsidR="00003F61" w:rsidRPr="00054D2E" w:rsidRDefault="006E1A4A" w:rsidP="00054D2E">
      <w:r w:rsidRPr="00054D2E">
        <w:rPr>
          <w:noProof/>
          <w:lang w:val="en-US"/>
        </w:rPr>
        <mc:AlternateContent>
          <mc:Choice Requires="wps">
            <w:drawing>
              <wp:inline distT="0" distB="0" distL="0" distR="0" wp14:anchorId="0A525F00" wp14:editId="15132A7E">
                <wp:extent cx="1533525" cy="304800"/>
                <wp:effectExtent l="57150" t="38100" r="85725" b="95250"/>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048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24FAB1FE" w14:textId="77777777" w:rsidR="00BA543E" w:rsidRPr="0003455B" w:rsidRDefault="00BA543E" w:rsidP="00054D2E">
                            <w:r w:rsidRPr="006E1A4A">
                              <w:t>{</w:t>
                            </w:r>
                            <w:proofErr w:type="gramStart"/>
                            <w:r w:rsidRPr="006E1A4A">
                              <w:t>'message'</w:t>
                            </w:r>
                            <w:proofErr w:type="gramEnd"/>
                            <w:r w:rsidRPr="006E1A4A">
                              <w:t>:"maze"}</w:t>
                            </w:r>
                          </w:p>
                        </w:txbxContent>
                      </wps:txbx>
                      <wps:bodyPr rot="0" vert="horz" wrap="square" lIns="91440" tIns="45720" rIns="91440" bIns="45720" anchor="t" anchorCtr="0">
                        <a:noAutofit/>
                      </wps:bodyPr>
                    </wps:wsp>
                  </a:graphicData>
                </a:graphic>
              </wp:inline>
            </w:drawing>
          </mc:Choice>
          <mc:Fallback>
            <w:pict>
              <v:shape id="_x0000_s1027" type="#_x0000_t202" style="width:120.7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" fillcolor="#fbcaa2 [1625]" strokecolor="#f68c36 [3049]">
                <v:fill color2="#fdefe3 [505]" rotate="t" colors="0 #ffbe86;22938f #ffd0aa;1 #ffebdb" type="gradient"/>
                <v:shadow on="t" opacity="24903f" mv:blur="40000f" origin=",.5" offset="0,20000emu"/>
                <v:textbox>
                  <w:txbxContent>
                    <w:p w14:paraId="24FAB1FE" w14:textId="77777777" w:rsidR="00BA543E" w:rsidRPr="0003455B" w:rsidRDefault="00BA543E" w:rsidP="00054D2E">
                      <w:r w:rsidRPr="006E1A4A">
                        <w:t>{</w:t>
                      </w:r>
                      <w:proofErr w:type="gramStart"/>
                      <w:r w:rsidRPr="006E1A4A">
                        <w:t>'message'</w:t>
                      </w:r>
                      <w:proofErr w:type="gramEnd"/>
                      <w:r w:rsidRPr="006E1A4A">
                        <w:t>:"maze"}</w:t>
                      </w:r>
                    </w:p>
                  </w:txbxContent>
                </v:textbox>
                <w10:anchorlock/>
              </v:shape>
            </w:pict>
          </mc:Fallback>
        </mc:AlternateContent>
      </w:r>
    </w:p>
    <w:p w14:paraId="7CB6020F" w14:textId="77777777" w:rsidR="000A07A3" w:rsidRPr="00054D2E" w:rsidRDefault="00B66CD0" w:rsidP="00054D2E">
      <w:pPr>
        <w:pStyle w:val="Heading3"/>
      </w:pPr>
      <w:bookmarkStart w:id="43" w:name="_Toc374966515"/>
      <w:r w:rsidRPr="00054D2E">
        <w:t>Test</w:t>
      </w:r>
      <w:bookmarkEnd w:id="43"/>
    </w:p>
    <w:p w14:paraId="6D79E532" w14:textId="77777777" w:rsidR="00B66CD0" w:rsidRPr="00054D2E" w:rsidRDefault="00B66CD0" w:rsidP="006A5845">
      <w:r w:rsidRPr="00054D2E">
        <w:t>The mapping part was developed in a close cycle of testing and implementing.</w:t>
      </w:r>
    </w:p>
    <w:p w14:paraId="785A90CB" w14:textId="77777777" w:rsidR="00B66CD0" w:rsidRPr="00054D2E" w:rsidRDefault="00B66CD0" w:rsidP="00054D2E"/>
    <w:p w14:paraId="4571AFA9" w14:textId="77777777" w:rsidR="00B66CD0" w:rsidRDefault="00B66CD0" w:rsidP="00054D2E">
      <w:r w:rsidRPr="00054D2E">
        <w:t>We blackbox tested the mapping related functionality in two ways</w:t>
      </w:r>
    </w:p>
    <w:p w14:paraId="356CC03C" w14:textId="77777777" w:rsidR="006A5845" w:rsidRPr="00054D2E" w:rsidRDefault="006A5845" w:rsidP="00054D2E"/>
    <w:p w14:paraId="28178F78" w14:textId="77777777" w:rsidR="00B66CD0" w:rsidRPr="009951A5" w:rsidRDefault="00B66CD0" w:rsidP="00054D2E">
      <w:pPr>
        <w:pStyle w:val="ListParagraph"/>
        <w:numPr>
          <w:ilvl w:val="0"/>
          <w:numId w:val="14"/>
        </w:numPr>
        <w:rPr>
          <w:rFonts w:ascii="Times New Roman" w:hAnsi="Times New Roman" w:cs="Times New Roman"/>
          <w:sz w:val="22"/>
          <w:lang w:val="en-US"/>
        </w:rPr>
      </w:pPr>
      <w:r w:rsidRPr="009951A5">
        <w:rPr>
          <w:rFonts w:ascii="Times New Roman" w:hAnsi="Times New Roman" w:cs="Times New Roman"/>
          <w:sz w:val="22"/>
          <w:lang w:val="en-US"/>
        </w:rPr>
        <w:t>Tests where the robot part could be simulated in a virtual machine</w:t>
      </w:r>
    </w:p>
    <w:p w14:paraId="2AE7C7FC" w14:textId="77777777" w:rsidR="00B66CD0" w:rsidRPr="009951A5" w:rsidRDefault="00B66CD0" w:rsidP="00054D2E">
      <w:pPr>
        <w:pStyle w:val="ListParagraph"/>
        <w:numPr>
          <w:ilvl w:val="0"/>
          <w:numId w:val="14"/>
        </w:numPr>
        <w:rPr>
          <w:rFonts w:ascii="Times New Roman" w:hAnsi="Times New Roman" w:cs="Times New Roman"/>
          <w:sz w:val="22"/>
          <w:lang w:val="en-US"/>
        </w:rPr>
      </w:pPr>
      <w:r w:rsidRPr="009951A5">
        <w:rPr>
          <w:rFonts w:ascii="Times New Roman" w:hAnsi="Times New Roman" w:cs="Times New Roman"/>
          <w:sz w:val="22"/>
          <w:lang w:val="en-US"/>
        </w:rPr>
        <w:t>Tests that involved the robot in the actual maze</w:t>
      </w:r>
    </w:p>
    <w:p w14:paraId="18EFDCC6" w14:textId="77777777" w:rsidR="00B66CD0" w:rsidRPr="00054D2E" w:rsidRDefault="00B66CD0" w:rsidP="00054D2E"/>
    <w:p w14:paraId="44F563AF" w14:textId="77777777" w:rsidR="00B66CD0" w:rsidRPr="00054D2E" w:rsidRDefault="00B66CD0" w:rsidP="00054D2E">
      <w:r w:rsidRPr="00054D2E">
        <w:t>Using virtual environment we tested the parts involving communication between the robot and the PC. These blackbox tests can be seen in TESTCASE-1.</w:t>
      </w:r>
    </w:p>
    <w:p w14:paraId="14FDFC8E" w14:textId="77777777" w:rsidR="00B66CD0" w:rsidRPr="00054D2E" w:rsidRDefault="00B66CD0" w:rsidP="00054D2E"/>
    <w:p w14:paraId="6ECE8E1A" w14:textId="77777777" w:rsidR="00B66CD0" w:rsidRPr="00054D2E" w:rsidRDefault="00B66CD0" w:rsidP="00054D2E">
      <w:r w:rsidRPr="00054D2E">
        <w:t>Using the actual robot we blackbox tested the ability to map a maze as seen in TESTCASE-3.</w:t>
      </w:r>
    </w:p>
    <w:p w14:paraId="052E7655" w14:textId="77777777" w:rsidR="00B66CD0" w:rsidRPr="00054D2E" w:rsidRDefault="00B66CD0" w:rsidP="00054D2E">
      <w:r w:rsidRPr="00054D2E">
        <w:t>We also verified that the robot was able to write a logfile while driving.</w:t>
      </w:r>
    </w:p>
    <w:p w14:paraId="627E4A28" w14:textId="77777777" w:rsidR="00B66CD0" w:rsidRPr="00054D2E" w:rsidRDefault="00B66CD0" w:rsidP="00054D2E"/>
    <w:p w14:paraId="21EFD1FA" w14:textId="77777777" w:rsidR="00B66CD0" w:rsidRPr="00054D2E" w:rsidRDefault="00B66CD0" w:rsidP="00054D2E">
      <w:r w:rsidRPr="00054D2E">
        <w:t>During the process we used regressive testing every time we needed to fuse big parts into the main branch. Here we tested to see if new functionality had broken the sof</w:t>
      </w:r>
      <w:r w:rsidR="00AA07A7" w:rsidRPr="00054D2E">
        <w:t xml:space="preserve">tware at placed previously </w:t>
      </w:r>
      <w:r w:rsidRPr="00054D2E">
        <w:t>debugged or even</w:t>
      </w:r>
      <w:r w:rsidR="00AA07A7" w:rsidRPr="00054D2E">
        <w:t xml:space="preserve"> if new bugs</w:t>
      </w:r>
      <w:r w:rsidRPr="00054D2E">
        <w:t xml:space="preserve"> could have been created.</w:t>
      </w:r>
    </w:p>
    <w:p w14:paraId="08571773" w14:textId="77777777" w:rsidR="00B66CD0" w:rsidRPr="00054D2E" w:rsidRDefault="00B66CD0" w:rsidP="00054D2E"/>
    <w:p w14:paraId="102B5007" w14:textId="77777777" w:rsidR="00B66CD0" w:rsidRPr="00054D2E" w:rsidRDefault="00B66CD0" w:rsidP="00054D2E">
      <w:r w:rsidRPr="00054D2E">
        <w:t>We whitebox tested our classes using main methods that were developed to test functionality. We used these to test the classes themselves every time code had been rewritten or reorganized. This process resembled unit-testing however in a more manual approach.</w:t>
      </w:r>
    </w:p>
    <w:p w14:paraId="68A9C753" w14:textId="77777777" w:rsidR="00B66CD0" w:rsidRPr="00054D2E" w:rsidRDefault="00B66CD0" w:rsidP="00054D2E"/>
    <w:p w14:paraId="5450B07D" w14:textId="77777777" w:rsidR="00B66CD0" w:rsidRPr="00054D2E" w:rsidRDefault="00B66CD0" w:rsidP="00054D2E">
      <w:r w:rsidRPr="00054D2E">
        <w:t xml:space="preserve">During the </w:t>
      </w:r>
      <w:r w:rsidR="005341DA" w:rsidRPr="00054D2E">
        <w:t>end phase</w:t>
      </w:r>
      <w:r w:rsidRPr="00054D2E">
        <w:t xml:space="preserve"> we used destructive testing in order to reveal missed bugs etc. This proved a good idea since many parts had been left untouched while focus had been shifted during the process. Destructive testing revealed the loose ends otherwise forgotten. </w:t>
      </w:r>
    </w:p>
    <w:p w14:paraId="368F967C" w14:textId="77777777" w:rsidR="00B66CD0" w:rsidRPr="00054D2E" w:rsidRDefault="00B66CD0" w:rsidP="00054D2E"/>
    <w:p w14:paraId="3D8CDC2D" w14:textId="77777777" w:rsidR="00B66CD0" w:rsidRPr="00054D2E" w:rsidRDefault="00B66CD0" w:rsidP="00054D2E">
      <w:r w:rsidRPr="00054D2E">
        <w:t xml:space="preserve">From the tests we concluded that our mapping was functional and worked in the tested scenarios on mazes of different layouts and sizes. However our </w:t>
      </w:r>
      <w:r w:rsidR="005341DA" w:rsidRPr="00054D2E">
        <w:t>auto correction</w:t>
      </w:r>
      <w:r w:rsidRPr="00054D2E">
        <w:t xml:space="preserve"> from time to </w:t>
      </w:r>
      <w:r w:rsidRPr="00054D2E">
        <w:lastRenderedPageBreak/>
        <w:t>time served problems</w:t>
      </w:r>
      <w:r w:rsidR="001C4E3D" w:rsidRPr="00054D2E">
        <w:t>. I</w:t>
      </w:r>
      <w:r w:rsidRPr="00054D2E">
        <w:t>n rare occasions we would leave a turn</w:t>
      </w:r>
      <w:r w:rsidR="003A76F5" w:rsidRPr="00054D2E">
        <w:t>,</w:t>
      </w:r>
      <w:r w:rsidRPr="00054D2E">
        <w:t xml:space="preserve"> with such an angle that steps would be lost and the robot would lose its exact position</w:t>
      </w:r>
      <w:r w:rsidR="003A76F5" w:rsidRPr="00054D2E">
        <w:t>,</w:t>
      </w:r>
      <w:r w:rsidRPr="00054D2E">
        <w:t xml:space="preserve"> in the coordinate system.</w:t>
      </w:r>
    </w:p>
    <w:p w14:paraId="5FE78EFA" w14:textId="77777777" w:rsidR="009935B9" w:rsidRPr="00054D2E" w:rsidRDefault="009935B9" w:rsidP="00054D2E">
      <w:pPr>
        <w:pStyle w:val="Heading2"/>
      </w:pPr>
      <w:bookmarkStart w:id="44" w:name="_Toc374966516"/>
      <w:r w:rsidRPr="00054D2E">
        <w:t>Path finding</w:t>
      </w:r>
      <w:bookmarkEnd w:id="44"/>
    </w:p>
    <w:p w14:paraId="5164E47C" w14:textId="77777777" w:rsidR="009935B9" w:rsidRPr="00054D2E" w:rsidRDefault="009935B9" w:rsidP="00054D2E">
      <w:pPr>
        <w:pStyle w:val="Heading3"/>
      </w:pPr>
      <w:bookmarkStart w:id="45" w:name="_Toc374966517"/>
      <w:r w:rsidRPr="00054D2E">
        <w:t>Design</w:t>
      </w:r>
      <w:bookmarkEnd w:id="45"/>
    </w:p>
    <w:p w14:paraId="269E56D2" w14:textId="77777777" w:rsidR="009935B9" w:rsidRDefault="009935B9" w:rsidP="006A5845">
      <w:r w:rsidRPr="00054D2E">
        <w:t>The robot had a main task of being able to go from a point to another point in the maze by following the fastest path.</w:t>
      </w:r>
    </w:p>
    <w:p w14:paraId="23756DBD" w14:textId="77777777" w:rsidR="006A5845" w:rsidRPr="00054D2E" w:rsidRDefault="006A5845" w:rsidP="006A5845"/>
    <w:p w14:paraId="6AFFAF05" w14:textId="77777777" w:rsidR="009935B9" w:rsidRDefault="009935B9" w:rsidP="006A5845">
      <w:r w:rsidRPr="00054D2E">
        <w:t xml:space="preserve">Since our robot only used </w:t>
      </w:r>
      <w:proofErr w:type="gramStart"/>
      <w:r w:rsidRPr="00054D2E">
        <w:t>90 degree</w:t>
      </w:r>
      <w:proofErr w:type="gramEnd"/>
      <w:r w:rsidRPr="00054D2E">
        <w:t xml:space="preserve"> turns, the fastest path would not only be lesser traversed cells but also lesser turns.</w:t>
      </w:r>
    </w:p>
    <w:p w14:paraId="6DEA37F8" w14:textId="77777777" w:rsidR="006A5845" w:rsidRPr="00054D2E" w:rsidRDefault="006A5845" w:rsidP="006A5845"/>
    <w:p w14:paraId="4D720753" w14:textId="77777777" w:rsidR="006A5845" w:rsidRDefault="006A5845" w:rsidP="006A5845">
      <w:pPr>
        <w:rPr>
          <w:b/>
        </w:rPr>
      </w:pPr>
      <w:r>
        <w:rPr>
          <w:b/>
        </w:rPr>
        <w:t>Defining the graph</w:t>
      </w:r>
    </w:p>
    <w:p w14:paraId="2A8FDA17" w14:textId="77777777" w:rsidR="009935B9" w:rsidRDefault="009935B9" w:rsidP="006A5845">
      <w:r w:rsidRPr="00054D2E">
        <w:t>We started out early by planning to use flood</w:t>
      </w:r>
      <w:r w:rsidR="00EF5B84" w:rsidRPr="00054D2E">
        <w:t xml:space="preserve"> </w:t>
      </w:r>
      <w:r w:rsidRPr="00054D2E">
        <w:t>fill algorithm. We wanted to use flood fill algorithm because</w:t>
      </w:r>
      <w:r w:rsidR="001C4E3D" w:rsidRPr="00054D2E">
        <w:t xml:space="preserve"> it </w:t>
      </w:r>
      <w:r w:rsidRPr="00054D2E">
        <w:t>provided a way of traversing a maze</w:t>
      </w:r>
      <w:r w:rsidR="001C4E3D" w:rsidRPr="00054D2E">
        <w:t>,</w:t>
      </w:r>
      <w:r w:rsidRPr="00054D2E">
        <w:t xml:space="preserve"> creating a map</w:t>
      </w:r>
      <w:r w:rsidR="001C4E3D" w:rsidRPr="00054D2E">
        <w:t>,</w:t>
      </w:r>
      <w:r w:rsidRPr="00054D2E">
        <w:t xml:space="preserve"> as well as finding the fastest route between </w:t>
      </w:r>
      <w:r w:rsidR="00DA63C3" w:rsidRPr="00054D2E">
        <w:t>two</w:t>
      </w:r>
      <w:r w:rsidRPr="00054D2E">
        <w:t xml:space="preserve"> points.</w:t>
      </w:r>
    </w:p>
    <w:p w14:paraId="6BAE5D26" w14:textId="77777777" w:rsidR="006A5845" w:rsidRPr="006A5845" w:rsidRDefault="006A5845" w:rsidP="006A5845">
      <w:pPr>
        <w:rPr>
          <w:b/>
        </w:rPr>
      </w:pPr>
    </w:p>
    <w:p w14:paraId="1B386EDF" w14:textId="77777777" w:rsidR="009935B9" w:rsidRPr="00054D2E" w:rsidRDefault="009935B9" w:rsidP="006A5845">
      <w:r w:rsidRPr="00054D2E">
        <w:t>After sometime we realized that we couldn’t include the turn cost with the flood fill algorithm</w:t>
      </w:r>
      <w:r w:rsidR="001C4E3D" w:rsidRPr="00054D2E">
        <w:t>,</w:t>
      </w:r>
      <w:r w:rsidRPr="00054D2E">
        <w:t xml:space="preserve"> which we had to discard due to this and start finding a new algorithm for our path finding challenge. Another reason was also that we wanted to separate the process of mapping and path</w:t>
      </w:r>
      <w:r w:rsidR="00EF5B84" w:rsidRPr="00054D2E">
        <w:t xml:space="preserve"> </w:t>
      </w:r>
      <w:r w:rsidRPr="00054D2E">
        <w:t>finding</w:t>
      </w:r>
      <w:r w:rsidR="001C4E3D" w:rsidRPr="00054D2E">
        <w:t>,</w:t>
      </w:r>
      <w:r w:rsidRPr="00054D2E">
        <w:t xml:space="preserve"> to the level of the robot doing the mapping and the PC doing the path</w:t>
      </w:r>
      <w:r w:rsidR="00EF5B84" w:rsidRPr="00054D2E">
        <w:t xml:space="preserve"> </w:t>
      </w:r>
      <w:r w:rsidRPr="00054D2E">
        <w:t>finding.</w:t>
      </w:r>
    </w:p>
    <w:p w14:paraId="5F02226C" w14:textId="77777777" w:rsidR="009935B9" w:rsidRPr="00054D2E" w:rsidRDefault="009935B9" w:rsidP="00054D2E"/>
    <w:p w14:paraId="6FEF7906" w14:textId="77777777" w:rsidR="009935B9" w:rsidRDefault="009935B9" w:rsidP="006A5845">
      <w:r w:rsidRPr="00054D2E">
        <w:t xml:space="preserve">Later in the </w:t>
      </w:r>
      <w:r w:rsidR="001C4E3D" w:rsidRPr="00054D2E">
        <w:t xml:space="preserve">design </w:t>
      </w:r>
      <w:r w:rsidRPr="00054D2E">
        <w:t>process when the mapping process had spawned the specification of the maze model SEE REFERENCE</w:t>
      </w:r>
      <w:r w:rsidR="001C4E3D" w:rsidRPr="00054D2E">
        <w:t>,</w:t>
      </w:r>
      <w:r w:rsidRPr="00054D2E">
        <w:t xml:space="preserve"> we began researching the different ways of making path</w:t>
      </w:r>
      <w:r w:rsidR="00EF5B84" w:rsidRPr="00054D2E">
        <w:t xml:space="preserve"> </w:t>
      </w:r>
      <w:r w:rsidRPr="00054D2E">
        <w:t>finding on the data structure in the maze model.</w:t>
      </w:r>
    </w:p>
    <w:p w14:paraId="5102DBAE" w14:textId="77777777" w:rsidR="006A5845" w:rsidRPr="00054D2E" w:rsidRDefault="006A5845" w:rsidP="006A5845"/>
    <w:p w14:paraId="75B28FD4" w14:textId="77777777" w:rsidR="009935B9" w:rsidRDefault="009935B9" w:rsidP="006A5845">
      <w:r w:rsidRPr="00054D2E">
        <w:t>A critical point in most path</w:t>
      </w:r>
      <w:r w:rsidR="00EF5B84" w:rsidRPr="00054D2E">
        <w:t xml:space="preserve"> </w:t>
      </w:r>
      <w:r w:rsidRPr="00054D2E">
        <w:t>finding algorithms is the use of a graph.</w:t>
      </w:r>
    </w:p>
    <w:p w14:paraId="5E44AE40" w14:textId="77777777" w:rsidR="006A5845" w:rsidRPr="00054D2E" w:rsidRDefault="006A5845" w:rsidP="006A5845"/>
    <w:p w14:paraId="0BDDBF5F" w14:textId="77777777" w:rsidR="009935B9" w:rsidRPr="00054D2E" w:rsidRDefault="009935B9" w:rsidP="006A5845">
      <w:r w:rsidRPr="00054D2E">
        <w:t xml:space="preserve">We </w:t>
      </w:r>
      <w:r w:rsidR="00EF5B84" w:rsidRPr="00054D2E">
        <w:t>focused</w:t>
      </w:r>
      <w:r w:rsidRPr="00054D2E">
        <w:t xml:space="preserve"> on a way of translating the data of our maze model into usable basis for creating a graph.</w:t>
      </w:r>
    </w:p>
    <w:p w14:paraId="55034520" w14:textId="77777777" w:rsidR="00B04F6B" w:rsidRPr="00054D2E" w:rsidRDefault="00EF5B84" w:rsidP="00054D2E">
      <w:pPr>
        <w:pStyle w:val="NormalWeb"/>
      </w:pPr>
      <w:r w:rsidRPr="00054D2E">
        <w:rPr>
          <w:noProof/>
          <w:lang w:val="en-US" w:eastAsia="en-US"/>
        </w:rPr>
        <w:drawing>
          <wp:inline distT="0" distB="0" distL="0" distR="0" wp14:anchorId="1B51DB10" wp14:editId="2E4DC15A">
            <wp:extent cx="2209800" cy="1276350"/>
            <wp:effectExtent l="0" t="0" r="0" b="0"/>
            <wp:docPr id="16"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09800" cy="1276350"/>
                    </a:xfrm>
                    <a:prstGeom prst="rect">
                      <a:avLst/>
                    </a:prstGeom>
                    <a:noFill/>
                    <a:ln w="9525">
                      <a:noFill/>
                      <a:miter lim="800000"/>
                      <a:headEnd/>
                      <a:tailEnd/>
                    </a:ln>
                  </pic:spPr>
                </pic:pic>
              </a:graphicData>
            </a:graphic>
          </wp:inline>
        </w:drawing>
      </w:r>
    </w:p>
    <w:p w14:paraId="797FBD81" w14:textId="77777777" w:rsidR="00B04F6B" w:rsidRPr="00054D2E" w:rsidRDefault="00B04F6B" w:rsidP="00054D2E">
      <w:pPr>
        <w:pStyle w:val="Caption"/>
        <w:rPr>
          <w:color w:val="000000"/>
        </w:rPr>
      </w:pPr>
      <w:bookmarkStart w:id="46" w:name="_Ref374956036"/>
      <w:r w:rsidRPr="00054D2E">
        <w:lastRenderedPageBreak/>
        <w:t xml:space="preserve">Figur </w:t>
      </w:r>
      <w:r w:rsidRPr="00054D2E">
        <w:fldChar w:fldCharType="begin"/>
      </w:r>
      <w:r w:rsidRPr="00054D2E">
        <w:instrText xml:space="preserve"> SEQ Figur \* ARABIC </w:instrText>
      </w:r>
      <w:r w:rsidRPr="00054D2E">
        <w:fldChar w:fldCharType="separate"/>
      </w:r>
      <w:r w:rsidR="005E7A73" w:rsidRPr="00054D2E">
        <w:rPr>
          <w:noProof/>
        </w:rPr>
        <w:t>15</w:t>
      </w:r>
      <w:r w:rsidRPr="00054D2E">
        <w:fldChar w:fldCharType="end"/>
      </w:r>
      <w:bookmarkEnd w:id="46"/>
    </w:p>
    <w:p w14:paraId="3495F8BF" w14:textId="77777777" w:rsidR="009935B9" w:rsidRPr="00054D2E" w:rsidRDefault="009935B9" w:rsidP="006A5845">
      <w:r w:rsidRPr="00054D2E">
        <w:t>For solving the problem of designing relations between each cell of the maze with a cost we looked into parent -&gt; neighbor</w:t>
      </w:r>
      <w:r w:rsidR="000101CE" w:rsidRPr="00054D2E">
        <w:t xml:space="preserve"> relat</w:t>
      </w:r>
      <w:r w:rsidR="00684E65" w:rsidRPr="00054D2E">
        <w:t xml:space="preserve">ion. In </w:t>
      </w:r>
      <w:r w:rsidR="003C0844" w:rsidRPr="00054D2E">
        <w:fldChar w:fldCharType="begin"/>
      </w:r>
      <w:r w:rsidR="003C0844" w:rsidRPr="00054D2E">
        <w:instrText xml:space="preserve"> REF _Ref374956036 \h </w:instrText>
      </w:r>
      <w:r w:rsidR="00054D2E" w:rsidRPr="00054D2E">
        <w:instrText xml:space="preserve"> \* MERGEFORMAT </w:instrText>
      </w:r>
      <w:r w:rsidR="003C0844" w:rsidRPr="00054D2E">
        <w:fldChar w:fldCharType="separate"/>
      </w:r>
      <w:r w:rsidR="005E7A73" w:rsidRPr="00054D2E">
        <w:t xml:space="preserve">Figur </w:t>
      </w:r>
      <w:r w:rsidR="005E7A73" w:rsidRPr="00054D2E">
        <w:rPr>
          <w:noProof/>
        </w:rPr>
        <w:t>15</w:t>
      </w:r>
      <w:r w:rsidR="003C0844" w:rsidRPr="00054D2E">
        <w:fldChar w:fldCharType="end"/>
      </w:r>
      <w:r w:rsidR="00684E65" w:rsidRPr="00054D2E">
        <w:t xml:space="preserve"> </w:t>
      </w:r>
      <w:r w:rsidRPr="00054D2E">
        <w:t xml:space="preserve">the cost between the cells will be explained. In the case we will </w:t>
      </w:r>
      <w:r w:rsidR="00EF5B84" w:rsidRPr="00054D2E">
        <w:t>use</w:t>
      </w:r>
      <w:r w:rsidRPr="00054D2E">
        <w:t xml:space="preserve"> cell A</w:t>
      </w:r>
      <w:r w:rsidR="001C4E3D" w:rsidRPr="00054D2E">
        <w:t>,</w:t>
      </w:r>
      <w:r w:rsidRPr="00054D2E">
        <w:t xml:space="preserve"> B</w:t>
      </w:r>
      <w:r w:rsidR="001C4E3D" w:rsidRPr="00054D2E">
        <w:t>,</w:t>
      </w:r>
      <w:r w:rsidRPr="00054D2E">
        <w:t xml:space="preserve"> C and D. </w:t>
      </w:r>
    </w:p>
    <w:p w14:paraId="78748D07" w14:textId="77777777" w:rsidR="00EF5B84" w:rsidRPr="00054D2E" w:rsidRDefault="009935B9" w:rsidP="006A5845">
      <w:r w:rsidRPr="00054D2E">
        <w:t xml:space="preserve">They are connected in the following way A to B (AB), B to C (BC), and D to B (DB). The cost between AB, and DB, will always be the same, in this example </w:t>
      </w:r>
      <w:r w:rsidR="001C4E3D" w:rsidRPr="00054D2E">
        <w:t>let it be</w:t>
      </w:r>
      <w:r w:rsidRPr="00054D2E">
        <w:t xml:space="preserve"> 10. But the cost from BC will change depending on the previous node was AB or DB. </w:t>
      </w:r>
    </w:p>
    <w:p w14:paraId="2A5336FC" w14:textId="77777777" w:rsidR="009935B9" w:rsidRDefault="009935B9" w:rsidP="006A5845">
      <w:r w:rsidRPr="00054D2E">
        <w:t xml:space="preserve">The reason for this cost different is, turns takes 3 times longer for the robot to execute then driving straight thru a cell. In this example if the robot is coming from BD the cost will change form 10 between BC to 30. This value will be used for the algorithm to find the fastest path. </w:t>
      </w:r>
    </w:p>
    <w:p w14:paraId="55713BAF" w14:textId="77777777" w:rsidR="006A5845" w:rsidRPr="00054D2E" w:rsidRDefault="006A5845" w:rsidP="006A5845"/>
    <w:p w14:paraId="740B961E" w14:textId="77777777" w:rsidR="009935B9" w:rsidRDefault="009935B9" w:rsidP="006A5845">
      <w:r w:rsidRPr="00054D2E">
        <w:t xml:space="preserve">The graph is implemented into </w:t>
      </w:r>
      <w:r w:rsidR="00D71E31" w:rsidRPr="00054D2E">
        <w:t>a</w:t>
      </w:r>
      <w:r w:rsidRPr="00054D2E">
        <w:t xml:space="preserve"> coordinate system where each note will have its own X</w:t>
      </w:r>
      <w:r w:rsidR="00D71E31" w:rsidRPr="00054D2E">
        <w:t>, Y</w:t>
      </w:r>
      <w:r w:rsidRPr="00054D2E">
        <w:t xml:space="preserve"> coordinate. To determinate whether the notes are a turn note or a drive straight note, </w:t>
      </w:r>
      <w:proofErr w:type="gramStart"/>
      <w:r w:rsidRPr="00054D2E">
        <w:t>we are looking on the change in X</w:t>
      </w:r>
      <w:proofErr w:type="gramEnd"/>
      <w:r w:rsidR="00D71E31" w:rsidRPr="00054D2E">
        <w:t xml:space="preserve">, </w:t>
      </w:r>
      <w:proofErr w:type="gramStart"/>
      <w:r w:rsidR="00D71E31" w:rsidRPr="00054D2E">
        <w:t>Y</w:t>
      </w:r>
      <w:r w:rsidRPr="00054D2E">
        <w:t xml:space="preserve"> coordinates</w:t>
      </w:r>
      <w:proofErr w:type="gramEnd"/>
      <w:r w:rsidRPr="00054D2E">
        <w:t xml:space="preserve">. If only one of the coordinate’s changes, </w:t>
      </w:r>
      <w:r w:rsidR="00D71E31" w:rsidRPr="00054D2E">
        <w:t>e.g.</w:t>
      </w:r>
      <w:r w:rsidRPr="00054D2E">
        <w:t xml:space="preserve"> X to X1 and Y stays the same, we know that it a straight thru turn, but if both X and Y changes to X1 and Y1 we know it’s a turn and the cost will be adjusted. Using this data structure in theory look very easy to read and detecting errors. </w:t>
      </w:r>
    </w:p>
    <w:p w14:paraId="7B8AEC2A" w14:textId="77777777" w:rsidR="006A5845" w:rsidRPr="00054D2E" w:rsidRDefault="006A5845" w:rsidP="006A5845"/>
    <w:p w14:paraId="1B92FD6C" w14:textId="77777777" w:rsidR="009935B9" w:rsidRDefault="009935B9" w:rsidP="006A5845">
      <w:r w:rsidRPr="00054D2E">
        <w:t>We started to investigate A-</w:t>
      </w:r>
      <w:proofErr w:type="gramStart"/>
      <w:r w:rsidRPr="00054D2E">
        <w:t>star which</w:t>
      </w:r>
      <w:proofErr w:type="gramEnd"/>
      <w:r w:rsidRPr="00054D2E">
        <w:t xml:space="preserve"> looked promising as a solution to the path</w:t>
      </w:r>
      <w:r w:rsidR="00EF5B84" w:rsidRPr="00054D2E">
        <w:t xml:space="preserve"> </w:t>
      </w:r>
      <w:r w:rsidRPr="00054D2E">
        <w:t>finding issue</w:t>
      </w:r>
      <w:r w:rsidR="001C4E3D" w:rsidRPr="00054D2E">
        <w:t>.</w:t>
      </w:r>
      <w:r w:rsidRPr="00054D2E">
        <w:t xml:space="preserve"> </w:t>
      </w:r>
      <w:r w:rsidR="001C4E3D" w:rsidRPr="00054D2E">
        <w:t>I</w:t>
      </w:r>
      <w:r w:rsidRPr="00054D2E">
        <w:t xml:space="preserve">t had a heuristic function that would lower the search arena and thereby have a much faster time finding the path. </w:t>
      </w:r>
    </w:p>
    <w:p w14:paraId="7110DCF1" w14:textId="77777777" w:rsidR="006A5845" w:rsidRPr="00054D2E" w:rsidRDefault="006A5845" w:rsidP="006A5845"/>
    <w:p w14:paraId="2EF8F90C" w14:textId="77777777" w:rsidR="009935B9" w:rsidRDefault="009935B9" w:rsidP="006A5845">
      <w:r w:rsidRPr="00054D2E">
        <w:t xml:space="preserve">We started implementing A-star and it was able to operate on our graph using the turn cost process </w:t>
      </w:r>
      <w:r w:rsidR="00FC1A10" w:rsidRPr="00054D2E">
        <w:t>and</w:t>
      </w:r>
      <w:r w:rsidRPr="00054D2E">
        <w:t xml:space="preserve"> parent-neighbor comparison</w:t>
      </w:r>
      <w:r w:rsidR="00FC1A10" w:rsidRPr="00054D2E">
        <w:t>,</w:t>
      </w:r>
      <w:r w:rsidRPr="00054D2E">
        <w:t xml:space="preserve"> but then we encountered a new error</w:t>
      </w:r>
      <w:r w:rsidR="00FC1A10" w:rsidRPr="00054D2E">
        <w:t>,</w:t>
      </w:r>
      <w:r w:rsidRPr="00054D2E">
        <w:t xml:space="preserve"> where we did not get the shortest path sometimes. </w:t>
      </w:r>
    </w:p>
    <w:p w14:paraId="2076FFA1" w14:textId="77777777" w:rsidR="006A5845" w:rsidRPr="00054D2E" w:rsidRDefault="006A5845" w:rsidP="006A5845"/>
    <w:p w14:paraId="103974CB" w14:textId="77777777" w:rsidR="009935B9" w:rsidRPr="00054D2E" w:rsidRDefault="009935B9" w:rsidP="006A5845">
      <w:r w:rsidRPr="00054D2E">
        <w:t>This error was unknown and still not explained why it happened. We tried to isolate the error by flipping off the heuristic function</w:t>
      </w:r>
      <w:r w:rsidR="00FC1A10" w:rsidRPr="00054D2E">
        <w:t>,</w:t>
      </w:r>
      <w:r w:rsidRPr="00054D2E">
        <w:t xml:space="preserve"> as well as trying different A-star implementations as well as increase the turn cost to 20 times the straight cost. </w:t>
      </w:r>
    </w:p>
    <w:p w14:paraId="07425728" w14:textId="77777777" w:rsidR="009935B9" w:rsidRDefault="009935B9" w:rsidP="006A5845">
      <w:r w:rsidRPr="00054D2E">
        <w:t>Since we were running late according to the milestone plan we decided to focus on creating a graph from scratch that already incorporated the turn cost differences.</w:t>
      </w:r>
    </w:p>
    <w:p w14:paraId="171650FB" w14:textId="77777777" w:rsidR="006A5845" w:rsidRPr="00054D2E" w:rsidRDefault="006A5845" w:rsidP="006A5845"/>
    <w:p w14:paraId="4E2D708B" w14:textId="77777777" w:rsidR="003936EA" w:rsidRPr="00054D2E" w:rsidRDefault="009935B9" w:rsidP="006A5845">
      <w:r w:rsidRPr="00054D2E">
        <w:t xml:space="preserve">After sometime we came up with the idea that creating 4 micro nodes (north, east, south, west connected as </w:t>
      </w:r>
      <w:r w:rsidR="008602B8" w:rsidRPr="00054D2E">
        <w:fldChar w:fldCharType="begin"/>
      </w:r>
      <w:r w:rsidR="008602B8" w:rsidRPr="00054D2E">
        <w:instrText xml:space="preserve"> REF _Ref374956067 \h </w:instrText>
      </w:r>
      <w:r w:rsidR="00054D2E" w:rsidRPr="00054D2E">
        <w:instrText xml:space="preserve"> \* MERGEFORMAT </w:instrText>
      </w:r>
      <w:r w:rsidR="008602B8" w:rsidRPr="00054D2E">
        <w:fldChar w:fldCharType="separate"/>
      </w:r>
      <w:r w:rsidR="005E7A73" w:rsidRPr="00054D2E">
        <w:t xml:space="preserve">Figur </w:t>
      </w:r>
      <w:r w:rsidR="005E7A73" w:rsidRPr="00054D2E">
        <w:rPr>
          <w:noProof/>
        </w:rPr>
        <w:t>16</w:t>
      </w:r>
      <w:r w:rsidR="008602B8" w:rsidRPr="00054D2E">
        <w:fldChar w:fldCharType="end"/>
      </w:r>
      <w:r w:rsidR="00371102" w:rsidRPr="00054D2E">
        <w:t xml:space="preserve"> </w:t>
      </w:r>
      <w:r w:rsidRPr="00054D2E">
        <w:t>shows) in every cell</w:t>
      </w:r>
      <w:r w:rsidR="00FC1A10" w:rsidRPr="00054D2E">
        <w:t>,</w:t>
      </w:r>
      <w:r w:rsidRPr="00054D2E">
        <w:t xml:space="preserve"> it would be possible to detect if we were turning and giving it an extra cost.</w:t>
      </w:r>
    </w:p>
    <w:p w14:paraId="404369A6" w14:textId="77777777" w:rsidR="00371102" w:rsidRPr="00054D2E" w:rsidRDefault="009935B9" w:rsidP="00054D2E">
      <w:pPr>
        <w:pStyle w:val="NormalWeb"/>
      </w:pPr>
      <w:r w:rsidRPr="00054D2E">
        <w:rPr>
          <w:noProof/>
          <w:lang w:val="en-US" w:eastAsia="en-US"/>
        </w:rPr>
        <w:lastRenderedPageBreak/>
        <w:drawing>
          <wp:inline distT="0" distB="0" distL="0" distR="0" wp14:anchorId="77FF754B" wp14:editId="1E43AD68">
            <wp:extent cx="2537679" cy="1972733"/>
            <wp:effectExtent l="0" t="0" r="0" b="8890"/>
            <wp:docPr id="13" name="Picture 13" descr="https://lh6.googleusercontent.com/gZqmkgEwNHCwtLln0P1Id-OKo2xvoZqe3Cqiss599pMaLZY4lDXFbLKLjSroZJzhBRhAsCis3i-EiDzFglyFFmD5u0BGfv5cy9baztA8IavnxMUJYDsZ2Hf8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gZqmkgEwNHCwtLln0P1Id-OKo2xvoZqe3Cqiss599pMaLZY4lDXFbLKLjSroZJzhBRhAsCis3i-EiDzFglyFFmD5u0BGfv5cy9baztA8IavnxMUJYDsZ2Hf8E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37774" cy="1972807"/>
                    </a:xfrm>
                    <a:prstGeom prst="rect">
                      <a:avLst/>
                    </a:prstGeom>
                    <a:noFill/>
                    <a:ln>
                      <a:noFill/>
                    </a:ln>
                  </pic:spPr>
                </pic:pic>
              </a:graphicData>
            </a:graphic>
          </wp:inline>
        </w:drawing>
      </w:r>
    </w:p>
    <w:p w14:paraId="7538E762" w14:textId="77777777" w:rsidR="009935B9" w:rsidRPr="00054D2E" w:rsidRDefault="00371102" w:rsidP="00054D2E">
      <w:pPr>
        <w:pStyle w:val="Caption"/>
      </w:pPr>
      <w:bookmarkStart w:id="47" w:name="_Ref374956067"/>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16</w:t>
      </w:r>
      <w:r w:rsidRPr="00054D2E">
        <w:fldChar w:fldCharType="end"/>
      </w:r>
      <w:bookmarkEnd w:id="47"/>
    </w:p>
    <w:p w14:paraId="231191E4" w14:textId="77777777" w:rsidR="009935B9" w:rsidRPr="00054D2E" w:rsidRDefault="009935B9" w:rsidP="006A5845">
      <w:r w:rsidRPr="00054D2E">
        <w:t xml:space="preserve">Every cell </w:t>
      </w:r>
      <w:r w:rsidR="00D71E31" w:rsidRPr="00054D2E">
        <w:t>has</w:t>
      </w:r>
      <w:r w:rsidRPr="00054D2E">
        <w:t xml:space="preserve"> at least one micro node that is connected to a nei</w:t>
      </w:r>
      <w:r w:rsidR="00FC1A10" w:rsidRPr="00054D2E">
        <w:t>ghboring cluster of micro nodes.</w:t>
      </w:r>
      <w:r w:rsidRPr="00054D2E">
        <w:t xml:space="preserve"> </w:t>
      </w:r>
      <w:r w:rsidR="00FC1A10" w:rsidRPr="00054D2E">
        <w:t>T</w:t>
      </w:r>
      <w:r w:rsidRPr="00054D2E">
        <w:t xml:space="preserve">he cost of the travel from those nodes would be a straight cost. The turn cost is only inside the cell with the micro cells within, north- south and </w:t>
      </w:r>
      <w:proofErr w:type="gramStart"/>
      <w:r w:rsidRPr="00054D2E">
        <w:t>east-west</w:t>
      </w:r>
      <w:proofErr w:type="gramEnd"/>
      <w:r w:rsidRPr="00054D2E">
        <w:t xml:space="preserve"> </w:t>
      </w:r>
      <w:r w:rsidR="00D71E31" w:rsidRPr="00054D2E">
        <w:t>is</w:t>
      </w:r>
      <w:r w:rsidRPr="00054D2E">
        <w:t xml:space="preserve"> the only ones with a straight cost but its bidirectional.</w:t>
      </w:r>
    </w:p>
    <w:p w14:paraId="741691E5" w14:textId="77777777" w:rsidR="009935B9" w:rsidRPr="00054D2E" w:rsidRDefault="009935B9" w:rsidP="00054D2E"/>
    <w:p w14:paraId="20E7F5A1" w14:textId="77777777" w:rsidR="009935B9" w:rsidRDefault="009935B9" w:rsidP="006A5845">
      <w:r w:rsidRPr="00054D2E">
        <w:t>The next step after creating the new graph was to implement the Dijkstra algorithm to traverse it.</w:t>
      </w:r>
    </w:p>
    <w:p w14:paraId="7DC6E9A4" w14:textId="77777777" w:rsidR="006A5845" w:rsidRPr="00054D2E" w:rsidRDefault="006A5845" w:rsidP="006A5845"/>
    <w:p w14:paraId="52FE35B5" w14:textId="77777777" w:rsidR="009935B9" w:rsidRPr="00054D2E" w:rsidRDefault="009935B9" w:rsidP="006A5845">
      <w:r w:rsidRPr="00054D2E">
        <w:t>Our whole project has regarded the maze as undefined in size and thereby scalable. So we wanted to use Dijkstra to find specific paths and not pre</w:t>
      </w:r>
      <w:r w:rsidR="00EF5B84" w:rsidRPr="00054D2E">
        <w:t>-</w:t>
      </w:r>
      <w:r w:rsidRPr="00054D2E">
        <w:t>calculated all existing fastest paths from all locations to all locati</w:t>
      </w:r>
      <w:r w:rsidR="00D71E31" w:rsidRPr="00054D2E">
        <w:t>ons. Thereby we chose to use CPU</w:t>
      </w:r>
      <w:r w:rsidRPr="00054D2E">
        <w:t xml:space="preserve"> power over </w:t>
      </w:r>
      <w:proofErr w:type="gramStart"/>
      <w:r w:rsidRPr="00054D2E">
        <w:t>ram which</w:t>
      </w:r>
      <w:proofErr w:type="gramEnd"/>
      <w:r w:rsidRPr="00054D2E">
        <w:t xml:space="preserve"> makes sense since we run the path</w:t>
      </w:r>
      <w:r w:rsidR="00EF5B84" w:rsidRPr="00054D2E">
        <w:t xml:space="preserve"> </w:t>
      </w:r>
      <w:r w:rsidRPr="00054D2E">
        <w:t>finding path on a PC.</w:t>
      </w:r>
    </w:p>
    <w:p w14:paraId="7D5F47C7" w14:textId="77777777" w:rsidR="009935B9" w:rsidRPr="00054D2E" w:rsidRDefault="009935B9" w:rsidP="00054D2E"/>
    <w:p w14:paraId="4B519421" w14:textId="77777777" w:rsidR="009935B9" w:rsidRPr="00054D2E" w:rsidRDefault="00EF5B84" w:rsidP="00054D2E">
      <w:pPr>
        <w:pStyle w:val="Heading4"/>
      </w:pPr>
      <w:r w:rsidRPr="00054D2E">
        <w:t>Robot</w:t>
      </w:r>
      <w:r w:rsidR="009935B9" w:rsidRPr="00054D2E">
        <w:t xml:space="preserve"> / pc strategy</w:t>
      </w:r>
    </w:p>
    <w:p w14:paraId="13AC9321" w14:textId="77777777" w:rsidR="009935B9" w:rsidRDefault="009935B9" w:rsidP="006A5845">
      <w:r w:rsidRPr="00054D2E">
        <w:t>We wanted the PC to transmit the path back to the robot over our established networking platform. At the robot we wanted to be able to receive a path with instructions and traverse the map using the instructions.</w:t>
      </w:r>
    </w:p>
    <w:p w14:paraId="5E9503FF" w14:textId="77777777" w:rsidR="006A5845" w:rsidRPr="00054D2E" w:rsidRDefault="006A5845" w:rsidP="006A5845"/>
    <w:p w14:paraId="15C73185" w14:textId="77777777" w:rsidR="009935B9" w:rsidRPr="00054D2E" w:rsidRDefault="009935B9" w:rsidP="006A5845">
      <w:r w:rsidRPr="00054D2E">
        <w:t xml:space="preserve">First we tried to send steps with each position in the final path. But this showed insufficient since the </w:t>
      </w:r>
      <w:r w:rsidR="00D71E31" w:rsidRPr="00054D2E">
        <w:t>step counter</w:t>
      </w:r>
      <w:r w:rsidRPr="00054D2E">
        <w:t xml:space="preserve"> often was </w:t>
      </w:r>
      <w:r w:rsidR="00FC1A10" w:rsidRPr="00054D2E">
        <w:t>inaccurate</w:t>
      </w:r>
      <w:r w:rsidRPr="00054D2E">
        <w:t>. This would lead to premature instructions where the robot would execute a choice leading to wall since it thought it had reached the opening.</w:t>
      </w:r>
    </w:p>
    <w:p w14:paraId="15C373AA" w14:textId="77777777" w:rsidR="009935B9" w:rsidRPr="00054D2E" w:rsidRDefault="009935B9" w:rsidP="006A5845">
      <w:r w:rsidRPr="00054D2E">
        <w:t>Our solution was a mix of the ability to react on scenarios where we broke off from driving in corridors together with the ability to drive to a certain position inside a corridor.</w:t>
      </w:r>
    </w:p>
    <w:p w14:paraId="06390B04" w14:textId="77777777" w:rsidR="006A5845" w:rsidRPr="009951A5" w:rsidRDefault="006A5845" w:rsidP="00054D2E">
      <w:pPr>
        <w:pStyle w:val="NormalWeb"/>
        <w:rPr>
          <w:lang w:val="en-US"/>
        </w:rPr>
      </w:pPr>
    </w:p>
    <w:p w14:paraId="55684C27" w14:textId="77777777" w:rsidR="009935B9" w:rsidRDefault="009935B9" w:rsidP="006A5845">
      <w:r w:rsidRPr="006A5845">
        <w:rPr>
          <w:lang w:val="en-US"/>
        </w:rPr>
        <w:lastRenderedPageBreak/>
        <w:t>This solution meant that the robot would receive choices from the path at every dilemma (</w:t>
      </w:r>
      <w:r w:rsidR="00EF5B84" w:rsidRPr="006A5845">
        <w:rPr>
          <w:lang w:val="en-US"/>
        </w:rPr>
        <w:t>turn, dead</w:t>
      </w:r>
      <w:r w:rsidRPr="006A5845">
        <w:rPr>
          <w:lang w:val="en-US"/>
        </w:rPr>
        <w:t xml:space="preserve">-end or crossroad) and only in the last segment of the path the instructions would include steps. </w:t>
      </w:r>
      <w:r w:rsidRPr="00054D2E">
        <w:t>This would solve the problem of being able to drive to a point in the middle of a corridor where no dilemma existed.</w:t>
      </w:r>
    </w:p>
    <w:p w14:paraId="1D3E5ABF" w14:textId="77777777" w:rsidR="006A5845" w:rsidRPr="00054D2E" w:rsidRDefault="006A5845" w:rsidP="006A5845"/>
    <w:p w14:paraId="7C2C1E69" w14:textId="77777777" w:rsidR="009935B9" w:rsidRPr="00054D2E" w:rsidRDefault="009935B9" w:rsidP="006A5845">
      <w:r w:rsidRPr="00054D2E">
        <w:t>To solve the issue with imprecise steps we decided that during the “Pathing” process the robot would traverse a known map and thereby loading its current position from the path would be good enough.</w:t>
      </w:r>
    </w:p>
    <w:p w14:paraId="439797DB" w14:textId="77777777" w:rsidR="009935B9" w:rsidRPr="00054D2E" w:rsidRDefault="009935B9" w:rsidP="00054D2E"/>
    <w:p w14:paraId="29A99430" w14:textId="77777777" w:rsidR="009935B9" w:rsidRDefault="009935B9" w:rsidP="006A5845">
      <w:r w:rsidRPr="00054D2E">
        <w:t>We made the path</w:t>
      </w:r>
      <w:r w:rsidR="003936EA" w:rsidRPr="00054D2E">
        <w:t xml:space="preserve"> </w:t>
      </w:r>
      <w:r w:rsidR="005916D1" w:rsidRPr="00054D2E">
        <w:t>finding and "P</w:t>
      </w:r>
      <w:r w:rsidRPr="00054D2E">
        <w:t>athing</w:t>
      </w:r>
      <w:r w:rsidR="005916D1" w:rsidRPr="00054D2E">
        <w:t>"</w:t>
      </w:r>
      <w:r w:rsidRPr="00054D2E">
        <w:t xml:space="preserve"> modules around the idea that the PC would acquire the current position of the robot and use this position as the start of the path. </w:t>
      </w:r>
    </w:p>
    <w:p w14:paraId="69A6B0EE" w14:textId="77777777" w:rsidR="006A5845" w:rsidRPr="00054D2E" w:rsidRDefault="006A5845" w:rsidP="006A5845"/>
    <w:p w14:paraId="3ADE7CD8" w14:textId="77777777" w:rsidR="009935B9" w:rsidRPr="00054D2E" w:rsidRDefault="009935B9" w:rsidP="006A5845">
      <w:r w:rsidRPr="00054D2E">
        <w:t>In practice this meant a workflow described in following figure:</w:t>
      </w:r>
    </w:p>
    <w:p w14:paraId="046830E8" w14:textId="77777777" w:rsidR="00013A93" w:rsidRPr="00054D2E" w:rsidRDefault="009935B9" w:rsidP="00054D2E">
      <w:r w:rsidRPr="00054D2E">
        <w:br/>
      </w:r>
      <w:r w:rsidRPr="00054D2E">
        <w:br/>
      </w:r>
      <w:r w:rsidRPr="00054D2E">
        <w:rPr>
          <w:noProof/>
          <w:lang w:val="en-US"/>
        </w:rPr>
        <w:drawing>
          <wp:inline distT="0" distB="0" distL="0" distR="0" wp14:anchorId="256020E9" wp14:editId="73DB51F9">
            <wp:extent cx="5297546" cy="3369733"/>
            <wp:effectExtent l="0" t="0" r="0" b="2540"/>
            <wp:docPr id="12" name="Picture 12" descr="https://lh6.googleusercontent.com/UNherAW6BAjXugyD6mMODPYUiKtuRb7dq9gjfKmKYuj0ZIWhoDijy_wvneE-okko6xSmgwLXaxeJMneV-1aDhOOxMIONLULKhoaM-oV16uQPhyjjI7_AULUa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UNherAW6BAjXugyD6mMODPYUiKtuRb7dq9gjfKmKYuj0ZIWhoDijy_wvneE-okko6xSmgwLXaxeJMneV-1aDhOOxMIONLULKhoaM-oV16uQPhyjjI7_AULUamQ"/>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7727" cy="3369848"/>
                    </a:xfrm>
                    <a:prstGeom prst="rect">
                      <a:avLst/>
                    </a:prstGeom>
                    <a:noFill/>
                    <a:ln>
                      <a:noFill/>
                    </a:ln>
                  </pic:spPr>
                </pic:pic>
              </a:graphicData>
            </a:graphic>
          </wp:inline>
        </w:drawing>
      </w:r>
    </w:p>
    <w:p w14:paraId="2C28DDDE" w14:textId="77777777" w:rsidR="009935B9" w:rsidRPr="00054D2E" w:rsidRDefault="00013A93" w:rsidP="00054D2E">
      <w:pPr>
        <w:pStyle w:val="Caption"/>
      </w:pPr>
      <w:r w:rsidRPr="00054D2E">
        <w:t xml:space="preserve">Figur </w:t>
      </w:r>
      <w:r w:rsidRPr="00054D2E">
        <w:fldChar w:fldCharType="begin"/>
      </w:r>
      <w:r w:rsidRPr="00054D2E">
        <w:instrText xml:space="preserve"> SEQ Figur \* ARABIC </w:instrText>
      </w:r>
      <w:r w:rsidRPr="00054D2E">
        <w:fldChar w:fldCharType="separate"/>
      </w:r>
      <w:r w:rsidR="005E7A73" w:rsidRPr="00054D2E">
        <w:rPr>
          <w:noProof/>
        </w:rPr>
        <w:t>17</w:t>
      </w:r>
      <w:r w:rsidRPr="00054D2E">
        <w:fldChar w:fldCharType="end"/>
      </w:r>
    </w:p>
    <w:p w14:paraId="36D46038" w14:textId="77777777" w:rsidR="009935B9" w:rsidRPr="00054D2E" w:rsidRDefault="00F4545E" w:rsidP="00054D2E">
      <w:pPr>
        <w:pStyle w:val="Heading3"/>
      </w:pPr>
      <w:bookmarkStart w:id="48" w:name="_Toc374966518"/>
      <w:r w:rsidRPr="00054D2E">
        <w:t>Implementation</w:t>
      </w:r>
      <w:bookmarkEnd w:id="48"/>
    </w:p>
    <w:p w14:paraId="0C7C24A1" w14:textId="77777777" w:rsidR="009935B9" w:rsidRPr="006A5845" w:rsidRDefault="009935B9" w:rsidP="00054D2E">
      <w:pPr>
        <w:pStyle w:val="NormalWeb"/>
        <w:rPr>
          <w:b/>
        </w:rPr>
      </w:pPr>
      <w:r w:rsidRPr="006A5845">
        <w:rPr>
          <w:b/>
        </w:rPr>
        <w:t>Graph:</w:t>
      </w:r>
    </w:p>
    <w:p w14:paraId="1195F7A1" w14:textId="77777777" w:rsidR="009935B9" w:rsidRPr="00054D2E" w:rsidRDefault="009935B9" w:rsidP="006A5845">
      <w:r w:rsidRPr="00054D2E">
        <w:t xml:space="preserve">Inside a structure of nested for loops we evaluated the content on an inspected cell in the maze model table. </w:t>
      </w:r>
    </w:p>
    <w:p w14:paraId="41498560" w14:textId="77777777" w:rsidR="009935B9" w:rsidRPr="00054D2E" w:rsidRDefault="009935B9" w:rsidP="006A5845">
      <w:r w:rsidRPr="00054D2E">
        <w:lastRenderedPageBreak/>
        <w:t>The item in each cell was an int containing a bit pattern describing the walls surrounding it. So in order to interpret it we had to loop through all four cardinal directions. We checked for walls by using bit operators checking if 1 shifted in to the current inspected direction would match a with the content of the cell.</w:t>
      </w:r>
    </w:p>
    <w:p w14:paraId="3C8E7BF5" w14:textId="77777777" w:rsidR="009C0BE9" w:rsidRPr="00054D2E" w:rsidRDefault="009C0BE9" w:rsidP="00054D2E">
      <w:pPr>
        <w:pStyle w:val="NormalWeb"/>
        <w:rPr>
          <w:lang w:val="en-US"/>
        </w:rPr>
      </w:pPr>
      <w:r w:rsidRPr="00054D2E">
        <w:rPr>
          <w:noProof/>
          <w:lang w:val="en-US" w:eastAsia="en-US"/>
        </w:rPr>
        <mc:AlternateContent>
          <mc:Choice Requires="wps">
            <w:drawing>
              <wp:inline distT="0" distB="0" distL="0" distR="0" wp14:anchorId="3FE4BAAA" wp14:editId="44D9D350">
                <wp:extent cx="4267200" cy="1076325"/>
                <wp:effectExtent l="57150" t="38100" r="76200" b="104775"/>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0" cy="107632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35614124" w14:textId="77777777" w:rsidR="00BA543E" w:rsidRPr="009C0BE9" w:rsidRDefault="00BA543E" w:rsidP="00054D2E">
                            <w:proofErr w:type="gramStart"/>
                            <w:r w:rsidRPr="009C0BE9">
                              <w:t>for</w:t>
                            </w:r>
                            <w:proofErr w:type="gramEnd"/>
                            <w:r w:rsidRPr="009C0BE9">
                              <w:t xml:space="preserve"> d in range(4):</w:t>
                            </w:r>
                          </w:p>
                          <w:p w14:paraId="6F0CE342" w14:textId="77777777" w:rsidR="00BA543E" w:rsidRPr="009C0BE9" w:rsidRDefault="00BA543E" w:rsidP="00054D2E">
                            <w:r w:rsidRPr="009C0BE9">
                              <w:t xml:space="preserve">                   </w:t>
                            </w:r>
                            <w:proofErr w:type="gramStart"/>
                            <w:r w:rsidRPr="009C0BE9">
                              <w:t>tmp</w:t>
                            </w:r>
                            <w:proofErr w:type="gramEnd"/>
                            <w:r w:rsidRPr="009C0BE9">
                              <w:t>=1</w:t>
                            </w:r>
                          </w:p>
                          <w:p w14:paraId="5C774B5E" w14:textId="77777777" w:rsidR="00BA543E" w:rsidRPr="009C0BE9" w:rsidRDefault="00BA543E" w:rsidP="00054D2E">
                            <w:r w:rsidRPr="009C0BE9">
                              <w:t xml:space="preserve">                   </w:t>
                            </w:r>
                            <w:proofErr w:type="gramStart"/>
                            <w:r w:rsidRPr="009C0BE9">
                              <w:t>if</w:t>
                            </w:r>
                            <w:proofErr w:type="gramEnd"/>
                            <w:r w:rsidRPr="009C0BE9">
                              <w:t xml:space="preserve"> not (walls &amp;(1&lt;&lt;(3-d))):</w:t>
                            </w:r>
                          </w:p>
                          <w:p w14:paraId="679340AB" w14:textId="77777777" w:rsidR="00BA543E" w:rsidRPr="009C0BE9" w:rsidRDefault="00BA543E" w:rsidP="00054D2E">
                            <w:r w:rsidRPr="009C0BE9">
                              <w:t xml:space="preserve">                           </w:t>
                            </w:r>
                            <w:proofErr w:type="gramStart"/>
                            <w:r w:rsidRPr="009C0BE9">
                              <w:t>tmp</w:t>
                            </w:r>
                            <w:proofErr w:type="gramEnd"/>
                            <w:r w:rsidRPr="009C0BE9">
                              <w:t>=0</w:t>
                            </w:r>
                          </w:p>
                          <w:p w14:paraId="1724D310" w14:textId="77777777" w:rsidR="00BA543E" w:rsidRPr="009C0BE9" w:rsidRDefault="00BA543E" w:rsidP="00054D2E">
                            <w:r w:rsidRPr="009C0BE9">
                              <w:t xml:space="preserve">                   </w:t>
                            </w:r>
                            <w:proofErr w:type="gramStart"/>
                            <w:r w:rsidRPr="009C0BE9">
                              <w:t>self.nodes</w:t>
                            </w:r>
                            <w:proofErr w:type="gramEnd"/>
                            <w:r w:rsidRPr="009C0BE9">
                              <w:t>[x][y][d]=Node(x,y,tmp,d,dillemma)</w:t>
                            </w:r>
                          </w:p>
                          <w:p w14:paraId="7AC1D8B6" w14:textId="77777777" w:rsidR="00BA543E" w:rsidRPr="0003455B" w:rsidRDefault="00BA543E" w:rsidP="00054D2E">
                            <w:r w:rsidRPr="009C0BE9">
                              <w:t xml:space="preserve">                   </w:t>
                            </w:r>
                            <w:proofErr w:type="gramStart"/>
                            <w:r w:rsidRPr="009C0BE9">
                              <w:t>self.graph</w:t>
                            </w:r>
                            <w:proofErr w:type="gramEnd"/>
                            <w:r w:rsidRPr="009C0BE9">
                              <w:t>[self.nodes[x][y][d]]=[]</w:t>
                            </w:r>
                          </w:p>
                        </w:txbxContent>
                      </wps:txbx>
                      <wps:bodyPr rot="0" vert="horz" wrap="square" lIns="91440" tIns="45720" rIns="91440" bIns="45720" anchor="t" anchorCtr="0">
                        <a:noAutofit/>
                      </wps:bodyPr>
                    </wps:wsp>
                  </a:graphicData>
                </a:graphic>
              </wp:inline>
            </w:drawing>
          </mc:Choice>
          <mc:Fallback>
            <w:pict>
              <v:shape id="_x0000_s1028" type="#_x0000_t202" style="width:336pt;height:84.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" fillcolor="#fbcaa2 [1625]" strokecolor="#f68c36 [3049]">
                <v:fill color2="#fdefe3 [505]" rotate="t" colors="0 #ffbe86;22938f #ffd0aa;1 #ffebdb" type="gradient"/>
                <v:shadow on="t" opacity="24903f" mv:blur="40000f" origin=",.5" offset="0,20000emu"/>
                <v:textbox>
                  <w:txbxContent>
                    <w:p w14:paraId="35614124" w14:textId="77777777" w:rsidR="00BA543E" w:rsidRPr="009C0BE9" w:rsidRDefault="00BA543E" w:rsidP="00054D2E">
                      <w:proofErr w:type="gramStart"/>
                      <w:r w:rsidRPr="009C0BE9">
                        <w:t>for</w:t>
                      </w:r>
                      <w:proofErr w:type="gramEnd"/>
                      <w:r w:rsidRPr="009C0BE9">
                        <w:t xml:space="preserve"> d in range(4):</w:t>
                      </w:r>
                    </w:p>
                    <w:p w14:paraId="6F0CE342" w14:textId="77777777" w:rsidR="00BA543E" w:rsidRPr="009C0BE9" w:rsidRDefault="00BA543E" w:rsidP="00054D2E">
                      <w:r w:rsidRPr="009C0BE9">
                        <w:t xml:space="preserve">                   </w:t>
                      </w:r>
                      <w:proofErr w:type="gramStart"/>
                      <w:r w:rsidRPr="009C0BE9">
                        <w:t>tmp</w:t>
                      </w:r>
                      <w:proofErr w:type="gramEnd"/>
                      <w:r w:rsidRPr="009C0BE9">
                        <w:t>=1</w:t>
                      </w:r>
                    </w:p>
                    <w:p w14:paraId="5C774B5E" w14:textId="77777777" w:rsidR="00BA543E" w:rsidRPr="009C0BE9" w:rsidRDefault="00BA543E" w:rsidP="00054D2E">
                      <w:r w:rsidRPr="009C0BE9">
                        <w:t xml:space="preserve">                   </w:t>
                      </w:r>
                      <w:proofErr w:type="gramStart"/>
                      <w:r w:rsidRPr="009C0BE9">
                        <w:t>if</w:t>
                      </w:r>
                      <w:proofErr w:type="gramEnd"/>
                      <w:r w:rsidRPr="009C0BE9">
                        <w:t xml:space="preserve"> not (walls &amp;(1&lt;&lt;(3-d))):</w:t>
                      </w:r>
                    </w:p>
                    <w:p w14:paraId="679340AB" w14:textId="77777777" w:rsidR="00BA543E" w:rsidRPr="009C0BE9" w:rsidRDefault="00BA543E" w:rsidP="00054D2E">
                      <w:r w:rsidRPr="009C0BE9">
                        <w:t xml:space="preserve">                           </w:t>
                      </w:r>
                      <w:proofErr w:type="gramStart"/>
                      <w:r w:rsidRPr="009C0BE9">
                        <w:t>tmp</w:t>
                      </w:r>
                      <w:proofErr w:type="gramEnd"/>
                      <w:r w:rsidRPr="009C0BE9">
                        <w:t>=0</w:t>
                      </w:r>
                    </w:p>
                    <w:p w14:paraId="1724D310" w14:textId="77777777" w:rsidR="00BA543E" w:rsidRPr="009C0BE9" w:rsidRDefault="00BA543E" w:rsidP="00054D2E">
                      <w:r w:rsidRPr="009C0BE9">
                        <w:t xml:space="preserve">                   </w:t>
                      </w:r>
                      <w:proofErr w:type="gramStart"/>
                      <w:r w:rsidRPr="009C0BE9">
                        <w:t>self.nodes</w:t>
                      </w:r>
                      <w:proofErr w:type="gramEnd"/>
                      <w:r w:rsidRPr="009C0BE9">
                        <w:t>[x][y][d]=Node(x,y,tmp,d,dillemma)</w:t>
                      </w:r>
                    </w:p>
                    <w:p w14:paraId="7AC1D8B6" w14:textId="77777777" w:rsidR="00BA543E" w:rsidRPr="0003455B" w:rsidRDefault="00BA543E" w:rsidP="00054D2E">
                      <w:r w:rsidRPr="009C0BE9">
                        <w:t xml:space="preserve">                   </w:t>
                      </w:r>
                      <w:proofErr w:type="gramStart"/>
                      <w:r w:rsidRPr="009C0BE9">
                        <w:t>self.graph</w:t>
                      </w:r>
                      <w:proofErr w:type="gramEnd"/>
                      <w:r w:rsidRPr="009C0BE9">
                        <w:t>[self.nodes[x][y][d]]=[]</w:t>
                      </w:r>
                    </w:p>
                  </w:txbxContent>
                </v:textbox>
                <w10:anchorlock/>
              </v:shape>
            </w:pict>
          </mc:Fallback>
        </mc:AlternateContent>
      </w:r>
    </w:p>
    <w:p w14:paraId="413635CE" w14:textId="77777777" w:rsidR="004A593A" w:rsidRPr="00054D2E" w:rsidRDefault="004A593A" w:rsidP="006A5845"/>
    <w:p w14:paraId="57BAE478" w14:textId="77777777" w:rsidR="009935B9" w:rsidRPr="00054D2E" w:rsidRDefault="009935B9" w:rsidP="006A5845">
      <w:r w:rsidRPr="00054D2E">
        <w:t xml:space="preserve">Using the code above we created </w:t>
      </w:r>
      <w:r w:rsidR="00B211DD" w:rsidRPr="00054D2E">
        <w:t>micro nodes</w:t>
      </w:r>
      <w:r w:rsidRPr="00054D2E">
        <w:t xml:space="preserve"> for each existing direction containing a 0 if not facing a wall inside a cell.</w:t>
      </w:r>
    </w:p>
    <w:p w14:paraId="37DBB81F" w14:textId="77777777" w:rsidR="009935B9" w:rsidRPr="00054D2E" w:rsidRDefault="009935B9" w:rsidP="006A5845"/>
    <w:p w14:paraId="03333FA7" w14:textId="77777777" w:rsidR="009935B9" w:rsidRDefault="009935B9" w:rsidP="006A5845">
      <w:r w:rsidRPr="00054D2E">
        <w:t>Since our graph would be bidirectional the edges would be doubled.</w:t>
      </w:r>
    </w:p>
    <w:p w14:paraId="601D9A98" w14:textId="77777777" w:rsidR="006A5845" w:rsidRPr="00054D2E" w:rsidRDefault="006A5845" w:rsidP="006A5845"/>
    <w:p w14:paraId="6AC0AA83" w14:textId="77777777" w:rsidR="009935B9" w:rsidRPr="00054D2E" w:rsidRDefault="00D71E31" w:rsidP="006A5845">
      <w:r w:rsidRPr="00054D2E">
        <w:t>When</w:t>
      </w:r>
      <w:r w:rsidR="009935B9" w:rsidRPr="00054D2E">
        <w:t xml:space="preserve"> creating edges we used the following two approaches:</w:t>
      </w:r>
    </w:p>
    <w:p w14:paraId="7C5A46A4" w14:textId="77777777" w:rsidR="009935B9" w:rsidRPr="00054D2E" w:rsidRDefault="009935B9" w:rsidP="00054D2E"/>
    <w:p w14:paraId="2E5506BA" w14:textId="77777777" w:rsidR="009935B9" w:rsidRPr="00054D2E" w:rsidRDefault="009935B9" w:rsidP="006A5845">
      <w:r w:rsidRPr="00054D2E">
        <w:t xml:space="preserve">For connections between </w:t>
      </w:r>
      <w:r w:rsidR="00D71E31" w:rsidRPr="00054D2E">
        <w:t>micro nodes</w:t>
      </w:r>
      <w:r w:rsidRPr="00054D2E">
        <w:t>:</w:t>
      </w:r>
    </w:p>
    <w:p w14:paraId="0EEFDEDF" w14:textId="77777777" w:rsidR="009E1F47" w:rsidRPr="00054D2E" w:rsidRDefault="009E1F47" w:rsidP="00054D2E">
      <w:pPr>
        <w:pStyle w:val="NormalWeb"/>
        <w:rPr>
          <w:lang w:val="en-US"/>
        </w:rPr>
      </w:pPr>
      <w:r w:rsidRPr="00054D2E">
        <w:rPr>
          <w:noProof/>
          <w:lang w:val="en-US" w:eastAsia="en-US"/>
        </w:rPr>
        <mc:AlternateContent>
          <mc:Choice Requires="wps">
            <w:drawing>
              <wp:inline distT="0" distB="0" distL="0" distR="0" wp14:anchorId="738C8FCE" wp14:editId="7275D9AE">
                <wp:extent cx="3371850" cy="1485900"/>
                <wp:effectExtent l="57150" t="38100" r="76200" b="95250"/>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0" cy="14859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19CC0156" w14:textId="77777777" w:rsidR="00BA543E" w:rsidRPr="005341DA" w:rsidRDefault="00BA543E" w:rsidP="00054D2E">
                            <w:pPr>
                              <w:pStyle w:val="NormalWeb"/>
                            </w:pPr>
                            <w:r w:rsidRPr="005341DA">
                              <w:t>for i in all directions</w:t>
                            </w:r>
                          </w:p>
                          <w:p w14:paraId="425BEF39" w14:textId="77777777" w:rsidR="00BA543E" w:rsidRPr="005341DA" w:rsidRDefault="00BA543E" w:rsidP="00054D2E">
                            <w:pPr>
                              <w:pStyle w:val="NormalWeb"/>
                            </w:pPr>
                            <w:r w:rsidRPr="005341DA">
                              <w:t>    for j in all directions</w:t>
                            </w:r>
                          </w:p>
                          <w:p w14:paraId="5BF53346" w14:textId="77777777" w:rsidR="00BA543E" w:rsidRPr="005341DA" w:rsidRDefault="00BA543E" w:rsidP="00054D2E">
                            <w:pPr>
                              <w:pStyle w:val="NormalWeb"/>
                            </w:pPr>
                            <w:r w:rsidRPr="005341DA">
                              <w:t>        cost = straight cost</w:t>
                            </w:r>
                          </w:p>
                          <w:p w14:paraId="68BCEEE7" w14:textId="77777777" w:rsidR="00BA543E" w:rsidRPr="005341DA" w:rsidRDefault="00BA543E" w:rsidP="00054D2E">
                            <w:pPr>
                              <w:pStyle w:val="NormalWeb"/>
                            </w:pPr>
                            <w:r w:rsidRPr="005341DA">
                              <w:t>        if absolute difference between i and j is not 2</w:t>
                            </w:r>
                          </w:p>
                          <w:p w14:paraId="3325F207" w14:textId="77777777" w:rsidR="00BA543E" w:rsidRPr="005341DA" w:rsidRDefault="00BA543E" w:rsidP="00054D2E">
                            <w:pPr>
                              <w:pStyle w:val="NormalWeb"/>
                            </w:pPr>
                            <w:r w:rsidRPr="005341DA">
                              <w:t>            cost = turn cost</w:t>
                            </w:r>
                          </w:p>
                          <w:p w14:paraId="51C2D5C7" w14:textId="77777777" w:rsidR="00BA543E" w:rsidRPr="005341DA" w:rsidRDefault="00BA543E" w:rsidP="00054D2E">
                            <w:pPr>
                              <w:pStyle w:val="NormalWeb"/>
                            </w:pPr>
                            <w:r w:rsidRPr="005341DA">
                              <w:t>        append node i and j to eachother with cost</w:t>
                            </w:r>
                          </w:p>
                          <w:p w14:paraId="3A9007F6" w14:textId="77777777" w:rsidR="00BA543E" w:rsidRPr="0003455B" w:rsidRDefault="00BA543E" w:rsidP="00054D2E"/>
                        </w:txbxContent>
                      </wps:txbx>
                      <wps:bodyPr rot="0" vert="horz" wrap="square" lIns="91440" tIns="45720" rIns="91440" bIns="45720" anchor="t" anchorCtr="0">
                        <a:noAutofit/>
                      </wps:bodyPr>
                    </wps:wsp>
                  </a:graphicData>
                </a:graphic>
              </wp:inline>
            </w:drawing>
          </mc:Choice>
          <mc:Fallback>
            <w:pict>
              <v:shape id="_x0000_s1029" type="#_x0000_t202" style="width:265.5pt;height:117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" fillcolor="#fbcaa2 [1625]" strokecolor="#f68c36 [3049]">
                <v:fill color2="#fdefe3 [505]" rotate="t" colors="0 #ffbe86;22938f #ffd0aa;1 #ffebdb" type="gradient"/>
                <v:shadow on="t" opacity="24903f" mv:blur="40000f" origin=",.5" offset="0,20000emu"/>
                <v:textbox>
                  <w:txbxContent>
                    <w:p w14:paraId="19CC0156" w14:textId="77777777" w:rsidR="00BA543E" w:rsidRPr="005341DA" w:rsidRDefault="00BA543E" w:rsidP="00054D2E">
                      <w:pPr>
                        <w:pStyle w:val="NormalWeb"/>
                      </w:pPr>
                      <w:r w:rsidRPr="005341DA">
                        <w:t>for i in all directions</w:t>
                      </w:r>
                    </w:p>
                    <w:p w14:paraId="425BEF39" w14:textId="77777777" w:rsidR="00BA543E" w:rsidRPr="005341DA" w:rsidRDefault="00BA543E" w:rsidP="00054D2E">
                      <w:pPr>
                        <w:pStyle w:val="NormalWeb"/>
                      </w:pPr>
                      <w:r w:rsidRPr="005341DA">
                        <w:t>    for j in all directions</w:t>
                      </w:r>
                    </w:p>
                    <w:p w14:paraId="5BF53346" w14:textId="77777777" w:rsidR="00BA543E" w:rsidRPr="005341DA" w:rsidRDefault="00BA543E" w:rsidP="00054D2E">
                      <w:pPr>
                        <w:pStyle w:val="NormalWeb"/>
                      </w:pPr>
                      <w:r w:rsidRPr="005341DA">
                        <w:t>        cost = straight cost</w:t>
                      </w:r>
                    </w:p>
                    <w:p w14:paraId="68BCEEE7" w14:textId="77777777" w:rsidR="00BA543E" w:rsidRPr="005341DA" w:rsidRDefault="00BA543E" w:rsidP="00054D2E">
                      <w:pPr>
                        <w:pStyle w:val="NormalWeb"/>
                      </w:pPr>
                      <w:r w:rsidRPr="005341DA">
                        <w:t>        if absolute difference between i and j is not 2</w:t>
                      </w:r>
                    </w:p>
                    <w:p w14:paraId="3325F207" w14:textId="77777777" w:rsidR="00BA543E" w:rsidRPr="005341DA" w:rsidRDefault="00BA543E" w:rsidP="00054D2E">
                      <w:pPr>
                        <w:pStyle w:val="NormalWeb"/>
                      </w:pPr>
                      <w:r w:rsidRPr="005341DA">
                        <w:t>            cost = turn cost</w:t>
                      </w:r>
                    </w:p>
                    <w:p w14:paraId="51C2D5C7" w14:textId="77777777" w:rsidR="00BA543E" w:rsidRPr="005341DA" w:rsidRDefault="00BA543E" w:rsidP="00054D2E">
                      <w:pPr>
                        <w:pStyle w:val="NormalWeb"/>
                      </w:pPr>
                      <w:r w:rsidRPr="005341DA">
                        <w:t>        append node i and j to eachother with cost</w:t>
                      </w:r>
                    </w:p>
                    <w:p w14:paraId="3A9007F6" w14:textId="77777777" w:rsidR="00BA543E" w:rsidRPr="0003455B" w:rsidRDefault="00BA543E" w:rsidP="00054D2E"/>
                  </w:txbxContent>
                </v:textbox>
                <w10:anchorlock/>
              </v:shape>
            </w:pict>
          </mc:Fallback>
        </mc:AlternateContent>
      </w:r>
    </w:p>
    <w:p w14:paraId="2345C790" w14:textId="77777777" w:rsidR="009935B9" w:rsidRPr="00054D2E" w:rsidRDefault="009935B9" w:rsidP="00054D2E"/>
    <w:p w14:paraId="47059BC8" w14:textId="77777777" w:rsidR="009935B9" w:rsidRPr="00054D2E" w:rsidRDefault="009935B9" w:rsidP="006A5845">
      <w:proofErr w:type="gramStart"/>
      <w:r w:rsidRPr="00054D2E">
        <w:t>for</w:t>
      </w:r>
      <w:proofErr w:type="gramEnd"/>
      <w:r w:rsidRPr="00054D2E">
        <w:t xml:space="preserve"> connections between micro node clusters:</w:t>
      </w:r>
    </w:p>
    <w:p w14:paraId="3D361189" w14:textId="77777777" w:rsidR="009935B9" w:rsidRDefault="009E1F47" w:rsidP="00054D2E">
      <w:pPr>
        <w:pStyle w:val="NormalWeb"/>
        <w:rPr>
          <w:lang w:val="en-US"/>
        </w:rPr>
      </w:pPr>
      <w:r w:rsidRPr="00054D2E">
        <w:rPr>
          <w:noProof/>
          <w:lang w:val="en-US" w:eastAsia="en-US"/>
        </w:rPr>
        <w:lastRenderedPageBreak/>
        <mc:AlternateContent>
          <mc:Choice Requires="wps">
            <w:drawing>
              <wp:inline distT="0" distB="0" distL="0" distR="0" wp14:anchorId="2E2CCE31" wp14:editId="07EEE986">
                <wp:extent cx="5038725" cy="1190625"/>
                <wp:effectExtent l="57150" t="38100" r="85725" b="104775"/>
                <wp:docPr id="6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8725" cy="119062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68046C1C" w14:textId="77777777" w:rsidR="00BA543E" w:rsidRPr="005341DA" w:rsidRDefault="00BA543E" w:rsidP="00054D2E">
                            <w:pPr>
                              <w:pStyle w:val="NormalWeb"/>
                            </w:pPr>
                            <w:r w:rsidRPr="005341DA">
                              <w:t>for all cells in table</w:t>
                            </w:r>
                          </w:p>
                          <w:p w14:paraId="0CB46F47" w14:textId="77777777" w:rsidR="00BA543E" w:rsidRPr="005341DA" w:rsidRDefault="00BA543E" w:rsidP="00054D2E">
                            <w:pPr>
                              <w:pStyle w:val="NormalWeb"/>
                            </w:pPr>
                            <w:r w:rsidRPr="005341DA">
                              <w:t>    if node(x,y) facing east and node(x+1,y) facing west exists with openings</w:t>
                            </w:r>
                          </w:p>
                          <w:p w14:paraId="011DA900" w14:textId="77777777" w:rsidR="00BA543E" w:rsidRPr="005341DA" w:rsidRDefault="00BA543E" w:rsidP="00054D2E">
                            <w:pPr>
                              <w:pStyle w:val="NormalWeb"/>
                            </w:pPr>
                            <w:r w:rsidRPr="005341DA">
                              <w:t>        append eachother to eachother in graph with straight cost</w:t>
                            </w:r>
                          </w:p>
                          <w:p w14:paraId="69E90CEF" w14:textId="77777777" w:rsidR="00BA543E" w:rsidRPr="005341DA" w:rsidRDefault="00BA543E" w:rsidP="00054D2E">
                            <w:pPr>
                              <w:pStyle w:val="NormalWeb"/>
                            </w:pPr>
                            <w:r w:rsidRPr="005341DA">
                              <w:t>    if node(x,y) facing south and node(x,y+1) facing north exists with openings</w:t>
                            </w:r>
                          </w:p>
                          <w:p w14:paraId="2CA225E9" w14:textId="77777777" w:rsidR="00BA543E" w:rsidRPr="005341DA" w:rsidRDefault="00BA543E" w:rsidP="00054D2E">
                            <w:pPr>
                              <w:pStyle w:val="NormalWeb"/>
                            </w:pPr>
                            <w:r w:rsidRPr="005341DA">
                              <w:t>        append eachother to eachother in graph with straight cost</w:t>
                            </w:r>
                          </w:p>
                          <w:p w14:paraId="63952EF7" w14:textId="77777777" w:rsidR="00BA543E" w:rsidRPr="0003455B" w:rsidRDefault="00BA543E" w:rsidP="00054D2E"/>
                        </w:txbxContent>
                      </wps:txbx>
                      <wps:bodyPr rot="0" vert="horz" wrap="square" lIns="91440" tIns="45720" rIns="91440" bIns="45720" anchor="t" anchorCtr="0">
                        <a:noAutofit/>
                      </wps:bodyPr>
                    </wps:wsp>
                  </a:graphicData>
                </a:graphic>
              </wp:inline>
            </w:drawing>
          </mc:Choice>
          <mc:Fallback>
            <w:pict>
              <v:shape id="_x0000_s1030" type="#_x0000_t202" style="width:396.75pt;height:93.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" fillcolor="#fbcaa2 [1625]" strokecolor="#f68c36 [3049]">
                <v:fill color2="#fdefe3 [505]" rotate="t" colors="0 #ffbe86;22938f #ffd0aa;1 #ffebdb" type="gradient"/>
                <v:shadow on="t" opacity="24903f" mv:blur="40000f" origin=",.5" offset="0,20000emu"/>
                <v:textbox>
                  <w:txbxContent>
                    <w:p w14:paraId="68046C1C" w14:textId="77777777" w:rsidR="00BA543E" w:rsidRPr="005341DA" w:rsidRDefault="00BA543E" w:rsidP="00054D2E">
                      <w:pPr>
                        <w:pStyle w:val="NormalWeb"/>
                      </w:pPr>
                      <w:r w:rsidRPr="005341DA">
                        <w:t>for all cells in table</w:t>
                      </w:r>
                    </w:p>
                    <w:p w14:paraId="0CB46F47" w14:textId="77777777" w:rsidR="00BA543E" w:rsidRPr="005341DA" w:rsidRDefault="00BA543E" w:rsidP="00054D2E">
                      <w:pPr>
                        <w:pStyle w:val="NormalWeb"/>
                      </w:pPr>
                      <w:r w:rsidRPr="005341DA">
                        <w:t>    if node(x,y) facing east and node(x+1,y) facing west exists with openings</w:t>
                      </w:r>
                    </w:p>
                    <w:p w14:paraId="011DA900" w14:textId="77777777" w:rsidR="00BA543E" w:rsidRPr="005341DA" w:rsidRDefault="00BA543E" w:rsidP="00054D2E">
                      <w:pPr>
                        <w:pStyle w:val="NormalWeb"/>
                      </w:pPr>
                      <w:r w:rsidRPr="005341DA">
                        <w:t>        append eachother to eachother in graph with straight cost</w:t>
                      </w:r>
                    </w:p>
                    <w:p w14:paraId="69E90CEF" w14:textId="77777777" w:rsidR="00BA543E" w:rsidRPr="005341DA" w:rsidRDefault="00BA543E" w:rsidP="00054D2E">
                      <w:pPr>
                        <w:pStyle w:val="NormalWeb"/>
                      </w:pPr>
                      <w:r w:rsidRPr="005341DA">
                        <w:t>    if node(x,y) facing south and node(x,y+1) facing north exists with openings</w:t>
                      </w:r>
                    </w:p>
                    <w:p w14:paraId="2CA225E9" w14:textId="77777777" w:rsidR="00BA543E" w:rsidRPr="005341DA" w:rsidRDefault="00BA543E" w:rsidP="00054D2E">
                      <w:pPr>
                        <w:pStyle w:val="NormalWeb"/>
                      </w:pPr>
                      <w:r w:rsidRPr="005341DA">
                        <w:t>        append eachother to eachother in graph with straight cost</w:t>
                      </w:r>
                    </w:p>
                    <w:p w14:paraId="63952EF7" w14:textId="77777777" w:rsidR="00BA543E" w:rsidRPr="0003455B" w:rsidRDefault="00BA543E" w:rsidP="00054D2E"/>
                  </w:txbxContent>
                </v:textbox>
                <w10:anchorlock/>
              </v:shape>
            </w:pict>
          </mc:Fallback>
        </mc:AlternateContent>
      </w:r>
    </w:p>
    <w:p w14:paraId="5E4B925A" w14:textId="77777777" w:rsidR="006A5845" w:rsidRPr="00054D2E" w:rsidRDefault="006A5845" w:rsidP="00054D2E">
      <w:pPr>
        <w:pStyle w:val="NormalWeb"/>
        <w:rPr>
          <w:lang w:val="en-US"/>
        </w:rPr>
      </w:pPr>
    </w:p>
    <w:p w14:paraId="143A81E1" w14:textId="77777777" w:rsidR="009935B9" w:rsidRPr="00054D2E" w:rsidRDefault="009935B9" w:rsidP="00054D2E">
      <w:pPr>
        <w:pStyle w:val="NormalWeb"/>
      </w:pPr>
      <w:r w:rsidRPr="009951A5">
        <w:rPr>
          <w:lang w:val="en-US"/>
        </w:rPr>
        <w:t xml:space="preserve">When the graph is created we use a standard implementation of Dijkstra to find the shortest </w:t>
      </w:r>
      <w:r w:rsidR="000D30FD" w:rsidRPr="009951A5">
        <w:rPr>
          <w:lang w:val="en-US"/>
        </w:rPr>
        <w:t xml:space="preserve">path from source to target. </w:t>
      </w:r>
      <w:r w:rsidR="000D30FD" w:rsidRPr="00054D2E">
        <w:t xml:space="preserve">See </w:t>
      </w:r>
      <w:r w:rsidR="00035D2F" w:rsidRPr="00054D2E">
        <w:t xml:space="preserve">appendix </w:t>
      </w:r>
      <w:r w:rsidR="00035D2F" w:rsidRPr="00054D2E">
        <w:fldChar w:fldCharType="begin"/>
      </w:r>
      <w:r w:rsidR="00035D2F" w:rsidRPr="00054D2E">
        <w:instrText xml:space="preserve"> REF _Ref374956544 \r \h </w:instrText>
      </w:r>
      <w:r w:rsidR="00054D2E">
        <w:instrText xml:space="preserve"> \* MERGEFORMAT </w:instrText>
      </w:r>
      <w:r w:rsidR="00035D2F" w:rsidRPr="00054D2E">
        <w:fldChar w:fldCharType="separate"/>
      </w:r>
      <w:r w:rsidR="005E7A73" w:rsidRPr="00054D2E">
        <w:t>2.5.1</w:t>
      </w:r>
      <w:r w:rsidR="00035D2F" w:rsidRPr="00054D2E">
        <w:fldChar w:fldCharType="end"/>
      </w:r>
      <w:r w:rsidR="00035D2F" w:rsidRPr="00054D2E">
        <w:t>.</w:t>
      </w:r>
    </w:p>
    <w:p w14:paraId="23955FE5" w14:textId="77777777" w:rsidR="009935B9" w:rsidRPr="00054D2E" w:rsidRDefault="009935B9" w:rsidP="00054D2E"/>
    <w:p w14:paraId="348C8EC9" w14:textId="77777777" w:rsidR="009935B9" w:rsidRPr="00054D2E" w:rsidRDefault="00C46E4A" w:rsidP="00054D2E">
      <w:pPr>
        <w:pStyle w:val="Heading3"/>
      </w:pPr>
      <w:bookmarkStart w:id="49" w:name="_Toc374966519"/>
      <w:r w:rsidRPr="00054D2E">
        <w:t>Test</w:t>
      </w:r>
      <w:bookmarkEnd w:id="49"/>
    </w:p>
    <w:p w14:paraId="0F4E9083" w14:textId="77777777" w:rsidR="006B43C7" w:rsidRPr="00054D2E" w:rsidRDefault="006B43C7" w:rsidP="00054D2E">
      <w:r w:rsidRPr="00054D2E">
        <w:t>When we tested the path finding part we could again divide the process into two</w:t>
      </w:r>
      <w:r w:rsidR="00200C40" w:rsidRPr="00054D2E">
        <w:t>. T</w:t>
      </w:r>
      <w:r w:rsidRPr="00054D2E">
        <w:t>esting with virtual robot and actual robot.</w:t>
      </w:r>
    </w:p>
    <w:p w14:paraId="540A9CBF" w14:textId="77777777" w:rsidR="006B43C7" w:rsidRPr="00054D2E" w:rsidRDefault="006B43C7" w:rsidP="00054D2E"/>
    <w:p w14:paraId="362C3D34" w14:textId="77777777" w:rsidR="006B43C7" w:rsidRPr="00054D2E" w:rsidRDefault="006B43C7" w:rsidP="00054D2E">
      <w:r w:rsidRPr="00054D2E">
        <w:t>We black box tested the path finding algorithm using a virtual environment which can be seen in TESTCASE-4. We tested with a test maze</w:t>
      </w:r>
      <w:r w:rsidR="00200C40" w:rsidRPr="00054D2E">
        <w:t>,</w:t>
      </w:r>
      <w:r w:rsidRPr="00054D2E">
        <w:t xml:space="preserve"> and went through the test many times to check that the end target was the current position in the next test.</w:t>
      </w:r>
    </w:p>
    <w:p w14:paraId="5A34CA5B" w14:textId="77777777" w:rsidR="006B43C7" w:rsidRPr="00054D2E" w:rsidRDefault="006B43C7" w:rsidP="00054D2E"/>
    <w:p w14:paraId="3643F66D" w14:textId="77777777" w:rsidR="006B43C7" w:rsidRPr="00054D2E" w:rsidRDefault="006B43C7" w:rsidP="00054D2E">
      <w:r w:rsidRPr="00054D2E">
        <w:t>We used white box testing to check if the networking setup worked using a main class. Here we tested to see if the event handlers worked as predicted</w:t>
      </w:r>
      <w:r w:rsidR="00200C40" w:rsidRPr="00054D2E">
        <w:t>,</w:t>
      </w:r>
      <w:r w:rsidRPr="00054D2E">
        <w:t xml:space="preserve"> by seeing if the returned values matched what we had set in the event handling methods.</w:t>
      </w:r>
    </w:p>
    <w:p w14:paraId="6851869E" w14:textId="77777777" w:rsidR="006B43C7" w:rsidRPr="00054D2E" w:rsidRDefault="006B43C7" w:rsidP="00054D2E"/>
    <w:p w14:paraId="1AA63F21" w14:textId="77777777" w:rsidR="006B43C7" w:rsidRPr="00054D2E" w:rsidRDefault="006B43C7" w:rsidP="00054D2E">
      <w:r w:rsidRPr="00054D2E">
        <w:t>We tested regressively and destructively when implementing new functionality marked by points when we merged into master branch.</w:t>
      </w:r>
    </w:p>
    <w:p w14:paraId="76D0A5C2" w14:textId="77777777" w:rsidR="006B43C7" w:rsidRPr="00054D2E" w:rsidRDefault="006B43C7" w:rsidP="00054D2E">
      <w:r w:rsidRPr="00054D2E">
        <w:t>Here we checked if the merging spawned new critical bugs or revived “dead” bugs. To solve the issue we used the built-in debug mode of eclipse/py-dev.</w:t>
      </w:r>
    </w:p>
    <w:p w14:paraId="3D73FC56" w14:textId="77777777" w:rsidR="006B43C7" w:rsidRPr="00054D2E" w:rsidRDefault="006B43C7" w:rsidP="00054D2E"/>
    <w:p w14:paraId="25A448A2" w14:textId="77777777" w:rsidR="006B43C7" w:rsidRPr="00054D2E" w:rsidRDefault="006B43C7" w:rsidP="00054D2E">
      <w:r w:rsidRPr="00054D2E">
        <w:t>To test the ability to drive a given path we used blackbox testing on the actual root driving a defined smaller maze to reduce testing time. This scenario can be observed in TESTCASE-5.</w:t>
      </w:r>
    </w:p>
    <w:p w14:paraId="2A833D14" w14:textId="77777777" w:rsidR="009935B9" w:rsidRPr="00453AE9" w:rsidRDefault="006B43C7" w:rsidP="00453AE9">
      <w:r w:rsidRPr="00054D2E">
        <w:br/>
        <w:t xml:space="preserve">We </w:t>
      </w:r>
      <w:r w:rsidRPr="00453AE9">
        <w:t>have concluded that our robot is capable of receiving a path and drive to the destination using only its navigational and “pathing” capabilities.</w:t>
      </w:r>
    </w:p>
    <w:p w14:paraId="07CAF406" w14:textId="77777777" w:rsidR="000A07A3" w:rsidRPr="00054D2E" w:rsidRDefault="000A07A3" w:rsidP="00054D2E">
      <w:pPr>
        <w:pStyle w:val="Normalindented"/>
      </w:pPr>
    </w:p>
    <w:p w14:paraId="10002FCC" w14:textId="77777777" w:rsidR="007D4A6E" w:rsidRPr="00054D2E" w:rsidRDefault="007D4A6E" w:rsidP="00054D2E">
      <w:pPr>
        <w:pStyle w:val="Heading1"/>
      </w:pPr>
      <w:bookmarkStart w:id="50" w:name="_Toc356982703"/>
      <w:bookmarkStart w:id="51" w:name="_Toc374966520"/>
      <w:bookmarkEnd w:id="32"/>
      <w:r w:rsidRPr="00054D2E">
        <w:lastRenderedPageBreak/>
        <w:t>Conclusion</w:t>
      </w:r>
      <w:bookmarkEnd w:id="50"/>
      <w:bookmarkEnd w:id="51"/>
    </w:p>
    <w:p w14:paraId="72365FA0" w14:textId="77777777" w:rsidR="007A5F9E" w:rsidRDefault="007D4A6E" w:rsidP="00054D2E">
      <w:pPr>
        <w:pStyle w:val="Heading2"/>
      </w:pPr>
      <w:bookmarkStart w:id="52" w:name="_Toc356982705"/>
      <w:bookmarkStart w:id="53" w:name="_Toc374966521"/>
      <w:r w:rsidRPr="00054D2E">
        <w:t>Process assessment</w:t>
      </w:r>
      <w:bookmarkEnd w:id="52"/>
      <w:bookmarkEnd w:id="53"/>
    </w:p>
    <w:p w14:paraId="2AFF7802" w14:textId="77777777" w:rsidR="00BA543E" w:rsidRPr="00BA543E" w:rsidRDefault="00BA543E" w:rsidP="00235600">
      <w:pPr>
        <w:rPr>
          <w:sz w:val="24"/>
          <w:szCs w:val="24"/>
          <w:lang w:val="en-US" w:eastAsia="da-DK"/>
        </w:rPr>
      </w:pPr>
      <w:r w:rsidRPr="00BA543E">
        <w:rPr>
          <w:lang w:val="en-US" w:eastAsia="da-DK"/>
        </w:rPr>
        <w:t>We wanted to structure our process development and documentation around the use of Git and a weekly ‘week description’. This approach was maintained throughout the complete duration of the project process, and proved really useful.</w:t>
      </w:r>
    </w:p>
    <w:p w14:paraId="25ABBA5F" w14:textId="77777777" w:rsidR="00BA543E" w:rsidRPr="00BA543E" w:rsidRDefault="00BA543E" w:rsidP="00235600">
      <w:pPr>
        <w:rPr>
          <w:sz w:val="24"/>
          <w:szCs w:val="24"/>
          <w:lang w:val="en-US" w:eastAsia="da-DK"/>
        </w:rPr>
      </w:pPr>
    </w:p>
    <w:p w14:paraId="48199997" w14:textId="77777777" w:rsidR="00BA543E" w:rsidRPr="00BA543E" w:rsidRDefault="00BA543E" w:rsidP="00235600">
      <w:pPr>
        <w:rPr>
          <w:sz w:val="24"/>
          <w:szCs w:val="24"/>
          <w:lang w:val="en-US" w:eastAsia="da-DK"/>
        </w:rPr>
      </w:pPr>
      <w:r w:rsidRPr="00BA543E">
        <w:rPr>
          <w:lang w:val="en-US" w:eastAsia="da-DK"/>
        </w:rPr>
        <w:t>Looking back at the week descriptions, we can now assess the overall process, and time spent investigating different technologies. Generally speaking, we’re extremely satisfied with the amount of time spent, time delegation and overall workflow.</w:t>
      </w:r>
    </w:p>
    <w:p w14:paraId="19260FD9" w14:textId="77777777" w:rsidR="00BA543E" w:rsidRPr="00BA543E" w:rsidRDefault="00BA543E" w:rsidP="00235600">
      <w:pPr>
        <w:rPr>
          <w:sz w:val="24"/>
          <w:szCs w:val="24"/>
          <w:lang w:val="en-US" w:eastAsia="da-DK"/>
        </w:rPr>
      </w:pPr>
    </w:p>
    <w:p w14:paraId="643AB113" w14:textId="77777777" w:rsidR="00BA543E" w:rsidRPr="00BA543E" w:rsidRDefault="00BA543E" w:rsidP="00235600">
      <w:pPr>
        <w:rPr>
          <w:sz w:val="24"/>
          <w:szCs w:val="24"/>
          <w:lang w:val="en-US" w:eastAsia="da-DK"/>
        </w:rPr>
      </w:pPr>
      <w:r w:rsidRPr="00BA543E">
        <w:rPr>
          <w:lang w:val="en-US" w:eastAsia="da-DK"/>
        </w:rPr>
        <w:t xml:space="preserve">We have enclosed a development process diagram in </w:t>
      </w:r>
      <w:proofErr w:type="gramStart"/>
      <w:r w:rsidRPr="00BA543E">
        <w:rPr>
          <w:lang w:val="en-US" w:eastAsia="da-DK"/>
        </w:rPr>
        <w:t>appendix, that</w:t>
      </w:r>
      <w:proofErr w:type="gramEnd"/>
      <w:r w:rsidRPr="00BA543E">
        <w:rPr>
          <w:lang w:val="en-US" w:eastAsia="da-DK"/>
        </w:rPr>
        <w:t xml:space="preserve"> shows our deterministic process approach, in terms of investigating different technologies. One thing that we </w:t>
      </w:r>
      <w:proofErr w:type="gramStart"/>
      <w:r w:rsidRPr="00BA543E">
        <w:rPr>
          <w:lang w:val="en-US" w:eastAsia="da-DK"/>
        </w:rPr>
        <w:t>regret,</w:t>
      </w:r>
      <w:proofErr w:type="gramEnd"/>
      <w:r w:rsidRPr="00BA543E">
        <w:rPr>
          <w:lang w:val="en-US" w:eastAsia="da-DK"/>
        </w:rPr>
        <w:t xml:space="preserve"> is spending too much time investigating the use of mice odometry, before discarding it as a solution. We should have realized earlier, that it wasn’t a feasible solution, since it would take too much time to implement and calibrate.</w:t>
      </w:r>
    </w:p>
    <w:p w14:paraId="3AA81D6A" w14:textId="77777777" w:rsidR="00BA543E" w:rsidRPr="00BA543E" w:rsidRDefault="00BA543E" w:rsidP="00235600">
      <w:pPr>
        <w:rPr>
          <w:sz w:val="24"/>
          <w:szCs w:val="24"/>
          <w:lang w:val="en-US" w:eastAsia="da-DK"/>
        </w:rPr>
      </w:pPr>
    </w:p>
    <w:p w14:paraId="5E7D3A7B" w14:textId="77777777" w:rsidR="00BA543E" w:rsidRPr="00BA543E" w:rsidRDefault="00BA543E" w:rsidP="00235600">
      <w:pPr>
        <w:rPr>
          <w:sz w:val="24"/>
          <w:szCs w:val="24"/>
          <w:lang w:val="en-US" w:eastAsia="da-DK"/>
        </w:rPr>
      </w:pPr>
      <w:r w:rsidRPr="00BA543E">
        <w:rPr>
          <w:lang w:val="en-US" w:eastAsia="da-DK"/>
        </w:rPr>
        <w:t>During the development process, we have released a new version of our software, every time a new major functional implementation had passed thorough tests and merged into the master branch.</w:t>
      </w:r>
    </w:p>
    <w:p w14:paraId="05396BC3" w14:textId="77777777" w:rsidR="00BA543E" w:rsidRDefault="00BA543E" w:rsidP="00235600">
      <w:pPr>
        <w:rPr>
          <w:sz w:val="24"/>
          <w:szCs w:val="24"/>
          <w:lang w:val="da-DK" w:eastAsia="da-DK"/>
        </w:rPr>
      </w:pPr>
      <w:r w:rsidRPr="00BA543E">
        <w:rPr>
          <w:sz w:val="24"/>
          <w:szCs w:val="24"/>
          <w:lang w:val="en-US" w:eastAsia="da-DK"/>
        </w:rPr>
        <w:br/>
      </w:r>
      <w:r>
        <w:rPr>
          <w:noProof/>
          <w:sz w:val="24"/>
          <w:szCs w:val="24"/>
          <w:lang w:val="en-US"/>
        </w:rPr>
        <w:drawing>
          <wp:inline distT="0" distB="0" distL="0" distR="0" wp14:anchorId="7381643C" wp14:editId="45EF5898">
            <wp:extent cx="4601624" cy="2354580"/>
            <wp:effectExtent l="0" t="0" r="8890" b="7620"/>
            <wp:docPr id="675" name="Picture 675" descr="https://lh5.googleusercontent.com/jCKZSmb68Skctauuz8zjkIk8vFBezjhAvz6jEEk8I9LNWKITdQoAMQ_INdAK9SUWkwm0AzWBOjY7Nk7KPt1u_iRUXieSx0OCxpvxzo1cKJp-SshqM_mAmA_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lh5.googleusercontent.com/jCKZSmb68Skctauuz8zjkIk8vFBezjhAvz6jEEk8I9LNWKITdQoAMQ_INdAK9SUWkwm0AzWBOjY7Nk7KPt1u_iRUXieSx0OCxpvxzo1cKJp-SshqM_mAmA_OQ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05377" cy="2356500"/>
                    </a:xfrm>
                    <a:prstGeom prst="rect">
                      <a:avLst/>
                    </a:prstGeom>
                    <a:noFill/>
                    <a:ln>
                      <a:noFill/>
                    </a:ln>
                  </pic:spPr>
                </pic:pic>
              </a:graphicData>
            </a:graphic>
          </wp:inline>
        </w:drawing>
      </w:r>
    </w:p>
    <w:p w14:paraId="06E7BA9C" w14:textId="77777777" w:rsidR="00235600" w:rsidRPr="00BA543E" w:rsidRDefault="00235600" w:rsidP="00235600">
      <w:pPr>
        <w:rPr>
          <w:sz w:val="24"/>
          <w:szCs w:val="24"/>
          <w:lang w:val="da-DK" w:eastAsia="da-DK"/>
        </w:rPr>
      </w:pPr>
    </w:p>
    <w:p w14:paraId="02EEB0F1" w14:textId="77777777" w:rsidR="00772286" w:rsidRPr="00235600" w:rsidRDefault="00BA543E" w:rsidP="00235600">
      <w:pPr>
        <w:rPr>
          <w:sz w:val="24"/>
          <w:szCs w:val="24"/>
          <w:lang w:val="en-US" w:eastAsia="da-DK"/>
        </w:rPr>
      </w:pPr>
      <w:r w:rsidRPr="00235600">
        <w:t>We have been keeping track of time used on the project in school, and made a weekly graph of these to show overall week contribution to the project. These graphs are enclosed in the appendices. We are satisfied with the amount of time</w:t>
      </w:r>
      <w:r w:rsidRPr="00BA543E">
        <w:rPr>
          <w:lang w:val="en-US" w:eastAsia="da-DK"/>
        </w:rPr>
        <w:t xml:space="preserve"> spent on the project, and generally very happy with the way we have been handling the project process.</w:t>
      </w:r>
    </w:p>
    <w:p w14:paraId="1A06BEDB" w14:textId="77777777" w:rsidR="00772286" w:rsidRPr="00054D2E" w:rsidRDefault="00772286" w:rsidP="00054D2E">
      <w:pPr>
        <w:pStyle w:val="Normalindented"/>
      </w:pPr>
    </w:p>
    <w:p w14:paraId="0FD49EF9" w14:textId="77777777" w:rsidR="00772286" w:rsidRPr="00054D2E" w:rsidRDefault="00772286" w:rsidP="00054D2E">
      <w:pPr>
        <w:pStyle w:val="Normalindented"/>
      </w:pPr>
    </w:p>
    <w:p w14:paraId="6AE35E8B" w14:textId="77777777" w:rsidR="00772286" w:rsidRPr="00054D2E" w:rsidRDefault="00A60E3E" w:rsidP="00054D2E">
      <w:r w:rsidRPr="00054D2E">
        <w:t>Requirement traceability matrix</w:t>
      </w:r>
    </w:p>
    <w:tbl>
      <w:tblPr>
        <w:tblStyle w:val="TableGrid"/>
        <w:tblW w:w="0" w:type="auto"/>
        <w:tblLook w:val="04A0" w:firstRow="1" w:lastRow="0" w:firstColumn="1" w:lastColumn="0" w:noHBand="0" w:noVBand="1"/>
      </w:tblPr>
      <w:tblGrid>
        <w:gridCol w:w="567"/>
        <w:gridCol w:w="497"/>
        <w:gridCol w:w="643"/>
        <w:gridCol w:w="643"/>
        <w:gridCol w:w="643"/>
        <w:gridCol w:w="643"/>
        <w:gridCol w:w="643"/>
      </w:tblGrid>
      <w:tr w:rsidR="00772286" w:rsidRPr="00054D2E" w14:paraId="6E09E783" w14:textId="77777777" w:rsidTr="00DA63C3">
        <w:tc>
          <w:tcPr>
            <w:tcW w:w="0" w:type="auto"/>
            <w:tcBorders>
              <w:top w:val="nil"/>
              <w:left w:val="nil"/>
              <w:bottom w:val="nil"/>
              <w:right w:val="nil"/>
            </w:tcBorders>
          </w:tcPr>
          <w:p w14:paraId="2FAEDB28" w14:textId="77777777" w:rsidR="00772286" w:rsidRPr="00054D2E" w:rsidRDefault="00772286" w:rsidP="00054D2E"/>
        </w:tc>
        <w:tc>
          <w:tcPr>
            <w:tcW w:w="0" w:type="auto"/>
            <w:tcBorders>
              <w:top w:val="nil"/>
              <w:left w:val="nil"/>
              <w:bottom w:val="nil"/>
              <w:right w:val="single" w:sz="4" w:space="0" w:color="auto"/>
            </w:tcBorders>
          </w:tcPr>
          <w:p w14:paraId="621A4D4B" w14:textId="77777777" w:rsidR="00772286" w:rsidRPr="00054D2E" w:rsidRDefault="00772286" w:rsidP="00054D2E"/>
        </w:tc>
        <w:tc>
          <w:tcPr>
            <w:tcW w:w="0" w:type="auto"/>
            <w:gridSpan w:val="5"/>
            <w:tcBorders>
              <w:left w:val="single" w:sz="4" w:space="0" w:color="auto"/>
            </w:tcBorders>
            <w:shd w:val="clear" w:color="auto" w:fill="D9D9D9" w:themeFill="background1" w:themeFillShade="D9"/>
          </w:tcPr>
          <w:p w14:paraId="26142631" w14:textId="77777777" w:rsidR="00772286" w:rsidRPr="00054D2E" w:rsidRDefault="00772286" w:rsidP="00054D2E">
            <w:r w:rsidRPr="00054D2E">
              <w:t>Test</w:t>
            </w:r>
            <w:r w:rsidR="00A60E3E" w:rsidRPr="00054D2E">
              <w:t xml:space="preserve"> </w:t>
            </w:r>
            <w:r w:rsidRPr="00054D2E">
              <w:t>cases</w:t>
            </w:r>
          </w:p>
        </w:tc>
      </w:tr>
      <w:tr w:rsidR="00772286" w:rsidRPr="00054D2E" w14:paraId="2931DFAA" w14:textId="77777777" w:rsidTr="00DA63C3">
        <w:tc>
          <w:tcPr>
            <w:tcW w:w="0" w:type="auto"/>
            <w:tcBorders>
              <w:top w:val="nil"/>
              <w:left w:val="nil"/>
              <w:bottom w:val="single" w:sz="4" w:space="0" w:color="auto"/>
              <w:right w:val="nil"/>
            </w:tcBorders>
            <w:textDirection w:val="btLr"/>
          </w:tcPr>
          <w:p w14:paraId="0D0371E5" w14:textId="77777777" w:rsidR="00772286" w:rsidRPr="00054D2E" w:rsidRDefault="00772286" w:rsidP="00054D2E"/>
        </w:tc>
        <w:tc>
          <w:tcPr>
            <w:tcW w:w="0" w:type="auto"/>
            <w:tcBorders>
              <w:top w:val="nil"/>
              <w:left w:val="nil"/>
              <w:bottom w:val="single" w:sz="4" w:space="0" w:color="auto"/>
              <w:right w:val="single" w:sz="4" w:space="0" w:color="auto"/>
            </w:tcBorders>
          </w:tcPr>
          <w:p w14:paraId="583527D8" w14:textId="77777777" w:rsidR="00772286" w:rsidRPr="00054D2E" w:rsidRDefault="00772286" w:rsidP="00054D2E"/>
        </w:tc>
        <w:tc>
          <w:tcPr>
            <w:tcW w:w="0" w:type="auto"/>
            <w:tcBorders>
              <w:left w:val="single" w:sz="4" w:space="0" w:color="auto"/>
            </w:tcBorders>
            <w:shd w:val="clear" w:color="auto" w:fill="F2F2F2" w:themeFill="background1" w:themeFillShade="F2"/>
          </w:tcPr>
          <w:p w14:paraId="0A467884" w14:textId="77777777" w:rsidR="00772286" w:rsidRPr="00054D2E" w:rsidRDefault="00772286" w:rsidP="00054D2E">
            <w:r w:rsidRPr="00054D2E">
              <w:t>TC1</w:t>
            </w:r>
          </w:p>
        </w:tc>
        <w:tc>
          <w:tcPr>
            <w:tcW w:w="0" w:type="auto"/>
            <w:shd w:val="clear" w:color="auto" w:fill="F2F2F2" w:themeFill="background1" w:themeFillShade="F2"/>
          </w:tcPr>
          <w:p w14:paraId="4C8A1AC5" w14:textId="77777777" w:rsidR="00772286" w:rsidRPr="00054D2E" w:rsidRDefault="00772286" w:rsidP="00054D2E">
            <w:r w:rsidRPr="00054D2E">
              <w:t>TC2</w:t>
            </w:r>
          </w:p>
        </w:tc>
        <w:tc>
          <w:tcPr>
            <w:tcW w:w="0" w:type="auto"/>
            <w:shd w:val="clear" w:color="auto" w:fill="F2F2F2" w:themeFill="background1" w:themeFillShade="F2"/>
          </w:tcPr>
          <w:p w14:paraId="6931E7F5" w14:textId="77777777" w:rsidR="00772286" w:rsidRPr="00054D2E" w:rsidRDefault="00772286" w:rsidP="00054D2E">
            <w:r w:rsidRPr="00054D2E">
              <w:t>TC3</w:t>
            </w:r>
          </w:p>
        </w:tc>
        <w:tc>
          <w:tcPr>
            <w:tcW w:w="0" w:type="auto"/>
            <w:shd w:val="clear" w:color="auto" w:fill="F2F2F2" w:themeFill="background1" w:themeFillShade="F2"/>
          </w:tcPr>
          <w:p w14:paraId="3A9C8D87" w14:textId="77777777" w:rsidR="00772286" w:rsidRPr="00054D2E" w:rsidRDefault="00772286" w:rsidP="00054D2E">
            <w:r w:rsidRPr="00054D2E">
              <w:t>TC4</w:t>
            </w:r>
          </w:p>
        </w:tc>
        <w:tc>
          <w:tcPr>
            <w:tcW w:w="0" w:type="auto"/>
            <w:shd w:val="clear" w:color="auto" w:fill="F2F2F2" w:themeFill="background1" w:themeFillShade="F2"/>
          </w:tcPr>
          <w:p w14:paraId="22EE409F" w14:textId="77777777" w:rsidR="00772286" w:rsidRPr="00054D2E" w:rsidRDefault="00772286" w:rsidP="00054D2E">
            <w:r w:rsidRPr="00054D2E">
              <w:t>TC5</w:t>
            </w:r>
          </w:p>
        </w:tc>
      </w:tr>
      <w:tr w:rsidR="00772286" w:rsidRPr="00054D2E" w14:paraId="3AA2D8AE" w14:textId="77777777" w:rsidTr="00DA63C3">
        <w:tc>
          <w:tcPr>
            <w:tcW w:w="0" w:type="auto"/>
            <w:vMerge w:val="restart"/>
            <w:tcBorders>
              <w:top w:val="single" w:sz="4" w:space="0" w:color="auto"/>
            </w:tcBorders>
            <w:shd w:val="clear" w:color="auto" w:fill="D9D9D9" w:themeFill="background1" w:themeFillShade="D9"/>
            <w:textDirection w:val="btLr"/>
          </w:tcPr>
          <w:p w14:paraId="795E56AB" w14:textId="77777777" w:rsidR="00772286" w:rsidRPr="00054D2E" w:rsidRDefault="00772286" w:rsidP="00054D2E">
            <w:r w:rsidRPr="00054D2E">
              <w:t>Requirements</w:t>
            </w:r>
          </w:p>
        </w:tc>
        <w:tc>
          <w:tcPr>
            <w:tcW w:w="0" w:type="auto"/>
            <w:tcBorders>
              <w:top w:val="single" w:sz="4" w:space="0" w:color="auto"/>
            </w:tcBorders>
            <w:shd w:val="clear" w:color="auto" w:fill="F2F2F2" w:themeFill="background1" w:themeFillShade="F2"/>
          </w:tcPr>
          <w:p w14:paraId="332FDD20" w14:textId="77777777" w:rsidR="00772286" w:rsidRPr="00054D2E" w:rsidRDefault="00772286" w:rsidP="00054D2E">
            <w:r w:rsidRPr="00054D2E">
              <w:t>R1</w:t>
            </w:r>
          </w:p>
        </w:tc>
        <w:tc>
          <w:tcPr>
            <w:tcW w:w="0" w:type="auto"/>
          </w:tcPr>
          <w:p w14:paraId="4E42E9F8" w14:textId="77777777" w:rsidR="00772286" w:rsidRPr="00054D2E" w:rsidRDefault="00772286" w:rsidP="00054D2E"/>
        </w:tc>
        <w:tc>
          <w:tcPr>
            <w:tcW w:w="0" w:type="auto"/>
          </w:tcPr>
          <w:p w14:paraId="7816A4A9" w14:textId="77777777" w:rsidR="00772286" w:rsidRPr="00054D2E" w:rsidRDefault="00772286" w:rsidP="00054D2E"/>
        </w:tc>
        <w:tc>
          <w:tcPr>
            <w:tcW w:w="0" w:type="auto"/>
          </w:tcPr>
          <w:p w14:paraId="17B7D1DF" w14:textId="77777777" w:rsidR="00772286" w:rsidRPr="00054D2E" w:rsidRDefault="00772286" w:rsidP="00054D2E">
            <w:r w:rsidRPr="00054D2E">
              <w:t>X</w:t>
            </w:r>
          </w:p>
        </w:tc>
        <w:tc>
          <w:tcPr>
            <w:tcW w:w="0" w:type="auto"/>
          </w:tcPr>
          <w:p w14:paraId="01FB0FD6" w14:textId="77777777" w:rsidR="00772286" w:rsidRPr="00054D2E" w:rsidRDefault="00772286" w:rsidP="00054D2E"/>
        </w:tc>
        <w:tc>
          <w:tcPr>
            <w:tcW w:w="0" w:type="auto"/>
          </w:tcPr>
          <w:p w14:paraId="179B4495" w14:textId="77777777" w:rsidR="00772286" w:rsidRPr="00054D2E" w:rsidRDefault="00772286" w:rsidP="00054D2E"/>
        </w:tc>
      </w:tr>
      <w:tr w:rsidR="00772286" w:rsidRPr="00054D2E" w14:paraId="0B2931EF" w14:textId="77777777" w:rsidTr="00DA63C3">
        <w:tc>
          <w:tcPr>
            <w:tcW w:w="0" w:type="auto"/>
            <w:vMerge/>
            <w:shd w:val="clear" w:color="auto" w:fill="D9D9D9" w:themeFill="background1" w:themeFillShade="D9"/>
          </w:tcPr>
          <w:p w14:paraId="145F5FCF" w14:textId="77777777" w:rsidR="00772286" w:rsidRPr="00054D2E" w:rsidRDefault="00772286" w:rsidP="00054D2E"/>
        </w:tc>
        <w:tc>
          <w:tcPr>
            <w:tcW w:w="0" w:type="auto"/>
            <w:shd w:val="clear" w:color="auto" w:fill="F2F2F2" w:themeFill="background1" w:themeFillShade="F2"/>
          </w:tcPr>
          <w:p w14:paraId="29EB3E73" w14:textId="77777777" w:rsidR="00772286" w:rsidRPr="00054D2E" w:rsidRDefault="00772286" w:rsidP="00054D2E">
            <w:r w:rsidRPr="00054D2E">
              <w:t>R2</w:t>
            </w:r>
          </w:p>
        </w:tc>
        <w:tc>
          <w:tcPr>
            <w:tcW w:w="0" w:type="auto"/>
          </w:tcPr>
          <w:p w14:paraId="40C788BC" w14:textId="77777777" w:rsidR="00772286" w:rsidRPr="00054D2E" w:rsidRDefault="00772286" w:rsidP="00054D2E">
            <w:r w:rsidRPr="00054D2E">
              <w:t>X</w:t>
            </w:r>
          </w:p>
        </w:tc>
        <w:tc>
          <w:tcPr>
            <w:tcW w:w="0" w:type="auto"/>
          </w:tcPr>
          <w:p w14:paraId="41D56EA9" w14:textId="77777777" w:rsidR="00772286" w:rsidRPr="00054D2E" w:rsidRDefault="00772286" w:rsidP="00054D2E"/>
        </w:tc>
        <w:tc>
          <w:tcPr>
            <w:tcW w:w="0" w:type="auto"/>
          </w:tcPr>
          <w:p w14:paraId="3403257C" w14:textId="77777777" w:rsidR="00772286" w:rsidRPr="00054D2E" w:rsidRDefault="00772286" w:rsidP="00054D2E"/>
        </w:tc>
        <w:tc>
          <w:tcPr>
            <w:tcW w:w="0" w:type="auto"/>
          </w:tcPr>
          <w:p w14:paraId="77C1C296" w14:textId="77777777" w:rsidR="00772286" w:rsidRPr="00054D2E" w:rsidRDefault="00772286" w:rsidP="00054D2E"/>
        </w:tc>
        <w:tc>
          <w:tcPr>
            <w:tcW w:w="0" w:type="auto"/>
          </w:tcPr>
          <w:p w14:paraId="5F52EBB4" w14:textId="77777777" w:rsidR="00772286" w:rsidRPr="00054D2E" w:rsidRDefault="00772286" w:rsidP="00054D2E"/>
        </w:tc>
      </w:tr>
      <w:tr w:rsidR="00772286" w:rsidRPr="00054D2E" w14:paraId="6F676C48" w14:textId="77777777" w:rsidTr="00DA63C3">
        <w:tc>
          <w:tcPr>
            <w:tcW w:w="0" w:type="auto"/>
            <w:vMerge/>
            <w:shd w:val="clear" w:color="auto" w:fill="D9D9D9" w:themeFill="background1" w:themeFillShade="D9"/>
          </w:tcPr>
          <w:p w14:paraId="466D539F" w14:textId="77777777" w:rsidR="00772286" w:rsidRPr="00054D2E" w:rsidRDefault="00772286" w:rsidP="00054D2E"/>
        </w:tc>
        <w:tc>
          <w:tcPr>
            <w:tcW w:w="0" w:type="auto"/>
            <w:shd w:val="clear" w:color="auto" w:fill="F2F2F2" w:themeFill="background1" w:themeFillShade="F2"/>
          </w:tcPr>
          <w:p w14:paraId="6B2DE4A2" w14:textId="77777777" w:rsidR="00772286" w:rsidRPr="00054D2E" w:rsidRDefault="00772286" w:rsidP="00054D2E">
            <w:r w:rsidRPr="00054D2E">
              <w:t>R3</w:t>
            </w:r>
          </w:p>
        </w:tc>
        <w:tc>
          <w:tcPr>
            <w:tcW w:w="0" w:type="auto"/>
          </w:tcPr>
          <w:p w14:paraId="5AA90DF1" w14:textId="77777777" w:rsidR="00772286" w:rsidRPr="00054D2E" w:rsidRDefault="00772286" w:rsidP="00054D2E">
            <w:r w:rsidRPr="00054D2E">
              <w:t>X</w:t>
            </w:r>
          </w:p>
        </w:tc>
        <w:tc>
          <w:tcPr>
            <w:tcW w:w="0" w:type="auto"/>
          </w:tcPr>
          <w:p w14:paraId="2288B064" w14:textId="77777777" w:rsidR="00772286" w:rsidRPr="00054D2E" w:rsidRDefault="00772286" w:rsidP="00054D2E"/>
        </w:tc>
        <w:tc>
          <w:tcPr>
            <w:tcW w:w="0" w:type="auto"/>
          </w:tcPr>
          <w:p w14:paraId="70E3BDFF" w14:textId="77777777" w:rsidR="00772286" w:rsidRPr="00054D2E" w:rsidRDefault="00772286" w:rsidP="00054D2E"/>
        </w:tc>
        <w:tc>
          <w:tcPr>
            <w:tcW w:w="0" w:type="auto"/>
          </w:tcPr>
          <w:p w14:paraId="6BFCDF63" w14:textId="77777777" w:rsidR="00772286" w:rsidRPr="00054D2E" w:rsidRDefault="00772286" w:rsidP="00054D2E"/>
        </w:tc>
        <w:tc>
          <w:tcPr>
            <w:tcW w:w="0" w:type="auto"/>
          </w:tcPr>
          <w:p w14:paraId="5F12CDA0" w14:textId="77777777" w:rsidR="00772286" w:rsidRPr="00054D2E" w:rsidRDefault="00772286" w:rsidP="00054D2E"/>
        </w:tc>
      </w:tr>
      <w:tr w:rsidR="00772286" w:rsidRPr="00054D2E" w14:paraId="61E70E29" w14:textId="77777777" w:rsidTr="00DA63C3">
        <w:tc>
          <w:tcPr>
            <w:tcW w:w="0" w:type="auto"/>
            <w:vMerge/>
            <w:shd w:val="clear" w:color="auto" w:fill="D9D9D9" w:themeFill="background1" w:themeFillShade="D9"/>
          </w:tcPr>
          <w:p w14:paraId="6DB1FB57" w14:textId="77777777" w:rsidR="00772286" w:rsidRPr="00054D2E" w:rsidRDefault="00772286" w:rsidP="00054D2E"/>
        </w:tc>
        <w:tc>
          <w:tcPr>
            <w:tcW w:w="0" w:type="auto"/>
            <w:shd w:val="clear" w:color="auto" w:fill="F2F2F2" w:themeFill="background1" w:themeFillShade="F2"/>
          </w:tcPr>
          <w:p w14:paraId="60043C1A" w14:textId="77777777" w:rsidR="00772286" w:rsidRPr="00054D2E" w:rsidRDefault="00772286" w:rsidP="00054D2E">
            <w:r w:rsidRPr="00054D2E">
              <w:t>R4</w:t>
            </w:r>
          </w:p>
        </w:tc>
        <w:tc>
          <w:tcPr>
            <w:tcW w:w="0" w:type="auto"/>
          </w:tcPr>
          <w:p w14:paraId="1D82A942" w14:textId="77777777" w:rsidR="00772286" w:rsidRPr="00054D2E" w:rsidRDefault="00772286" w:rsidP="00054D2E"/>
        </w:tc>
        <w:tc>
          <w:tcPr>
            <w:tcW w:w="0" w:type="auto"/>
          </w:tcPr>
          <w:p w14:paraId="38A40D76" w14:textId="77777777" w:rsidR="00772286" w:rsidRPr="00054D2E" w:rsidRDefault="00772286" w:rsidP="00054D2E"/>
        </w:tc>
        <w:tc>
          <w:tcPr>
            <w:tcW w:w="0" w:type="auto"/>
          </w:tcPr>
          <w:p w14:paraId="08A54276" w14:textId="77777777" w:rsidR="00772286" w:rsidRPr="00054D2E" w:rsidRDefault="00772286" w:rsidP="00054D2E"/>
        </w:tc>
        <w:tc>
          <w:tcPr>
            <w:tcW w:w="0" w:type="auto"/>
          </w:tcPr>
          <w:p w14:paraId="46F34D22" w14:textId="77777777" w:rsidR="00772286" w:rsidRPr="00054D2E" w:rsidRDefault="00772286" w:rsidP="00054D2E">
            <w:r w:rsidRPr="00054D2E">
              <w:t>X</w:t>
            </w:r>
          </w:p>
        </w:tc>
        <w:tc>
          <w:tcPr>
            <w:tcW w:w="0" w:type="auto"/>
          </w:tcPr>
          <w:p w14:paraId="7EE2E7E4" w14:textId="77777777" w:rsidR="00772286" w:rsidRPr="00054D2E" w:rsidRDefault="00772286" w:rsidP="00054D2E"/>
        </w:tc>
      </w:tr>
      <w:tr w:rsidR="00772286" w:rsidRPr="00054D2E" w14:paraId="448FFE6B" w14:textId="77777777" w:rsidTr="00DA63C3">
        <w:tc>
          <w:tcPr>
            <w:tcW w:w="0" w:type="auto"/>
            <w:vMerge/>
            <w:shd w:val="clear" w:color="auto" w:fill="D9D9D9" w:themeFill="background1" w:themeFillShade="D9"/>
          </w:tcPr>
          <w:p w14:paraId="7817304E" w14:textId="77777777" w:rsidR="00772286" w:rsidRPr="00054D2E" w:rsidRDefault="00772286" w:rsidP="00054D2E"/>
        </w:tc>
        <w:tc>
          <w:tcPr>
            <w:tcW w:w="0" w:type="auto"/>
            <w:shd w:val="clear" w:color="auto" w:fill="F2F2F2" w:themeFill="background1" w:themeFillShade="F2"/>
          </w:tcPr>
          <w:p w14:paraId="2CA51261" w14:textId="77777777" w:rsidR="00772286" w:rsidRPr="00054D2E" w:rsidRDefault="00772286" w:rsidP="00054D2E">
            <w:r w:rsidRPr="00054D2E">
              <w:t>R5</w:t>
            </w:r>
          </w:p>
        </w:tc>
        <w:tc>
          <w:tcPr>
            <w:tcW w:w="0" w:type="auto"/>
          </w:tcPr>
          <w:p w14:paraId="53BED865" w14:textId="77777777" w:rsidR="00772286" w:rsidRPr="00054D2E" w:rsidRDefault="00772286" w:rsidP="00054D2E"/>
        </w:tc>
        <w:tc>
          <w:tcPr>
            <w:tcW w:w="0" w:type="auto"/>
          </w:tcPr>
          <w:p w14:paraId="5B808DA1" w14:textId="77777777" w:rsidR="00772286" w:rsidRPr="00054D2E" w:rsidRDefault="00772286" w:rsidP="00054D2E"/>
        </w:tc>
        <w:tc>
          <w:tcPr>
            <w:tcW w:w="0" w:type="auto"/>
          </w:tcPr>
          <w:p w14:paraId="6DC64BC0" w14:textId="77777777" w:rsidR="00772286" w:rsidRPr="00054D2E" w:rsidRDefault="00772286" w:rsidP="00054D2E"/>
        </w:tc>
        <w:tc>
          <w:tcPr>
            <w:tcW w:w="0" w:type="auto"/>
          </w:tcPr>
          <w:p w14:paraId="6B550506" w14:textId="77777777" w:rsidR="00772286" w:rsidRPr="00054D2E" w:rsidRDefault="00772286" w:rsidP="00054D2E">
            <w:r w:rsidRPr="00054D2E">
              <w:t>X</w:t>
            </w:r>
          </w:p>
        </w:tc>
        <w:tc>
          <w:tcPr>
            <w:tcW w:w="0" w:type="auto"/>
          </w:tcPr>
          <w:p w14:paraId="37AEB62F" w14:textId="77777777" w:rsidR="00772286" w:rsidRPr="00054D2E" w:rsidRDefault="00772286" w:rsidP="00054D2E"/>
        </w:tc>
      </w:tr>
      <w:tr w:rsidR="00772286" w:rsidRPr="00054D2E" w14:paraId="32A62DB9" w14:textId="77777777" w:rsidTr="00DA63C3">
        <w:tc>
          <w:tcPr>
            <w:tcW w:w="0" w:type="auto"/>
            <w:vMerge/>
            <w:shd w:val="clear" w:color="auto" w:fill="D9D9D9" w:themeFill="background1" w:themeFillShade="D9"/>
          </w:tcPr>
          <w:p w14:paraId="63202470" w14:textId="77777777" w:rsidR="00772286" w:rsidRPr="00054D2E" w:rsidRDefault="00772286" w:rsidP="00054D2E"/>
        </w:tc>
        <w:tc>
          <w:tcPr>
            <w:tcW w:w="0" w:type="auto"/>
            <w:shd w:val="clear" w:color="auto" w:fill="F2F2F2" w:themeFill="background1" w:themeFillShade="F2"/>
          </w:tcPr>
          <w:p w14:paraId="6322C729" w14:textId="77777777" w:rsidR="00772286" w:rsidRPr="00054D2E" w:rsidRDefault="00772286" w:rsidP="00054D2E">
            <w:r w:rsidRPr="00054D2E">
              <w:t>R6</w:t>
            </w:r>
          </w:p>
        </w:tc>
        <w:tc>
          <w:tcPr>
            <w:tcW w:w="0" w:type="auto"/>
          </w:tcPr>
          <w:p w14:paraId="483F4E01" w14:textId="77777777" w:rsidR="00772286" w:rsidRPr="00054D2E" w:rsidRDefault="00772286" w:rsidP="00054D2E"/>
        </w:tc>
        <w:tc>
          <w:tcPr>
            <w:tcW w:w="0" w:type="auto"/>
          </w:tcPr>
          <w:p w14:paraId="3FA05B99" w14:textId="77777777" w:rsidR="00772286" w:rsidRPr="00054D2E" w:rsidRDefault="00772286" w:rsidP="00054D2E"/>
        </w:tc>
        <w:tc>
          <w:tcPr>
            <w:tcW w:w="0" w:type="auto"/>
          </w:tcPr>
          <w:p w14:paraId="05E6D141" w14:textId="77777777" w:rsidR="00772286" w:rsidRPr="00054D2E" w:rsidRDefault="00772286" w:rsidP="00054D2E"/>
        </w:tc>
        <w:tc>
          <w:tcPr>
            <w:tcW w:w="0" w:type="auto"/>
          </w:tcPr>
          <w:p w14:paraId="02F667D5" w14:textId="77777777" w:rsidR="00772286" w:rsidRPr="00054D2E" w:rsidRDefault="00772286" w:rsidP="00054D2E"/>
        </w:tc>
        <w:tc>
          <w:tcPr>
            <w:tcW w:w="0" w:type="auto"/>
          </w:tcPr>
          <w:p w14:paraId="41FA1937" w14:textId="77777777" w:rsidR="00772286" w:rsidRPr="00054D2E" w:rsidRDefault="00772286" w:rsidP="00054D2E">
            <w:r w:rsidRPr="00054D2E">
              <w:t>X</w:t>
            </w:r>
          </w:p>
        </w:tc>
      </w:tr>
      <w:tr w:rsidR="00772286" w:rsidRPr="00054D2E" w14:paraId="1E0B77B7" w14:textId="77777777" w:rsidTr="00DA63C3">
        <w:tc>
          <w:tcPr>
            <w:tcW w:w="0" w:type="auto"/>
            <w:vMerge/>
            <w:shd w:val="clear" w:color="auto" w:fill="D9D9D9" w:themeFill="background1" w:themeFillShade="D9"/>
          </w:tcPr>
          <w:p w14:paraId="2C34DB6A" w14:textId="77777777" w:rsidR="00772286" w:rsidRPr="00054D2E" w:rsidRDefault="00772286" w:rsidP="00054D2E"/>
        </w:tc>
        <w:tc>
          <w:tcPr>
            <w:tcW w:w="0" w:type="auto"/>
            <w:shd w:val="clear" w:color="auto" w:fill="F2F2F2" w:themeFill="background1" w:themeFillShade="F2"/>
          </w:tcPr>
          <w:p w14:paraId="02D236BF" w14:textId="77777777" w:rsidR="00772286" w:rsidRPr="00054D2E" w:rsidRDefault="00772286" w:rsidP="00054D2E">
            <w:r w:rsidRPr="00054D2E">
              <w:t>R7</w:t>
            </w:r>
          </w:p>
        </w:tc>
        <w:tc>
          <w:tcPr>
            <w:tcW w:w="0" w:type="auto"/>
          </w:tcPr>
          <w:p w14:paraId="558AEA91" w14:textId="77777777" w:rsidR="00772286" w:rsidRPr="00054D2E" w:rsidRDefault="00772286" w:rsidP="00054D2E"/>
        </w:tc>
        <w:tc>
          <w:tcPr>
            <w:tcW w:w="0" w:type="auto"/>
          </w:tcPr>
          <w:p w14:paraId="4D55AAD2" w14:textId="77777777" w:rsidR="00772286" w:rsidRPr="00054D2E" w:rsidRDefault="00772286" w:rsidP="00054D2E"/>
        </w:tc>
        <w:tc>
          <w:tcPr>
            <w:tcW w:w="0" w:type="auto"/>
          </w:tcPr>
          <w:p w14:paraId="6A872B94" w14:textId="77777777" w:rsidR="00772286" w:rsidRPr="00054D2E" w:rsidRDefault="00772286" w:rsidP="00054D2E">
            <w:r w:rsidRPr="00054D2E">
              <w:t>X</w:t>
            </w:r>
          </w:p>
        </w:tc>
        <w:tc>
          <w:tcPr>
            <w:tcW w:w="0" w:type="auto"/>
          </w:tcPr>
          <w:p w14:paraId="5E9FBF2E" w14:textId="77777777" w:rsidR="00772286" w:rsidRPr="00054D2E" w:rsidRDefault="00772286" w:rsidP="00054D2E"/>
        </w:tc>
        <w:tc>
          <w:tcPr>
            <w:tcW w:w="0" w:type="auto"/>
          </w:tcPr>
          <w:p w14:paraId="31762F90" w14:textId="77777777" w:rsidR="00772286" w:rsidRPr="00054D2E" w:rsidRDefault="00772286" w:rsidP="00054D2E"/>
        </w:tc>
      </w:tr>
      <w:tr w:rsidR="00772286" w:rsidRPr="00054D2E" w14:paraId="2A15CB6D" w14:textId="77777777" w:rsidTr="00DA63C3">
        <w:tc>
          <w:tcPr>
            <w:tcW w:w="0" w:type="auto"/>
            <w:vMerge/>
            <w:shd w:val="clear" w:color="auto" w:fill="D9D9D9" w:themeFill="background1" w:themeFillShade="D9"/>
          </w:tcPr>
          <w:p w14:paraId="38FC5723" w14:textId="77777777" w:rsidR="00772286" w:rsidRPr="00054D2E" w:rsidRDefault="00772286" w:rsidP="00054D2E"/>
        </w:tc>
        <w:tc>
          <w:tcPr>
            <w:tcW w:w="0" w:type="auto"/>
            <w:shd w:val="clear" w:color="auto" w:fill="F2F2F2" w:themeFill="background1" w:themeFillShade="F2"/>
          </w:tcPr>
          <w:p w14:paraId="43A7A145" w14:textId="77777777" w:rsidR="00772286" w:rsidRPr="00054D2E" w:rsidRDefault="00772286" w:rsidP="00054D2E">
            <w:r w:rsidRPr="00054D2E">
              <w:t>R8</w:t>
            </w:r>
          </w:p>
        </w:tc>
        <w:tc>
          <w:tcPr>
            <w:tcW w:w="0" w:type="auto"/>
          </w:tcPr>
          <w:p w14:paraId="10E2BFD1" w14:textId="77777777" w:rsidR="00772286" w:rsidRPr="00054D2E" w:rsidRDefault="00772286" w:rsidP="00054D2E"/>
        </w:tc>
        <w:tc>
          <w:tcPr>
            <w:tcW w:w="0" w:type="auto"/>
          </w:tcPr>
          <w:p w14:paraId="65E5700B" w14:textId="77777777" w:rsidR="00772286" w:rsidRPr="00054D2E" w:rsidRDefault="00772286" w:rsidP="00054D2E">
            <w:r w:rsidRPr="00054D2E">
              <w:t>X</w:t>
            </w:r>
          </w:p>
        </w:tc>
        <w:tc>
          <w:tcPr>
            <w:tcW w:w="0" w:type="auto"/>
          </w:tcPr>
          <w:p w14:paraId="2E083BE6" w14:textId="77777777" w:rsidR="00772286" w:rsidRPr="00054D2E" w:rsidRDefault="00772286" w:rsidP="00054D2E"/>
        </w:tc>
        <w:tc>
          <w:tcPr>
            <w:tcW w:w="0" w:type="auto"/>
          </w:tcPr>
          <w:p w14:paraId="0CEEC199" w14:textId="77777777" w:rsidR="00772286" w:rsidRPr="00054D2E" w:rsidRDefault="00772286" w:rsidP="00054D2E"/>
        </w:tc>
        <w:tc>
          <w:tcPr>
            <w:tcW w:w="0" w:type="auto"/>
          </w:tcPr>
          <w:p w14:paraId="3E85B24B" w14:textId="77777777" w:rsidR="00772286" w:rsidRPr="00054D2E" w:rsidRDefault="00772286" w:rsidP="00054D2E"/>
        </w:tc>
      </w:tr>
    </w:tbl>
    <w:p w14:paraId="2129E8D2" w14:textId="77777777" w:rsidR="00772286" w:rsidRPr="00054D2E" w:rsidRDefault="00772286" w:rsidP="00054D2E">
      <w:pPr>
        <w:pStyle w:val="Normalindented"/>
      </w:pPr>
    </w:p>
    <w:p w14:paraId="5FD57A0F" w14:textId="77777777" w:rsidR="0099351F" w:rsidRPr="00054D2E" w:rsidRDefault="007D4A6E" w:rsidP="00054D2E">
      <w:pPr>
        <w:pStyle w:val="Heading1"/>
      </w:pPr>
      <w:bookmarkStart w:id="54" w:name="_Toc356982706"/>
      <w:bookmarkStart w:id="55" w:name="_Toc374966522"/>
      <w:r w:rsidRPr="00054D2E">
        <w:t>Bibliography</w:t>
      </w:r>
      <w:bookmarkEnd w:id="54"/>
      <w:bookmarkEnd w:id="55"/>
    </w:p>
    <w:p w14:paraId="1BB86D04" w14:textId="77777777" w:rsidR="006D0253" w:rsidRPr="00054D2E" w:rsidRDefault="006D0253" w:rsidP="00054D2E">
      <w:pPr>
        <w:pStyle w:val="Normalindented"/>
      </w:pPr>
      <w:r w:rsidRPr="00054D2E">
        <w:t>Internet sites</w:t>
      </w:r>
    </w:p>
    <w:p w14:paraId="0D3AE495" w14:textId="77777777" w:rsidR="00694965" w:rsidRPr="00054D2E" w:rsidRDefault="00570E80" w:rsidP="00054D2E">
      <w:pPr>
        <w:pStyle w:val="Normalindented"/>
        <w:rPr>
          <w:rStyle w:val="Hyperlink"/>
          <w:rFonts w:ascii="Times New Roman" w:hAnsi="Times New Roman"/>
          <w:sz w:val="24"/>
        </w:rPr>
      </w:pPr>
      <w:hyperlink r:id="rId29" w:history="1">
        <w:r w:rsidR="00694965" w:rsidRPr="00054D2E">
          <w:rPr>
            <w:rStyle w:val="Hyperlink"/>
            <w:rFonts w:ascii="Times New Roman" w:hAnsi="Times New Roman"/>
            <w:sz w:val="24"/>
          </w:rPr>
          <w:t>http://en.wikipedia.org/wiki/Brushed_DC_electric_motor</w:t>
        </w:r>
      </w:hyperlink>
    </w:p>
    <w:p w14:paraId="275FEF76" w14:textId="77777777" w:rsidR="00694965" w:rsidRPr="00054D2E" w:rsidRDefault="00570E80" w:rsidP="00054D2E">
      <w:pPr>
        <w:pStyle w:val="Normalindented"/>
        <w:rPr>
          <w:color w:val="0000FF"/>
          <w:sz w:val="24"/>
          <w:u w:val="single"/>
        </w:rPr>
      </w:pPr>
      <w:hyperlink r:id="rId30" w:history="1">
        <w:r w:rsidR="00694965" w:rsidRPr="00054D2E">
          <w:rPr>
            <w:rStyle w:val="Hyperlink"/>
            <w:rFonts w:ascii="Times New Roman" w:hAnsi="Times New Roman"/>
            <w:sz w:val="24"/>
          </w:rPr>
          <w:t>http://da.wikipedia.org/wiki/Step-motor</w:t>
        </w:r>
      </w:hyperlink>
    </w:p>
    <w:p w14:paraId="267258B6" w14:textId="77777777" w:rsidR="00694965" w:rsidRPr="00054D2E" w:rsidRDefault="00694965" w:rsidP="00054D2E">
      <w:pPr>
        <w:pStyle w:val="Normalindented"/>
      </w:pPr>
    </w:p>
    <w:p w14:paraId="0BC2059A" w14:textId="77777777" w:rsidR="00694965" w:rsidRPr="00054D2E" w:rsidRDefault="00694965" w:rsidP="00054D2E">
      <w:pPr>
        <w:pStyle w:val="Normalindented"/>
      </w:pPr>
    </w:p>
    <w:p w14:paraId="2D5DA35D" w14:textId="77777777" w:rsidR="006D0253" w:rsidRPr="00054D2E" w:rsidRDefault="006D0253" w:rsidP="00054D2E">
      <w:pPr>
        <w:pStyle w:val="Normalindented"/>
      </w:pPr>
    </w:p>
    <w:p w14:paraId="7C50E605" w14:textId="77777777" w:rsidR="006D0253" w:rsidRPr="00054D2E" w:rsidRDefault="006D0253" w:rsidP="00054D2E">
      <w:pPr>
        <w:pStyle w:val="Normalindented"/>
      </w:pPr>
      <w:r w:rsidRPr="00054D2E">
        <w:t>Datasheet:</w:t>
      </w:r>
    </w:p>
    <w:p w14:paraId="469559B5" w14:textId="77777777" w:rsidR="006D0253" w:rsidRPr="00054D2E" w:rsidRDefault="00570E80" w:rsidP="00054D2E">
      <w:pPr>
        <w:pStyle w:val="Normalindented"/>
      </w:pPr>
      <w:hyperlink r:id="rId31" w:history="1">
        <w:r w:rsidR="006D0253" w:rsidRPr="00054D2E">
          <w:rPr>
            <w:rStyle w:val="Hyperlink"/>
            <w:rFonts w:ascii="Times New Roman" w:hAnsi="Times New Roman"/>
            <w:lang w:val="en-US"/>
          </w:rPr>
          <w:t>http://www.analog.com/en/analog-to-digital-converters/ad-converters/ad7998/products/product.html</w:t>
        </w:r>
      </w:hyperlink>
    </w:p>
    <w:p w14:paraId="6A9F5363" w14:textId="77777777" w:rsidR="006D0253" w:rsidRPr="00054D2E" w:rsidRDefault="00570E80" w:rsidP="00054D2E">
      <w:pPr>
        <w:pStyle w:val="Normalindented"/>
      </w:pPr>
      <w:hyperlink r:id="rId32" w:history="1">
        <w:r w:rsidR="006D0253" w:rsidRPr="00054D2E">
          <w:rPr>
            <w:rStyle w:val="Hyperlink"/>
            <w:rFonts w:ascii="Times New Roman" w:hAnsi="Times New Roman"/>
            <w:lang w:val="en-US"/>
          </w:rPr>
          <w:t>http://www.sharpsma.com/webfm_send/1205</w:t>
        </w:r>
      </w:hyperlink>
    </w:p>
    <w:p w14:paraId="7D4EE69C" w14:textId="77777777" w:rsidR="006D0253" w:rsidRPr="00054D2E" w:rsidRDefault="00570E80" w:rsidP="00054D2E">
      <w:pPr>
        <w:pStyle w:val="Normalindented"/>
      </w:pPr>
      <w:hyperlink r:id="rId33" w:history="1">
        <w:r w:rsidR="006D0253" w:rsidRPr="00054D2E">
          <w:rPr>
            <w:rStyle w:val="Hyperlink"/>
            <w:rFonts w:ascii="Times New Roman" w:hAnsi="Times New Roman"/>
            <w:lang w:val="en-US"/>
          </w:rPr>
          <w:t>http://www.avrcard.com/Documents/datasheets/tmc222_datasheet_v105.pdf</w:t>
        </w:r>
      </w:hyperlink>
    </w:p>
    <w:p w14:paraId="56F1F338" w14:textId="77777777" w:rsidR="006D0253" w:rsidRPr="00054D2E" w:rsidRDefault="006D0253" w:rsidP="00054D2E">
      <w:pPr>
        <w:pStyle w:val="Normalindented"/>
      </w:pPr>
    </w:p>
    <w:p w14:paraId="1B0C91A0" w14:textId="77777777" w:rsidR="006D0253" w:rsidRPr="00054D2E" w:rsidRDefault="006D0253" w:rsidP="00054D2E">
      <w:pPr>
        <w:pStyle w:val="Normalindented"/>
      </w:pPr>
    </w:p>
    <w:p w14:paraId="4C3B5847" w14:textId="77777777" w:rsidR="00EF5B84" w:rsidRPr="00054D2E" w:rsidRDefault="007D4A6E" w:rsidP="00054D2E">
      <w:pPr>
        <w:pStyle w:val="Heading1"/>
      </w:pPr>
      <w:bookmarkStart w:id="56" w:name="_Toc374966523"/>
      <w:bookmarkStart w:id="57" w:name="_Toc356982707"/>
      <w:r w:rsidRPr="00054D2E">
        <w:t>Glossary</w:t>
      </w:r>
      <w:bookmarkEnd w:id="56"/>
    </w:p>
    <w:tbl>
      <w:tblPr>
        <w:tblpPr w:leftFromText="180" w:rightFromText="180" w:vertAnchor="text" w:horzAnchor="page" w:tblpX="2530" w:tblpY="178"/>
        <w:tblW w:w="7898" w:type="dxa"/>
        <w:tblLook w:val="04A0" w:firstRow="1" w:lastRow="0" w:firstColumn="1" w:lastColumn="0" w:noHBand="0" w:noVBand="1"/>
      </w:tblPr>
      <w:tblGrid>
        <w:gridCol w:w="1668"/>
        <w:gridCol w:w="6230"/>
      </w:tblGrid>
      <w:tr w:rsidR="00EF5B84" w:rsidRPr="00054D2E" w14:paraId="42B18F2D" w14:textId="77777777" w:rsidTr="005F3DCB">
        <w:trPr>
          <w:trHeight w:val="280"/>
        </w:trPr>
        <w:tc>
          <w:tcPr>
            <w:tcW w:w="7898"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1BB67BA1" w14:textId="77777777" w:rsidR="00EF5B84" w:rsidRPr="00054D2E" w:rsidRDefault="00EF5B84" w:rsidP="00054D2E">
            <w:r w:rsidRPr="00054D2E">
              <w:t>PC Glossary</w:t>
            </w:r>
          </w:p>
        </w:tc>
      </w:tr>
      <w:tr w:rsidR="00EF5B84" w:rsidRPr="00054D2E" w14:paraId="7121D37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0CE9A53" w14:textId="77777777" w:rsidR="00EF5B84" w:rsidRPr="00054D2E" w:rsidRDefault="00EF5B84" w:rsidP="00054D2E">
            <w:r w:rsidRPr="00054D2E">
              <w:t>PID controller</w:t>
            </w:r>
          </w:p>
        </w:tc>
        <w:tc>
          <w:tcPr>
            <w:tcW w:w="6230" w:type="dxa"/>
            <w:tcBorders>
              <w:top w:val="nil"/>
              <w:left w:val="nil"/>
              <w:bottom w:val="single" w:sz="4" w:space="0" w:color="auto"/>
              <w:right w:val="single" w:sz="8" w:space="0" w:color="auto"/>
            </w:tcBorders>
            <w:shd w:val="clear" w:color="auto" w:fill="auto"/>
            <w:noWrap/>
            <w:vAlign w:val="bottom"/>
            <w:hideMark/>
          </w:tcPr>
          <w:p w14:paraId="010327FD" w14:textId="77777777" w:rsidR="00EF5B84" w:rsidRPr="00054D2E" w:rsidRDefault="00EF5B84" w:rsidP="00054D2E">
            <w:r w:rsidRPr="00054D2E">
              <w:rPr>
                <w:shd w:val="clear" w:color="auto" w:fill="FFFFFF"/>
              </w:rPr>
              <w:t>A</w:t>
            </w:r>
            <w:r w:rsidRPr="00054D2E">
              <w:rPr>
                <w:rStyle w:val="apple-converted-space"/>
                <w:color w:val="000000" w:themeColor="text1"/>
                <w:sz w:val="24"/>
                <w:shd w:val="clear" w:color="auto" w:fill="FFFFFF"/>
              </w:rPr>
              <w:t> </w:t>
            </w:r>
            <w:r w:rsidRPr="00054D2E">
              <w:rPr>
                <w:shd w:val="clear" w:color="auto" w:fill="FFFFFF"/>
              </w:rPr>
              <w:t>proportional-integral-derivative controller</w:t>
            </w:r>
          </w:p>
        </w:tc>
      </w:tr>
      <w:tr w:rsidR="00EF5B84" w:rsidRPr="00054D2E" w14:paraId="27D587A1"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9BABC80" w14:textId="77777777" w:rsidR="00EF5B84" w:rsidRPr="00054D2E" w:rsidRDefault="00EF5B84" w:rsidP="00054D2E">
            <w:r w:rsidRPr="00054D2E">
              <w:lastRenderedPageBreak/>
              <w:t>TCP</w:t>
            </w:r>
          </w:p>
        </w:tc>
        <w:tc>
          <w:tcPr>
            <w:tcW w:w="6230" w:type="dxa"/>
            <w:tcBorders>
              <w:top w:val="nil"/>
              <w:left w:val="nil"/>
              <w:bottom w:val="single" w:sz="4" w:space="0" w:color="auto"/>
              <w:right w:val="single" w:sz="8" w:space="0" w:color="auto"/>
            </w:tcBorders>
            <w:shd w:val="clear" w:color="auto" w:fill="auto"/>
            <w:noWrap/>
            <w:vAlign w:val="bottom"/>
            <w:hideMark/>
          </w:tcPr>
          <w:p w14:paraId="4BDE3CF6" w14:textId="77777777" w:rsidR="00EF5B84" w:rsidRPr="00054D2E" w:rsidRDefault="00EF5B84" w:rsidP="00054D2E">
            <w:r w:rsidRPr="00054D2E">
              <w:rPr>
                <w:shd w:val="clear" w:color="auto" w:fill="FFFFFF"/>
              </w:rPr>
              <w:t>Transmission Control Protocol</w:t>
            </w:r>
          </w:p>
        </w:tc>
      </w:tr>
      <w:tr w:rsidR="00EF5B84" w:rsidRPr="00054D2E" w14:paraId="4F1FAF9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5C0F24C" w14:textId="77777777" w:rsidR="00EF5B84" w:rsidRPr="00054D2E" w:rsidRDefault="00EF5B84" w:rsidP="00054D2E">
            <w:r w:rsidRPr="00054D2E">
              <w:t>DFS</w:t>
            </w:r>
          </w:p>
        </w:tc>
        <w:tc>
          <w:tcPr>
            <w:tcW w:w="6230" w:type="dxa"/>
            <w:tcBorders>
              <w:top w:val="nil"/>
              <w:left w:val="nil"/>
              <w:bottom w:val="single" w:sz="4" w:space="0" w:color="auto"/>
              <w:right w:val="single" w:sz="8" w:space="0" w:color="auto"/>
            </w:tcBorders>
            <w:shd w:val="clear" w:color="auto" w:fill="auto"/>
            <w:noWrap/>
            <w:vAlign w:val="bottom"/>
            <w:hideMark/>
          </w:tcPr>
          <w:p w14:paraId="161C1A0A" w14:textId="77777777" w:rsidR="00EF5B84" w:rsidRPr="00054D2E" w:rsidRDefault="00EF5B84" w:rsidP="00054D2E">
            <w:r w:rsidRPr="00054D2E">
              <w:t>Depth first search</w:t>
            </w:r>
          </w:p>
        </w:tc>
      </w:tr>
      <w:tr w:rsidR="00EF5B84" w:rsidRPr="00054D2E" w14:paraId="4E99318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0DA062BE" w14:textId="77777777" w:rsidR="00EF5B84" w:rsidRPr="00054D2E" w:rsidRDefault="00EF5B84" w:rsidP="00054D2E">
            <w:r w:rsidRPr="00054D2E">
              <w:t>IR</w:t>
            </w:r>
          </w:p>
        </w:tc>
        <w:tc>
          <w:tcPr>
            <w:tcW w:w="6230" w:type="dxa"/>
            <w:tcBorders>
              <w:top w:val="nil"/>
              <w:left w:val="nil"/>
              <w:bottom w:val="single" w:sz="4" w:space="0" w:color="auto"/>
              <w:right w:val="single" w:sz="8" w:space="0" w:color="auto"/>
            </w:tcBorders>
            <w:shd w:val="clear" w:color="auto" w:fill="auto"/>
            <w:noWrap/>
            <w:vAlign w:val="bottom"/>
            <w:hideMark/>
          </w:tcPr>
          <w:p w14:paraId="5CF8C48D" w14:textId="77777777" w:rsidR="00EF5B84" w:rsidRPr="00054D2E" w:rsidRDefault="00EF5B84" w:rsidP="00054D2E">
            <w:r w:rsidRPr="00054D2E">
              <w:t>Inferred</w:t>
            </w:r>
          </w:p>
        </w:tc>
      </w:tr>
      <w:tr w:rsidR="00EF5B84" w:rsidRPr="00054D2E" w14:paraId="02F5FD9C"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660E2637" w14:textId="77777777" w:rsidR="00EF5B84" w:rsidRPr="00054D2E" w:rsidRDefault="00EF5B84" w:rsidP="00054D2E">
            <w:r w:rsidRPr="00054D2E">
              <w:t>Git</w:t>
            </w:r>
          </w:p>
        </w:tc>
        <w:tc>
          <w:tcPr>
            <w:tcW w:w="6230" w:type="dxa"/>
            <w:tcBorders>
              <w:top w:val="nil"/>
              <w:left w:val="nil"/>
              <w:bottom w:val="single" w:sz="4" w:space="0" w:color="auto"/>
              <w:right w:val="single" w:sz="8" w:space="0" w:color="auto"/>
            </w:tcBorders>
            <w:shd w:val="clear" w:color="auto" w:fill="auto"/>
            <w:noWrap/>
            <w:vAlign w:val="bottom"/>
            <w:hideMark/>
          </w:tcPr>
          <w:p w14:paraId="47DCF6D4" w14:textId="77777777" w:rsidR="00EF5B84" w:rsidRPr="00054D2E" w:rsidRDefault="00EF5B84" w:rsidP="00054D2E">
            <w:r w:rsidRPr="00054D2E">
              <w:t>Github</w:t>
            </w:r>
          </w:p>
        </w:tc>
      </w:tr>
      <w:tr w:rsidR="00EF5B84" w:rsidRPr="00054D2E" w14:paraId="60027CE8"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20EEDF0" w14:textId="77777777" w:rsidR="00EF5B84" w:rsidRPr="00054D2E" w:rsidRDefault="00EF5B84" w:rsidP="00054D2E">
            <w:r w:rsidRPr="00054D2E">
              <w:t>RPi</w:t>
            </w:r>
          </w:p>
        </w:tc>
        <w:tc>
          <w:tcPr>
            <w:tcW w:w="6230" w:type="dxa"/>
            <w:tcBorders>
              <w:top w:val="nil"/>
              <w:left w:val="nil"/>
              <w:bottom w:val="single" w:sz="4" w:space="0" w:color="auto"/>
              <w:right w:val="single" w:sz="8" w:space="0" w:color="auto"/>
            </w:tcBorders>
            <w:shd w:val="clear" w:color="auto" w:fill="auto"/>
            <w:noWrap/>
            <w:vAlign w:val="bottom"/>
            <w:hideMark/>
          </w:tcPr>
          <w:p w14:paraId="01CAE6BC" w14:textId="77777777" w:rsidR="00EF5B84" w:rsidRPr="00054D2E" w:rsidRDefault="00EF5B84" w:rsidP="00054D2E">
            <w:r w:rsidRPr="00054D2E">
              <w:t>Raspberry Pi</w:t>
            </w:r>
          </w:p>
        </w:tc>
      </w:tr>
      <w:tr w:rsidR="00EF5B84" w:rsidRPr="00054D2E" w14:paraId="7BD7D1B8"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5A7EBC7B" w14:textId="77777777" w:rsidR="00EF5B84" w:rsidRPr="00054D2E" w:rsidRDefault="00EF5B84" w:rsidP="00054D2E">
            <w:r w:rsidRPr="00054D2E">
              <w:t>TC</w:t>
            </w:r>
          </w:p>
        </w:tc>
        <w:tc>
          <w:tcPr>
            <w:tcW w:w="6230" w:type="dxa"/>
            <w:tcBorders>
              <w:top w:val="nil"/>
              <w:left w:val="nil"/>
              <w:bottom w:val="single" w:sz="4" w:space="0" w:color="auto"/>
              <w:right w:val="single" w:sz="8" w:space="0" w:color="auto"/>
            </w:tcBorders>
            <w:shd w:val="clear" w:color="auto" w:fill="auto"/>
            <w:noWrap/>
            <w:vAlign w:val="bottom"/>
            <w:hideMark/>
          </w:tcPr>
          <w:p w14:paraId="4B119040" w14:textId="77777777" w:rsidR="00EF5B84" w:rsidRPr="00054D2E" w:rsidRDefault="00EF5B84" w:rsidP="00054D2E">
            <w:r w:rsidRPr="00054D2E">
              <w:t>Test Case</w:t>
            </w:r>
          </w:p>
        </w:tc>
      </w:tr>
      <w:tr w:rsidR="00EF5B84" w:rsidRPr="00054D2E" w14:paraId="6660861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21958452" w14:textId="77777777" w:rsidR="00EF5B84" w:rsidRPr="00054D2E" w:rsidRDefault="00EF5B84" w:rsidP="00054D2E">
            <w:r w:rsidRPr="00054D2E">
              <w:t>DHCP</w:t>
            </w:r>
          </w:p>
        </w:tc>
        <w:tc>
          <w:tcPr>
            <w:tcW w:w="6230" w:type="dxa"/>
            <w:tcBorders>
              <w:top w:val="nil"/>
              <w:left w:val="nil"/>
              <w:bottom w:val="single" w:sz="4" w:space="0" w:color="auto"/>
              <w:right w:val="single" w:sz="8" w:space="0" w:color="auto"/>
            </w:tcBorders>
            <w:shd w:val="clear" w:color="auto" w:fill="auto"/>
            <w:noWrap/>
            <w:vAlign w:val="bottom"/>
            <w:hideMark/>
          </w:tcPr>
          <w:p w14:paraId="0001F6AA" w14:textId="77777777" w:rsidR="00EF5B84" w:rsidRPr="00054D2E" w:rsidRDefault="00EF5B84" w:rsidP="00054D2E">
            <w:r w:rsidRPr="00054D2E">
              <w:t>Dynamic Host Configuration Protocol</w:t>
            </w:r>
          </w:p>
        </w:tc>
      </w:tr>
      <w:tr w:rsidR="00EF5B84" w:rsidRPr="00054D2E" w14:paraId="73CCFDDA"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2003F765" w14:textId="77777777" w:rsidR="00EF5B84" w:rsidRPr="00054D2E" w:rsidRDefault="00EF5B84" w:rsidP="00054D2E">
            <w:r w:rsidRPr="00054D2E">
              <w:t>DNS</w:t>
            </w:r>
          </w:p>
        </w:tc>
        <w:tc>
          <w:tcPr>
            <w:tcW w:w="6230" w:type="dxa"/>
            <w:tcBorders>
              <w:top w:val="nil"/>
              <w:left w:val="nil"/>
              <w:bottom w:val="single" w:sz="4" w:space="0" w:color="auto"/>
              <w:right w:val="single" w:sz="8" w:space="0" w:color="auto"/>
            </w:tcBorders>
            <w:shd w:val="clear" w:color="auto" w:fill="auto"/>
            <w:noWrap/>
            <w:vAlign w:val="bottom"/>
            <w:hideMark/>
          </w:tcPr>
          <w:p w14:paraId="5336AE63" w14:textId="77777777" w:rsidR="00EF5B84" w:rsidRPr="00054D2E" w:rsidRDefault="00EF5B84" w:rsidP="00054D2E">
            <w:r w:rsidRPr="00054D2E">
              <w:t>Domain Name System</w:t>
            </w:r>
          </w:p>
        </w:tc>
      </w:tr>
      <w:tr w:rsidR="00EF5B84" w:rsidRPr="00054D2E" w14:paraId="60341995"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1A3397FF" w14:textId="77777777" w:rsidR="00EF5B84" w:rsidRPr="00054D2E" w:rsidRDefault="00EF5B84" w:rsidP="00054D2E">
            <w:r w:rsidRPr="00054D2E">
              <w:t>Zeroconf</w:t>
            </w:r>
          </w:p>
        </w:tc>
        <w:tc>
          <w:tcPr>
            <w:tcW w:w="6230" w:type="dxa"/>
            <w:tcBorders>
              <w:top w:val="nil"/>
              <w:left w:val="nil"/>
              <w:bottom w:val="single" w:sz="4" w:space="0" w:color="auto"/>
              <w:right w:val="single" w:sz="8" w:space="0" w:color="auto"/>
            </w:tcBorders>
            <w:shd w:val="clear" w:color="auto" w:fill="auto"/>
            <w:noWrap/>
            <w:vAlign w:val="bottom"/>
            <w:hideMark/>
          </w:tcPr>
          <w:p w14:paraId="485AD898" w14:textId="77777777" w:rsidR="00EF5B84" w:rsidRPr="00054D2E" w:rsidRDefault="00EF5B84" w:rsidP="00054D2E">
            <w:r w:rsidRPr="00054D2E">
              <w:t>Zero Configuration Networking</w:t>
            </w:r>
          </w:p>
        </w:tc>
      </w:tr>
      <w:tr w:rsidR="00EF5B84" w:rsidRPr="00054D2E" w14:paraId="5D38A25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9C64537" w14:textId="77777777" w:rsidR="00EF5B84" w:rsidRPr="00054D2E" w:rsidRDefault="00EF5B84" w:rsidP="00054D2E">
            <w:r w:rsidRPr="00054D2E">
              <w:t>CD</w:t>
            </w:r>
          </w:p>
        </w:tc>
        <w:tc>
          <w:tcPr>
            <w:tcW w:w="6230" w:type="dxa"/>
            <w:tcBorders>
              <w:top w:val="nil"/>
              <w:left w:val="nil"/>
              <w:bottom w:val="single" w:sz="4" w:space="0" w:color="auto"/>
              <w:right w:val="single" w:sz="8" w:space="0" w:color="auto"/>
            </w:tcBorders>
            <w:shd w:val="clear" w:color="auto" w:fill="auto"/>
            <w:noWrap/>
            <w:vAlign w:val="bottom"/>
            <w:hideMark/>
          </w:tcPr>
          <w:p w14:paraId="565A31E3" w14:textId="77777777" w:rsidR="00EF5B84" w:rsidRPr="00054D2E" w:rsidRDefault="00EF5B84" w:rsidP="00054D2E">
            <w:r w:rsidRPr="00054D2E">
              <w:t>Compact Disc</w:t>
            </w:r>
          </w:p>
        </w:tc>
      </w:tr>
      <w:tr w:rsidR="00EF5B84" w:rsidRPr="00054D2E" w14:paraId="3BA1EBCB"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60B7B086" w14:textId="77777777" w:rsidR="00EF5B84" w:rsidRPr="00054D2E" w:rsidRDefault="00EF5B84" w:rsidP="00054D2E">
            <w:r w:rsidRPr="00054D2E">
              <w:t>IP</w:t>
            </w:r>
          </w:p>
        </w:tc>
        <w:tc>
          <w:tcPr>
            <w:tcW w:w="6230" w:type="dxa"/>
            <w:tcBorders>
              <w:top w:val="nil"/>
              <w:left w:val="nil"/>
              <w:bottom w:val="single" w:sz="4" w:space="0" w:color="auto"/>
              <w:right w:val="single" w:sz="8" w:space="0" w:color="auto"/>
            </w:tcBorders>
            <w:shd w:val="clear" w:color="auto" w:fill="auto"/>
            <w:noWrap/>
            <w:vAlign w:val="bottom"/>
            <w:hideMark/>
          </w:tcPr>
          <w:p w14:paraId="01FC003E" w14:textId="77777777" w:rsidR="00EF5B84" w:rsidRPr="00054D2E" w:rsidRDefault="00EF5B84" w:rsidP="00054D2E">
            <w:r w:rsidRPr="00054D2E">
              <w:t>Internet Protocol</w:t>
            </w:r>
          </w:p>
        </w:tc>
      </w:tr>
      <w:tr w:rsidR="00EF5B84" w:rsidRPr="00054D2E" w14:paraId="4AC988A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DDF971A" w14:textId="77777777" w:rsidR="00EF5B84" w:rsidRPr="00054D2E" w:rsidRDefault="00EF5B84" w:rsidP="00054D2E">
            <w:r w:rsidRPr="00054D2E">
              <w:t>LAN</w:t>
            </w:r>
          </w:p>
        </w:tc>
        <w:tc>
          <w:tcPr>
            <w:tcW w:w="6230" w:type="dxa"/>
            <w:tcBorders>
              <w:top w:val="nil"/>
              <w:left w:val="nil"/>
              <w:bottom w:val="single" w:sz="4" w:space="0" w:color="auto"/>
              <w:right w:val="single" w:sz="8" w:space="0" w:color="auto"/>
            </w:tcBorders>
            <w:shd w:val="clear" w:color="auto" w:fill="auto"/>
            <w:noWrap/>
            <w:vAlign w:val="bottom"/>
            <w:hideMark/>
          </w:tcPr>
          <w:p w14:paraId="15B48E73" w14:textId="77777777" w:rsidR="00EF5B84" w:rsidRPr="00054D2E" w:rsidRDefault="00EF5B84" w:rsidP="00054D2E">
            <w:r w:rsidRPr="00054D2E">
              <w:t>Local Area Network</w:t>
            </w:r>
          </w:p>
        </w:tc>
      </w:tr>
      <w:tr w:rsidR="00EF5B84" w:rsidRPr="00054D2E" w14:paraId="3134B6FF"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308B3A77" w14:textId="77777777" w:rsidR="00EF5B84" w:rsidRPr="00054D2E" w:rsidRDefault="00EF5B84" w:rsidP="00054D2E">
            <w:proofErr w:type="gramStart"/>
            <w:r w:rsidRPr="00054D2E">
              <w:t>mDNS</w:t>
            </w:r>
            <w:proofErr w:type="gramEnd"/>
          </w:p>
        </w:tc>
        <w:tc>
          <w:tcPr>
            <w:tcW w:w="6230" w:type="dxa"/>
            <w:tcBorders>
              <w:top w:val="nil"/>
              <w:left w:val="nil"/>
              <w:bottom w:val="single" w:sz="8" w:space="0" w:color="auto"/>
              <w:right w:val="single" w:sz="8" w:space="0" w:color="auto"/>
            </w:tcBorders>
            <w:shd w:val="clear" w:color="auto" w:fill="auto"/>
            <w:noWrap/>
            <w:vAlign w:val="bottom"/>
            <w:hideMark/>
          </w:tcPr>
          <w:p w14:paraId="684EC6FD" w14:textId="77777777" w:rsidR="00EF5B84" w:rsidRPr="00054D2E" w:rsidRDefault="00EF5B84" w:rsidP="00054D2E">
            <w:proofErr w:type="gramStart"/>
            <w:r w:rsidRPr="00054D2E">
              <w:rPr>
                <w:shd w:val="clear" w:color="auto" w:fill="FFFFFF"/>
              </w:rPr>
              <w:t>multicast</w:t>
            </w:r>
            <w:proofErr w:type="gramEnd"/>
            <w:r w:rsidRPr="00054D2E">
              <w:rPr>
                <w:shd w:val="clear" w:color="auto" w:fill="FFFFFF"/>
              </w:rPr>
              <w:t xml:space="preserve"> Domain Name System</w:t>
            </w:r>
          </w:p>
        </w:tc>
      </w:tr>
      <w:tr w:rsidR="00EF5B84" w:rsidRPr="00054D2E" w14:paraId="5F30A28B"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4E5D1B5E" w14:textId="77777777" w:rsidR="00EF5B84" w:rsidRPr="00054D2E" w:rsidRDefault="00EF5B84" w:rsidP="00054D2E">
            <w:r w:rsidRPr="00054D2E">
              <w:t>DNS -SD</w:t>
            </w:r>
          </w:p>
        </w:tc>
        <w:tc>
          <w:tcPr>
            <w:tcW w:w="6230" w:type="dxa"/>
            <w:tcBorders>
              <w:top w:val="nil"/>
              <w:left w:val="nil"/>
              <w:bottom w:val="single" w:sz="8" w:space="0" w:color="auto"/>
              <w:right w:val="single" w:sz="8" w:space="0" w:color="auto"/>
            </w:tcBorders>
            <w:shd w:val="clear" w:color="auto" w:fill="auto"/>
            <w:noWrap/>
            <w:vAlign w:val="bottom"/>
            <w:hideMark/>
          </w:tcPr>
          <w:p w14:paraId="64EFD0F8" w14:textId="77777777" w:rsidR="00EF5B84" w:rsidRPr="00054D2E" w:rsidRDefault="00EF5B84" w:rsidP="00054D2E">
            <w:r w:rsidRPr="00054D2E">
              <w:t>Domain Name System Service Discovery</w:t>
            </w:r>
          </w:p>
        </w:tc>
      </w:tr>
      <w:tr w:rsidR="00EF5B84" w:rsidRPr="00054D2E" w14:paraId="4AD0EECF"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67D89047" w14:textId="77777777" w:rsidR="00EF5B84" w:rsidRPr="00054D2E" w:rsidRDefault="00EF5B84" w:rsidP="00054D2E">
            <w:r w:rsidRPr="00054D2E">
              <w:t>GUI</w:t>
            </w:r>
          </w:p>
        </w:tc>
        <w:tc>
          <w:tcPr>
            <w:tcW w:w="6230" w:type="dxa"/>
            <w:tcBorders>
              <w:top w:val="nil"/>
              <w:left w:val="nil"/>
              <w:bottom w:val="single" w:sz="8" w:space="0" w:color="auto"/>
              <w:right w:val="single" w:sz="8" w:space="0" w:color="auto"/>
            </w:tcBorders>
            <w:shd w:val="clear" w:color="auto" w:fill="auto"/>
            <w:noWrap/>
            <w:vAlign w:val="bottom"/>
            <w:hideMark/>
          </w:tcPr>
          <w:p w14:paraId="7A23CF34" w14:textId="77777777" w:rsidR="00EF5B84" w:rsidRPr="00054D2E" w:rsidRDefault="00EF5B84" w:rsidP="00054D2E">
            <w:r w:rsidRPr="00054D2E">
              <w:t>Graphical user interface</w:t>
            </w:r>
          </w:p>
        </w:tc>
      </w:tr>
      <w:tr w:rsidR="00EF5B84" w:rsidRPr="00054D2E" w14:paraId="6E037298" w14:textId="77777777" w:rsidTr="006B43C7">
        <w:trPr>
          <w:trHeight w:val="300"/>
        </w:trPr>
        <w:tc>
          <w:tcPr>
            <w:tcW w:w="1668" w:type="dxa"/>
            <w:tcBorders>
              <w:top w:val="nil"/>
              <w:left w:val="single" w:sz="8" w:space="0" w:color="auto"/>
              <w:bottom w:val="nil"/>
              <w:right w:val="single" w:sz="4" w:space="0" w:color="auto"/>
            </w:tcBorders>
            <w:shd w:val="clear" w:color="auto" w:fill="auto"/>
            <w:noWrap/>
            <w:vAlign w:val="bottom"/>
            <w:hideMark/>
          </w:tcPr>
          <w:p w14:paraId="4C664AD9" w14:textId="77777777" w:rsidR="00EF5B84" w:rsidRPr="00054D2E" w:rsidRDefault="00EF5B84" w:rsidP="00054D2E">
            <w:r w:rsidRPr="00054D2E">
              <w:t>JSON</w:t>
            </w:r>
          </w:p>
        </w:tc>
        <w:tc>
          <w:tcPr>
            <w:tcW w:w="6230" w:type="dxa"/>
            <w:tcBorders>
              <w:top w:val="nil"/>
              <w:left w:val="nil"/>
              <w:bottom w:val="nil"/>
              <w:right w:val="single" w:sz="8" w:space="0" w:color="auto"/>
            </w:tcBorders>
            <w:shd w:val="clear" w:color="auto" w:fill="auto"/>
            <w:noWrap/>
            <w:vAlign w:val="bottom"/>
            <w:hideMark/>
          </w:tcPr>
          <w:p w14:paraId="0B5243E6" w14:textId="77777777" w:rsidR="00EF5B84" w:rsidRPr="00054D2E" w:rsidRDefault="00EF5B84" w:rsidP="00054D2E">
            <w:r w:rsidRPr="00054D2E">
              <w:t>JavaScript Object Notation</w:t>
            </w:r>
          </w:p>
        </w:tc>
      </w:tr>
      <w:tr w:rsidR="006B43C7" w:rsidRPr="00054D2E" w14:paraId="1F047BFD"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tcPr>
          <w:p w14:paraId="15501939" w14:textId="77777777" w:rsidR="006B43C7" w:rsidRPr="00054D2E" w:rsidRDefault="006B43C7" w:rsidP="00054D2E">
            <w:proofErr w:type="gramStart"/>
            <w:r w:rsidRPr="00054D2E">
              <w:t>pathing</w:t>
            </w:r>
            <w:proofErr w:type="gramEnd"/>
          </w:p>
        </w:tc>
        <w:tc>
          <w:tcPr>
            <w:tcW w:w="6230" w:type="dxa"/>
            <w:tcBorders>
              <w:top w:val="nil"/>
              <w:left w:val="nil"/>
              <w:bottom w:val="single" w:sz="8" w:space="0" w:color="auto"/>
              <w:right w:val="single" w:sz="8" w:space="0" w:color="auto"/>
            </w:tcBorders>
            <w:shd w:val="clear" w:color="auto" w:fill="auto"/>
            <w:noWrap/>
            <w:vAlign w:val="bottom"/>
          </w:tcPr>
          <w:p w14:paraId="3CE457AE" w14:textId="77777777" w:rsidR="006B43C7" w:rsidRPr="00054D2E" w:rsidRDefault="006B43C7" w:rsidP="00054D2E">
            <w:r w:rsidRPr="00054D2E">
              <w:t>Term used to describe the path finding mode</w:t>
            </w:r>
          </w:p>
        </w:tc>
      </w:tr>
    </w:tbl>
    <w:p w14:paraId="0A156138" w14:textId="77777777" w:rsidR="00EF5B84" w:rsidRPr="00054D2E" w:rsidRDefault="00EF5B84" w:rsidP="00054D2E">
      <w:pPr>
        <w:pStyle w:val="Normalindented"/>
      </w:pPr>
    </w:p>
    <w:p w14:paraId="713F5FAE" w14:textId="77777777" w:rsidR="00EF5B84" w:rsidRPr="00054D2E" w:rsidRDefault="00EF5B84" w:rsidP="00054D2E">
      <w:pPr>
        <w:pStyle w:val="Normalindented"/>
      </w:pPr>
    </w:p>
    <w:p w14:paraId="27469B36" w14:textId="77777777" w:rsidR="00EF5B84" w:rsidRPr="00054D2E" w:rsidRDefault="00EF5B84" w:rsidP="00054D2E">
      <w:pPr>
        <w:pStyle w:val="Normalindented"/>
      </w:pPr>
    </w:p>
    <w:p w14:paraId="5ABD29FA" w14:textId="77777777" w:rsidR="00EF5B84" w:rsidRPr="00054D2E" w:rsidRDefault="00EF5B84" w:rsidP="00054D2E">
      <w:pPr>
        <w:pStyle w:val="Normalindented"/>
      </w:pPr>
    </w:p>
    <w:p w14:paraId="260040FA" w14:textId="77777777" w:rsidR="00EF5B84" w:rsidRPr="00054D2E" w:rsidRDefault="00EF5B84" w:rsidP="00054D2E">
      <w:pPr>
        <w:pStyle w:val="Normalindented"/>
      </w:pPr>
    </w:p>
    <w:p w14:paraId="72C97289" w14:textId="77777777" w:rsidR="00EF5B84" w:rsidRPr="00054D2E" w:rsidRDefault="00EF5B84" w:rsidP="00054D2E">
      <w:pPr>
        <w:pStyle w:val="Normalindented"/>
      </w:pPr>
    </w:p>
    <w:p w14:paraId="353BE90E" w14:textId="77777777" w:rsidR="00EF5B84" w:rsidRPr="00054D2E" w:rsidRDefault="00EF5B84" w:rsidP="00054D2E">
      <w:pPr>
        <w:pStyle w:val="Normalindented"/>
      </w:pPr>
    </w:p>
    <w:p w14:paraId="56689E85" w14:textId="77777777" w:rsidR="00EF5B84" w:rsidRPr="00054D2E" w:rsidRDefault="00EF5B84" w:rsidP="00054D2E">
      <w:pPr>
        <w:pStyle w:val="Normalindented"/>
      </w:pPr>
    </w:p>
    <w:p w14:paraId="06962565" w14:textId="77777777" w:rsidR="00EF5B84" w:rsidRPr="00054D2E" w:rsidRDefault="00EF5B84" w:rsidP="00054D2E">
      <w:pPr>
        <w:pStyle w:val="Normalindented"/>
      </w:pPr>
    </w:p>
    <w:p w14:paraId="49253555" w14:textId="77777777" w:rsidR="00EF5B84" w:rsidRPr="00054D2E" w:rsidRDefault="00EF5B84" w:rsidP="00054D2E">
      <w:pPr>
        <w:pStyle w:val="Normalindented"/>
      </w:pPr>
    </w:p>
    <w:p w14:paraId="337BED13" w14:textId="77777777" w:rsidR="00EF5B84" w:rsidRPr="00054D2E" w:rsidRDefault="00EF5B84" w:rsidP="00054D2E">
      <w:pPr>
        <w:pStyle w:val="Normalindented"/>
      </w:pPr>
    </w:p>
    <w:p w14:paraId="3442BAA9" w14:textId="77777777" w:rsidR="00EF5B84" w:rsidRPr="00054D2E" w:rsidRDefault="00EF5B84" w:rsidP="00054D2E">
      <w:pPr>
        <w:pStyle w:val="Normalindented"/>
      </w:pPr>
    </w:p>
    <w:p w14:paraId="7EFFA72E" w14:textId="77777777" w:rsidR="00EF5B84" w:rsidRPr="00054D2E" w:rsidRDefault="00EF5B84" w:rsidP="00054D2E">
      <w:pPr>
        <w:pStyle w:val="Normalindented"/>
      </w:pPr>
    </w:p>
    <w:p w14:paraId="30BD7BFC" w14:textId="77777777" w:rsidR="00001646" w:rsidRPr="00054D2E" w:rsidRDefault="00001646" w:rsidP="00054D2E"/>
    <w:p w14:paraId="704A3827" w14:textId="77777777" w:rsidR="00001646" w:rsidRPr="00054D2E" w:rsidRDefault="00001646" w:rsidP="00054D2E"/>
    <w:p w14:paraId="6A59268D" w14:textId="77777777" w:rsidR="00001646" w:rsidRPr="00054D2E" w:rsidRDefault="00001646" w:rsidP="00054D2E"/>
    <w:p w14:paraId="7928EF1F" w14:textId="77777777" w:rsidR="00001646" w:rsidRPr="00054D2E" w:rsidRDefault="00001646" w:rsidP="00054D2E"/>
    <w:p w14:paraId="326A7ACA" w14:textId="77777777" w:rsidR="00001646" w:rsidRPr="00054D2E" w:rsidRDefault="00001646" w:rsidP="00054D2E"/>
    <w:p w14:paraId="39F55B0B" w14:textId="77777777" w:rsidR="00001646" w:rsidRPr="00054D2E" w:rsidRDefault="00001646" w:rsidP="00054D2E"/>
    <w:p w14:paraId="14B28FAA" w14:textId="77777777" w:rsidR="00001646" w:rsidRPr="00054D2E" w:rsidRDefault="00001646" w:rsidP="00054D2E"/>
    <w:p w14:paraId="213E17FE" w14:textId="77777777" w:rsidR="00001646" w:rsidRPr="00054D2E" w:rsidRDefault="00001646" w:rsidP="00054D2E"/>
    <w:p w14:paraId="662B3DB1" w14:textId="77777777" w:rsidR="00001646" w:rsidRPr="00054D2E" w:rsidRDefault="00001646" w:rsidP="00054D2E"/>
    <w:p w14:paraId="23EAA803" w14:textId="77777777" w:rsidR="00001646" w:rsidRPr="00054D2E" w:rsidRDefault="00001646" w:rsidP="00054D2E"/>
    <w:p w14:paraId="7C3C4677" w14:textId="77777777" w:rsidR="00001646" w:rsidRPr="00054D2E" w:rsidRDefault="00001646" w:rsidP="00054D2E"/>
    <w:p w14:paraId="2F683918" w14:textId="77777777" w:rsidR="00001646" w:rsidRPr="00054D2E" w:rsidRDefault="00001646" w:rsidP="00054D2E"/>
    <w:p w14:paraId="4C631CEB" w14:textId="77777777" w:rsidR="00001646" w:rsidRPr="00054D2E" w:rsidRDefault="00001646" w:rsidP="00054D2E"/>
    <w:p w14:paraId="11593CFD" w14:textId="77777777" w:rsidR="00001646" w:rsidRPr="00054D2E" w:rsidRDefault="00001646" w:rsidP="00054D2E"/>
    <w:p w14:paraId="278572AE" w14:textId="77777777" w:rsidR="00001646" w:rsidRPr="00054D2E" w:rsidRDefault="00001646" w:rsidP="00054D2E"/>
    <w:p w14:paraId="458D3C9A" w14:textId="77777777" w:rsidR="00001646" w:rsidRPr="00054D2E" w:rsidRDefault="00001646" w:rsidP="00054D2E"/>
    <w:p w14:paraId="565AAD0C" w14:textId="77777777" w:rsidR="00001646" w:rsidRPr="00054D2E" w:rsidRDefault="00001646" w:rsidP="00054D2E"/>
    <w:p w14:paraId="6FAD7BAD" w14:textId="77777777" w:rsidR="00001646" w:rsidRPr="00054D2E" w:rsidRDefault="00001646" w:rsidP="00054D2E"/>
    <w:p w14:paraId="6D6E7F46" w14:textId="77777777" w:rsidR="00001646" w:rsidRPr="00054D2E" w:rsidRDefault="00001646" w:rsidP="00054D2E"/>
    <w:p w14:paraId="4315A221" w14:textId="77777777" w:rsidR="00001646" w:rsidRPr="00054D2E" w:rsidRDefault="00001646" w:rsidP="00054D2E"/>
    <w:p w14:paraId="2FF9B603" w14:textId="77777777" w:rsidR="00001646" w:rsidRPr="00054D2E" w:rsidRDefault="00001646" w:rsidP="00054D2E"/>
    <w:p w14:paraId="19C86BC1" w14:textId="77777777" w:rsidR="00001646" w:rsidRPr="00054D2E" w:rsidRDefault="00001646" w:rsidP="00054D2E"/>
    <w:p w14:paraId="38DA9CB6" w14:textId="77777777" w:rsidR="00001646" w:rsidRPr="00054D2E" w:rsidRDefault="00001646" w:rsidP="00054D2E"/>
    <w:p w14:paraId="35BAC48A" w14:textId="77777777" w:rsidR="00001646" w:rsidRPr="00054D2E" w:rsidRDefault="00001646" w:rsidP="00054D2E"/>
    <w:p w14:paraId="5912B47A" w14:textId="77777777" w:rsidR="00001646" w:rsidRPr="00054D2E" w:rsidRDefault="00001646" w:rsidP="00054D2E"/>
    <w:p w14:paraId="3DA29E10" w14:textId="77777777" w:rsidR="00001646" w:rsidRPr="00054D2E" w:rsidRDefault="00001646" w:rsidP="00054D2E"/>
    <w:p w14:paraId="22969B50" w14:textId="77777777" w:rsidR="00001646" w:rsidRPr="00054D2E" w:rsidRDefault="00001646" w:rsidP="00054D2E"/>
    <w:p w14:paraId="06D11B31" w14:textId="77777777" w:rsidR="00001646" w:rsidRPr="00054D2E" w:rsidRDefault="00001646" w:rsidP="00054D2E"/>
    <w:p w14:paraId="1F0CD316" w14:textId="77777777" w:rsidR="00694965" w:rsidRPr="00054D2E" w:rsidRDefault="00694965" w:rsidP="00054D2E"/>
    <w:p w14:paraId="4A0AB3E1" w14:textId="77777777" w:rsidR="00694965" w:rsidRPr="00054D2E" w:rsidRDefault="00694965" w:rsidP="00054D2E"/>
    <w:p w14:paraId="17A3A41E" w14:textId="77777777" w:rsidR="00694965" w:rsidRPr="00054D2E" w:rsidRDefault="00694965" w:rsidP="00054D2E"/>
    <w:p w14:paraId="7BDBE385" w14:textId="77777777" w:rsidR="00694965" w:rsidRPr="00054D2E" w:rsidRDefault="00694965" w:rsidP="00054D2E"/>
    <w:p w14:paraId="3DB4503D" w14:textId="77777777" w:rsidR="00001646" w:rsidRPr="00054D2E" w:rsidRDefault="00001646" w:rsidP="00054D2E"/>
    <w:p w14:paraId="497715CB" w14:textId="77777777" w:rsidR="00001646" w:rsidRPr="00054D2E" w:rsidRDefault="00001646" w:rsidP="00054D2E"/>
    <w:p w14:paraId="788BDA38" w14:textId="77777777" w:rsidR="00001646" w:rsidRPr="00054D2E" w:rsidRDefault="00001646" w:rsidP="00054D2E"/>
    <w:p w14:paraId="283F8F81" w14:textId="77777777" w:rsidR="00001646" w:rsidRPr="00054D2E" w:rsidRDefault="00001646" w:rsidP="00054D2E">
      <w:pPr>
        <w:pStyle w:val="Heading1"/>
      </w:pPr>
      <w:bookmarkStart w:id="58" w:name="_Toc374966524"/>
      <w:r w:rsidRPr="00054D2E">
        <w:t>Appendix</w:t>
      </w:r>
      <w:bookmarkEnd w:id="58"/>
      <w:r w:rsidRPr="00054D2E">
        <w:t xml:space="preserve"> </w:t>
      </w:r>
    </w:p>
    <w:p w14:paraId="297116C4" w14:textId="77777777" w:rsidR="007108BF" w:rsidRPr="00054D2E" w:rsidRDefault="0028324F" w:rsidP="00054D2E">
      <w:pPr>
        <w:pStyle w:val="Heading1"/>
        <w:numPr>
          <w:ilvl w:val="0"/>
          <w:numId w:val="25"/>
        </w:numPr>
      </w:pPr>
      <w:bookmarkStart w:id="59" w:name="_Toc356982710"/>
      <w:bookmarkStart w:id="60" w:name="_Ref374952987"/>
      <w:bookmarkStart w:id="61" w:name="_Toc374966525"/>
      <w:bookmarkEnd w:id="57"/>
      <w:r w:rsidRPr="00054D2E">
        <w:t>Milestone plan</w:t>
      </w:r>
      <w:bookmarkEnd w:id="59"/>
      <w:bookmarkEnd w:id="60"/>
      <w:bookmarkEnd w:id="61"/>
    </w:p>
    <w:p w14:paraId="72831AF1" w14:textId="77777777" w:rsidR="00691DB1" w:rsidRPr="00054D2E" w:rsidRDefault="00691DB1" w:rsidP="00054D2E">
      <w:pPr>
        <w:pStyle w:val="Normalindented"/>
      </w:pPr>
      <w:proofErr w:type="gramStart"/>
      <w:r w:rsidRPr="00054D2E">
        <w:t>missing</w:t>
      </w:r>
      <w:proofErr w:type="gramEnd"/>
    </w:p>
    <w:p w14:paraId="2AAD832B" w14:textId="77777777" w:rsidR="003E5DF5" w:rsidRPr="00054D2E" w:rsidRDefault="00C10C99" w:rsidP="00054D2E">
      <w:pPr>
        <w:pStyle w:val="Heading1"/>
        <w:numPr>
          <w:ilvl w:val="0"/>
          <w:numId w:val="25"/>
        </w:numPr>
      </w:pPr>
      <w:bookmarkStart w:id="62" w:name="_Toc374966526"/>
      <w:r w:rsidRPr="00054D2E">
        <w:t>Theory</w:t>
      </w:r>
      <w:bookmarkEnd w:id="62"/>
    </w:p>
    <w:p w14:paraId="5D8DC696" w14:textId="77777777" w:rsidR="00C10C99" w:rsidRPr="00054D2E" w:rsidRDefault="00C10C99" w:rsidP="00054D2E">
      <w:pPr>
        <w:pStyle w:val="Heading3"/>
        <w:numPr>
          <w:ilvl w:val="1"/>
          <w:numId w:val="25"/>
        </w:numPr>
      </w:pPr>
      <w:bookmarkStart w:id="63" w:name="_Toc374966527"/>
      <w:r w:rsidRPr="00054D2E">
        <w:t>Motor</w:t>
      </w:r>
      <w:bookmarkEnd w:id="63"/>
    </w:p>
    <w:p w14:paraId="23084AA6" w14:textId="77777777" w:rsidR="00C10C99" w:rsidRPr="00054D2E" w:rsidRDefault="00C10C99" w:rsidP="00054D2E">
      <w:pPr>
        <w:pStyle w:val="Heading4"/>
        <w:numPr>
          <w:ilvl w:val="2"/>
          <w:numId w:val="25"/>
        </w:numPr>
      </w:pPr>
      <w:r w:rsidRPr="00054D2E">
        <w:t>Stepper Motor</w:t>
      </w:r>
    </w:p>
    <w:p w14:paraId="10249A33" w14:textId="77777777" w:rsidR="00C10C99" w:rsidRPr="00054D2E" w:rsidRDefault="00C10C99" w:rsidP="00054D2E">
      <w:pPr>
        <w:pStyle w:val="Normalindented"/>
      </w:pPr>
      <w:r w:rsidRPr="00054D2E">
        <w:t xml:space="preserve">A stepper motor consists of a minimum of 4 iron cores. These iron cores are entangled in copper wire and by supplying electricity to these core a magnetic field is created. This is also called a Coil-magnet setup. In the middle of all the cores a shaft is placed. This shaft is magnetic and therefore has South and a North </w:t>
      </w:r>
      <w:proofErr w:type="gramStart"/>
      <w:r w:rsidRPr="00054D2E">
        <w:t>pole</w:t>
      </w:r>
      <w:proofErr w:type="gramEnd"/>
      <w:r w:rsidRPr="00054D2E">
        <w:t xml:space="preserve">. When adding electricity to one of the coils </w:t>
      </w:r>
      <w:r w:rsidRPr="00054D2E">
        <w:rPr>
          <w:noProof/>
          <w:lang w:val="en-US"/>
        </w:rPr>
        <w:drawing>
          <wp:anchor distT="0" distB="0" distL="114300" distR="114300" simplePos="0" relativeHeight="251658752" behindDoc="1" locked="0" layoutInCell="1" allowOverlap="1" wp14:anchorId="0A26905F" wp14:editId="047D3520">
            <wp:simplePos x="0" y="0"/>
            <wp:positionH relativeFrom="column">
              <wp:posOffset>3355975</wp:posOffset>
            </wp:positionH>
            <wp:positionV relativeFrom="paragraph">
              <wp:posOffset>661670</wp:posOffset>
            </wp:positionV>
            <wp:extent cx="1978025" cy="1514475"/>
            <wp:effectExtent l="0" t="0" r="0" b="0"/>
            <wp:wrapTight wrapText="bothSides">
              <wp:wrapPolygon edited="0">
                <wp:start x="13314" y="0"/>
                <wp:lineTo x="7073" y="543"/>
                <wp:lineTo x="5201" y="1630"/>
                <wp:lineTo x="5201" y="4347"/>
                <wp:lineTo x="2496" y="8694"/>
                <wp:lineTo x="416" y="9509"/>
                <wp:lineTo x="0" y="16574"/>
                <wp:lineTo x="0" y="20377"/>
                <wp:lineTo x="416" y="21464"/>
                <wp:lineTo x="18514" y="21464"/>
                <wp:lineTo x="21011" y="21464"/>
                <wp:lineTo x="21427" y="20921"/>
                <wp:lineTo x="21427" y="6521"/>
                <wp:lineTo x="20803" y="5977"/>
                <wp:lineTo x="16642" y="4347"/>
                <wp:lineTo x="16642" y="0"/>
                <wp:lineTo x="13314" y="0"/>
              </wp:wrapPolygon>
            </wp:wrapTight>
            <wp:docPr id="15" name="Billede 1" descr="http://upload.wikimedia.org/wikipedia/commons/7/74/Schritt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7/74/Schrittmotor.PNG"/>
                    <pic:cNvPicPr>
                      <a:picLocks noChangeAspect="1" noChangeArrowheads="1"/>
                    </pic:cNvPicPr>
                  </pic:nvPicPr>
                  <pic:blipFill>
                    <a:blip r:embed="rId34"/>
                    <a:srcRect/>
                    <a:stretch>
                      <a:fillRect/>
                    </a:stretch>
                  </pic:blipFill>
                  <pic:spPr bwMode="auto">
                    <a:xfrm>
                      <a:off x="0" y="0"/>
                      <a:ext cx="1978025" cy="1514475"/>
                    </a:xfrm>
                    <a:prstGeom prst="rect">
                      <a:avLst/>
                    </a:prstGeom>
                    <a:noFill/>
                    <a:ln w="9525">
                      <a:noFill/>
                      <a:miter lim="800000"/>
                      <a:headEnd/>
                      <a:tailEnd/>
                    </a:ln>
                  </pic:spPr>
                </pic:pic>
              </a:graphicData>
            </a:graphic>
          </wp:anchor>
        </w:drawing>
      </w:r>
      <w:r w:rsidRPr="00054D2E">
        <w:t xml:space="preserve">in the shaft will align its North </w:t>
      </w:r>
      <w:proofErr w:type="gramStart"/>
      <w:r w:rsidRPr="00054D2E">
        <w:t>pole</w:t>
      </w:r>
      <w:proofErr w:type="gramEnd"/>
      <w:r w:rsidRPr="00054D2E">
        <w:t xml:space="preserve"> with the coils South pole. By alternating between which coil gets power the shaft will start tuning. By only tuning one coil on at the time the shaft will </w:t>
      </w:r>
      <w:proofErr w:type="gramStart"/>
      <w:r w:rsidRPr="00054D2E">
        <w:t>preformed</w:t>
      </w:r>
      <w:proofErr w:type="gramEnd"/>
      <w:r w:rsidRPr="00054D2E">
        <w:t xml:space="preserve"> a Full-Step rotation. This will make the shaft turn 90 degrees each time the next coil is activated. Turning on 2 coils, 1 coil, 2 coils, and 1 coil etc. the motor will generate a Haft-Step rotation and the shaft will turn 45 degrees on each </w:t>
      </w:r>
      <w:r w:rsidRPr="00054D2E">
        <w:lastRenderedPageBreak/>
        <w:t>impulse. This makes the increments much finer when the shaft is rotation and therefore more accurate.  All these different combination of turning on coils is called StepModes.</w:t>
      </w:r>
    </w:p>
    <w:p w14:paraId="673C4C79" w14:textId="77777777" w:rsidR="00C10C99" w:rsidRPr="00054D2E" w:rsidRDefault="00C10C99" w:rsidP="00054D2E">
      <w:pPr>
        <w:pStyle w:val="Normalindented"/>
      </w:pPr>
    </w:p>
    <w:p w14:paraId="0F4EB5C5" w14:textId="77777777" w:rsidR="00C10C99" w:rsidRPr="00054D2E" w:rsidRDefault="00C10C99" w:rsidP="00054D2E">
      <w:pPr>
        <w:pStyle w:val="Normalindented"/>
      </w:pPr>
      <w:r w:rsidRPr="00054D2E">
        <w:t xml:space="preserve"> To control this switching of </w:t>
      </w:r>
      <w:r w:rsidRPr="00054D2E">
        <w:rPr>
          <w:color w:val="232323"/>
          <w:shd w:val="clear" w:color="auto" w:fill="FFFFFF"/>
        </w:rPr>
        <w:t>electricity</w:t>
      </w:r>
      <w:r w:rsidRPr="00054D2E">
        <w:t xml:space="preserve"> impulses to each coil, a motor controller is needed. The motor controller </w:t>
      </w:r>
      <w:proofErr w:type="gramStart"/>
      <w:r w:rsidRPr="00054D2E">
        <w:t>controls which coil needs</w:t>
      </w:r>
      <w:proofErr w:type="gramEnd"/>
      <w:r w:rsidRPr="00054D2E">
        <w:t xml:space="preserve"> power when, to perform the requested rotation.</w:t>
      </w:r>
    </w:p>
    <w:p w14:paraId="59A00B0D" w14:textId="77777777" w:rsidR="00C10C99" w:rsidRPr="00054D2E" w:rsidRDefault="00C10C99" w:rsidP="00054D2E">
      <w:pPr>
        <w:pStyle w:val="Normalindented"/>
      </w:pPr>
    </w:p>
    <w:p w14:paraId="6BD4CC4F" w14:textId="77777777" w:rsidR="00C10C99" w:rsidRPr="00054D2E" w:rsidRDefault="00C10C99" w:rsidP="00054D2E">
      <w:pPr>
        <w:pStyle w:val="Heading4"/>
        <w:numPr>
          <w:ilvl w:val="2"/>
          <w:numId w:val="25"/>
        </w:numPr>
      </w:pPr>
      <w:proofErr w:type="gramStart"/>
      <w:r w:rsidRPr="00054D2E">
        <w:t>DC  Motor</w:t>
      </w:r>
      <w:proofErr w:type="gramEnd"/>
    </w:p>
    <w:p w14:paraId="5DAEE3B1" w14:textId="77777777" w:rsidR="00C10C99" w:rsidRPr="00054D2E" w:rsidRDefault="00C10C99" w:rsidP="00054D2E">
      <w:pPr>
        <w:pStyle w:val="Normalindented"/>
      </w:pPr>
      <w:r w:rsidRPr="00054D2E">
        <w:rPr>
          <w:noProof/>
          <w:lang w:val="en-US"/>
        </w:rPr>
        <w:drawing>
          <wp:anchor distT="0" distB="0" distL="114300" distR="114300" simplePos="0" relativeHeight="251660800" behindDoc="1" locked="0" layoutInCell="1" allowOverlap="1" wp14:anchorId="526BD155" wp14:editId="0D4A9960">
            <wp:simplePos x="0" y="0"/>
            <wp:positionH relativeFrom="column">
              <wp:posOffset>3605530</wp:posOffset>
            </wp:positionH>
            <wp:positionV relativeFrom="paragraph">
              <wp:posOffset>229235</wp:posOffset>
            </wp:positionV>
            <wp:extent cx="1628140" cy="1630045"/>
            <wp:effectExtent l="19050" t="0" r="0" b="0"/>
            <wp:wrapTight wrapText="bothSides">
              <wp:wrapPolygon edited="0">
                <wp:start x="-253" y="0"/>
                <wp:lineTo x="-253" y="21457"/>
                <wp:lineTo x="21482" y="21457"/>
                <wp:lineTo x="21482" y="0"/>
                <wp:lineTo x="-253" y="0"/>
              </wp:wrapPolygon>
            </wp:wrapTight>
            <wp:docPr id="28" name="Billede 1" descr="http://upload.wikimedia.org/wikipedia/commons/thumb/0/04/Electric_motor_cycle_2.png/200px-Electric_motor_cycl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0/04/Electric_motor_cycle_2.png/200px-Electric_motor_cycle_2.png"/>
                    <pic:cNvPicPr>
                      <a:picLocks noChangeAspect="1" noChangeArrowheads="1"/>
                    </pic:cNvPicPr>
                  </pic:nvPicPr>
                  <pic:blipFill>
                    <a:blip r:embed="rId35"/>
                    <a:srcRect/>
                    <a:stretch>
                      <a:fillRect/>
                    </a:stretch>
                  </pic:blipFill>
                  <pic:spPr bwMode="auto">
                    <a:xfrm>
                      <a:off x="0" y="0"/>
                      <a:ext cx="1628140" cy="1630045"/>
                    </a:xfrm>
                    <a:prstGeom prst="rect">
                      <a:avLst/>
                    </a:prstGeom>
                    <a:noFill/>
                    <a:ln w="9525">
                      <a:noFill/>
                      <a:miter lim="800000"/>
                      <a:headEnd/>
                      <a:tailEnd/>
                    </a:ln>
                  </pic:spPr>
                </pic:pic>
              </a:graphicData>
            </a:graphic>
          </wp:anchor>
        </w:drawing>
      </w:r>
      <w:r w:rsidRPr="00054D2E">
        <w:t xml:space="preserve">A DC motor uses almost the same setup internally as a stepper motor, but the magnet-shaft and coils </w:t>
      </w:r>
      <w:proofErr w:type="gramStart"/>
      <w:r w:rsidRPr="00054D2E">
        <w:t>are</w:t>
      </w:r>
      <w:proofErr w:type="gramEnd"/>
      <w:r w:rsidRPr="00054D2E">
        <w:t xml:space="preserve"> switch and there are in most cases only 2 Coils. This means that the magnets are on the "outside" and the coil is on the "inside". (See the illustration). A DC motor receives direct current, and uses brushes located on the shaft to switch the polarities. The switching of poles happens internally inside the DC motor</w:t>
      </w:r>
    </w:p>
    <w:p w14:paraId="1961D3D8" w14:textId="77777777" w:rsidR="00C10C99" w:rsidRPr="00054D2E" w:rsidRDefault="00C10C99" w:rsidP="00054D2E">
      <w:pPr>
        <w:pStyle w:val="Normalindented"/>
      </w:pPr>
      <w:proofErr w:type="gramStart"/>
      <w:r w:rsidRPr="00054D2E">
        <w:t>and</w:t>
      </w:r>
      <w:proofErr w:type="gramEnd"/>
      <w:r w:rsidRPr="00054D2E">
        <w:t xml:space="preserve"> therefore in most cases a motor controller is not needed to make it work.</w:t>
      </w:r>
    </w:p>
    <w:p w14:paraId="5908D770" w14:textId="77777777" w:rsidR="00C10C99" w:rsidRPr="00054D2E" w:rsidRDefault="00C10C99" w:rsidP="00054D2E">
      <w:pPr>
        <w:pStyle w:val="Normalindented"/>
      </w:pPr>
      <w:r w:rsidRPr="00054D2E">
        <w:t>Due to the lack of a motor controller most DC motor, is more responsive then a stepper motor and also accelerate faster.</w:t>
      </w:r>
    </w:p>
    <w:p w14:paraId="433DD8F3" w14:textId="77777777" w:rsidR="00C10C99" w:rsidRPr="00054D2E" w:rsidRDefault="00C10C99" w:rsidP="00054D2E">
      <w:pPr>
        <w:pStyle w:val="Heading4"/>
        <w:numPr>
          <w:ilvl w:val="1"/>
          <w:numId w:val="25"/>
        </w:numPr>
      </w:pPr>
      <w:r w:rsidRPr="00054D2E">
        <w:t>Odometry</w:t>
      </w:r>
    </w:p>
    <w:p w14:paraId="36B8C662" w14:textId="77777777" w:rsidR="00C10C99" w:rsidRPr="00054D2E" w:rsidRDefault="00C10C99" w:rsidP="00054D2E">
      <w:pPr>
        <w:pStyle w:val="Normalindented"/>
      </w:pPr>
      <w:r w:rsidRPr="00054D2E">
        <w:t>Odometry is the collection of data from actuators, encoders or sensors, in order to estimate a position relative to the starting position.</w:t>
      </w:r>
    </w:p>
    <w:p w14:paraId="699F6ADA" w14:textId="77777777" w:rsidR="00C10C99" w:rsidRPr="00054D2E" w:rsidRDefault="00C10C99" w:rsidP="00054D2E">
      <w:pPr>
        <w:pStyle w:val="Normalindented"/>
      </w:pPr>
    </w:p>
    <w:p w14:paraId="23D31174" w14:textId="77777777" w:rsidR="00C10C99" w:rsidRPr="00054D2E" w:rsidRDefault="00C10C99" w:rsidP="00054D2E">
      <w:pPr>
        <w:pStyle w:val="Heading4"/>
        <w:numPr>
          <w:ilvl w:val="2"/>
          <w:numId w:val="25"/>
        </w:numPr>
      </w:pPr>
      <w:r w:rsidRPr="00054D2E">
        <w:t>Mouse</w:t>
      </w:r>
    </w:p>
    <w:p w14:paraId="735143F6" w14:textId="77777777" w:rsidR="00C10C99" w:rsidRPr="00054D2E" w:rsidRDefault="00C10C99" w:rsidP="00054D2E">
      <w:pPr>
        <w:rPr>
          <w:shd w:val="clear" w:color="auto" w:fill="FFFFFF"/>
        </w:rPr>
      </w:pPr>
      <w:r w:rsidRPr="00054D2E">
        <w:t>The idea of using mice odometry to estimate position is an idea we have had since the beginning of the project. Two mice are used to input relative coordinate-changes to our RPi whenever a displacement of the robot has happened. Several mathematical calculations are done based on the given x</w:t>
      </w:r>
      <w:proofErr w:type="gramStart"/>
      <w:r w:rsidRPr="00054D2E">
        <w:t>,y</w:t>
      </w:r>
      <w:proofErr w:type="gramEnd"/>
      <w:r w:rsidRPr="00054D2E">
        <w:t xml:space="preserve"> coordinate pair, and ultimately an length and angle of the movement is calculated. These two values are then used to </w:t>
      </w:r>
      <w:r w:rsidRPr="00054D2E">
        <w:rPr>
          <w:shd w:val="clear" w:color="auto" w:fill="FFFFFF"/>
        </w:rPr>
        <w:t xml:space="preserve">attempt to estimate the change in </w:t>
      </w:r>
      <w:r w:rsidRPr="00054D2E">
        <w:rPr>
          <w:shd w:val="clear" w:color="auto" w:fill="FFFFFF"/>
        </w:rPr>
        <w:lastRenderedPageBreak/>
        <w:t>position over time,</w:t>
      </w:r>
      <w:r w:rsidRPr="00054D2E">
        <w:t xml:space="preserve"> and fed to a </w:t>
      </w:r>
      <w:r w:rsidRPr="00054D2E">
        <w:rPr>
          <w:shd w:val="clear" w:color="auto" w:fill="FFFFFF"/>
        </w:rPr>
        <w:t>PID controller- calculation-</w:t>
      </w:r>
      <w:r w:rsidRPr="00054D2E">
        <w:t xml:space="preserve">algorithm to </w:t>
      </w:r>
      <w:r w:rsidRPr="00054D2E">
        <w:rPr>
          <w:shd w:val="clear" w:color="auto" w:fill="FFFFFF"/>
        </w:rPr>
        <w:t>minimize heading errors, respectively</w:t>
      </w:r>
      <w:r w:rsidRPr="00054D2E">
        <w:rPr>
          <w:rStyle w:val="FootnoteReference"/>
          <w:b/>
          <w:color w:val="000000"/>
          <w:sz w:val="24"/>
          <w:shd w:val="clear" w:color="auto" w:fill="FFFFFF"/>
          <w:lang w:val="en-US"/>
        </w:rPr>
        <w:footnoteReference w:id="12"/>
      </w:r>
      <w:r w:rsidRPr="00054D2E">
        <w:rPr>
          <w:shd w:val="clear" w:color="auto" w:fill="FFFFFF"/>
        </w:rPr>
        <w:t>.</w:t>
      </w:r>
    </w:p>
    <w:p w14:paraId="0FA936BF" w14:textId="77777777" w:rsidR="00C10C99" w:rsidRPr="00054D2E" w:rsidRDefault="00C10C99" w:rsidP="00054D2E">
      <w:pPr>
        <w:pStyle w:val="Heading4"/>
        <w:numPr>
          <w:ilvl w:val="2"/>
          <w:numId w:val="25"/>
        </w:numPr>
      </w:pPr>
      <w:r w:rsidRPr="00054D2E">
        <w:t>Wheel Encoders</w:t>
      </w:r>
    </w:p>
    <w:p w14:paraId="69A5F2F5" w14:textId="77777777" w:rsidR="00C10C99" w:rsidRPr="00054D2E" w:rsidRDefault="00C10C99" w:rsidP="00054D2E">
      <w:pPr>
        <w:pStyle w:val="Normalindented"/>
      </w:pPr>
      <w:r w:rsidRPr="00054D2E">
        <w:t xml:space="preserve">Another alternative to using mouse was the idea of using wheel encoders to determinate distance and direction. Setup on the robot is done by mounting gray-code </w:t>
      </w:r>
      <w:r w:rsidRPr="00054D2E">
        <w:rPr>
          <w:u w:val="single"/>
        </w:rPr>
        <w:t xml:space="preserve">Ref til </w:t>
      </w:r>
      <w:proofErr w:type="gramStart"/>
      <w:r w:rsidRPr="00054D2E">
        <w:rPr>
          <w:u w:val="single"/>
        </w:rPr>
        <w:t>et</w:t>
      </w:r>
      <w:proofErr w:type="gramEnd"/>
      <w:r w:rsidRPr="00054D2E">
        <w:rPr>
          <w:u w:val="single"/>
        </w:rPr>
        <w:t xml:space="preserve"> appendix med et gray code wheel</w:t>
      </w:r>
      <w:r w:rsidRPr="00054D2E">
        <w:t xml:space="preserve"> to each wheel, with an sensor to read the bit-pattern. When the wheels are turning the sensors will recognize changes in the bit pattern and a position of the wheels can be determinate.</w:t>
      </w:r>
    </w:p>
    <w:p w14:paraId="1E669C57" w14:textId="77777777" w:rsidR="00C10C99" w:rsidRPr="00054D2E" w:rsidRDefault="00C10C99" w:rsidP="00054D2E">
      <w:pPr>
        <w:pStyle w:val="Heading3"/>
        <w:numPr>
          <w:ilvl w:val="1"/>
          <w:numId w:val="25"/>
        </w:numPr>
      </w:pPr>
      <w:bookmarkStart w:id="64" w:name="_Toc374966528"/>
      <w:r w:rsidRPr="00054D2E">
        <w:t>Sensors</w:t>
      </w:r>
      <w:bookmarkEnd w:id="64"/>
    </w:p>
    <w:p w14:paraId="61886855" w14:textId="77777777" w:rsidR="007C0E10" w:rsidRPr="00054D2E" w:rsidRDefault="00C10C99" w:rsidP="00054D2E">
      <w:pPr>
        <w:pStyle w:val="Normalindented"/>
      </w:pPr>
      <w:r w:rsidRPr="00054D2E">
        <w:t xml:space="preserve">The robot must be able to determine distances to the surrounding walls, in order to maintain a heading and know when to make a turn. Two primary options are given in this context; </w:t>
      </w:r>
      <w:proofErr w:type="gramStart"/>
      <w:r w:rsidRPr="00054D2E">
        <w:t>Infra-red</w:t>
      </w:r>
      <w:proofErr w:type="gramEnd"/>
      <w:r w:rsidRPr="00054D2E">
        <w:t xml:space="preserve"> sensors or Ultrasonic-sensors (or a combination of both). Either choice will work on a robot, but have different impacts on how the robot will function when running a maze. We have to look at the two sensor specifications and the robot behavior requirements, to make a</w:t>
      </w:r>
      <w:r w:rsidR="007C0E10" w:rsidRPr="00054D2E">
        <w:t xml:space="preserve"> satisfying engineerical choice</w:t>
      </w:r>
    </w:p>
    <w:p w14:paraId="49175D98" w14:textId="77777777" w:rsidR="007C0E10" w:rsidRPr="00054D2E" w:rsidRDefault="007C0E10" w:rsidP="00054D2E">
      <w:pPr>
        <w:pStyle w:val="Normalindented"/>
      </w:pPr>
    </w:p>
    <w:p w14:paraId="206E6C75" w14:textId="77777777" w:rsidR="00F327B4" w:rsidRPr="00054D2E" w:rsidRDefault="00C10C99" w:rsidP="00054D2E">
      <w:pPr>
        <w:pStyle w:val="Normalindented"/>
        <w:numPr>
          <w:ilvl w:val="2"/>
          <w:numId w:val="25"/>
        </w:numPr>
        <w:rPr>
          <w:sz w:val="24"/>
        </w:rPr>
      </w:pPr>
      <w:r w:rsidRPr="00054D2E">
        <w:t>IR Sensor</w:t>
      </w:r>
    </w:p>
    <w:p w14:paraId="47438EFC" w14:textId="77777777" w:rsidR="00635FC5" w:rsidRPr="00054D2E" w:rsidRDefault="00C10C99" w:rsidP="00054D2E">
      <w:pPr>
        <w:pStyle w:val="Normalindented"/>
      </w:pPr>
      <w:r w:rsidRPr="00054D2E">
        <w:t xml:space="preserve">The </w:t>
      </w:r>
      <w:proofErr w:type="gramStart"/>
      <w:r w:rsidRPr="00054D2E">
        <w:t>infra-red</w:t>
      </w:r>
      <w:proofErr w:type="gramEnd"/>
      <w:r w:rsidRPr="00054D2E">
        <w:t xml:space="preserve"> sensor (which in our case is a GPD120x Sharp sensor) uses triangulation and CCD array to calculate a distance to objects. It works by emitting pulses of </w:t>
      </w:r>
      <w:proofErr w:type="gramStart"/>
      <w:r w:rsidRPr="00054D2E">
        <w:t>infra-red</w:t>
      </w:r>
      <w:proofErr w:type="gramEnd"/>
      <w:r w:rsidRPr="00054D2E">
        <w:t xml:space="preserve"> light, which in case of a present object, will be 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14:paraId="05D12228" w14:textId="77777777" w:rsidR="00635FC5" w:rsidRPr="00054D2E" w:rsidRDefault="00C10C99" w:rsidP="00054D2E">
      <w:pPr>
        <w:pStyle w:val="Normalindented"/>
      </w:pPr>
      <w:r w:rsidRPr="00054D2E">
        <w:rPr>
          <w:noProof/>
          <w:shd w:val="clear" w:color="auto" w:fill="FFFFFF"/>
          <w:lang w:val="en-US"/>
        </w:rPr>
        <w:lastRenderedPageBreak/>
        <w:drawing>
          <wp:inline distT="0" distB="0" distL="0" distR="0" wp14:anchorId="01EAB625" wp14:editId="245A5ABF">
            <wp:extent cx="2580005" cy="193484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14:paraId="43180C62" w14:textId="77777777" w:rsidR="00635FC5" w:rsidRPr="00054D2E" w:rsidRDefault="00C10C99" w:rsidP="00054D2E">
      <w:pPr>
        <w:pStyle w:val="Normalindented"/>
      </w:pPr>
      <w:r w:rsidRPr="00054D2E">
        <w:t>Figure 1: Shows the IR-sensor triangulation, where ‘p’ is the point of reflection and ‘theta’ is the angle created</w:t>
      </w:r>
    </w:p>
    <w:p w14:paraId="0C9FD9C1" w14:textId="77777777" w:rsidR="00B64A07" w:rsidRPr="00054D2E" w:rsidRDefault="00C10C99" w:rsidP="00054D2E">
      <w:pPr>
        <w:pStyle w:val="Normalindented"/>
      </w:pPr>
      <w:r w:rsidRPr="00054D2E">
        <w:t>The sensor output is non-linear with respect to the distance, so it is not insignificant where the sensors are mounted on the robot. Based on the graph of the analog voltage as a function of the distance, one will have to make decision of an optimal reading interval</w:t>
      </w:r>
      <w:r w:rsidRPr="00054D2E">
        <w:rPr>
          <w:rStyle w:val="FootnoteReference"/>
          <w:rFonts w:ascii="Times New Roman" w:hAnsi="Times New Roman"/>
          <w:b/>
          <w:lang w:val="en-US"/>
        </w:rPr>
        <w:footnoteReference w:id="13"/>
      </w:r>
      <w:r w:rsidRPr="00054D2E">
        <w:t>.</w:t>
      </w:r>
    </w:p>
    <w:p w14:paraId="6B7185E5" w14:textId="77777777" w:rsidR="009E7929" w:rsidRPr="00054D2E" w:rsidRDefault="009E7929" w:rsidP="00054D2E">
      <w:pPr>
        <w:pStyle w:val="Normalindented"/>
      </w:pPr>
    </w:p>
    <w:p w14:paraId="7D2A98A6" w14:textId="77777777" w:rsidR="007D3E1B" w:rsidRPr="00054D2E" w:rsidRDefault="00C10C99" w:rsidP="00054D2E">
      <w:pPr>
        <w:pStyle w:val="Normalindented"/>
        <w:numPr>
          <w:ilvl w:val="2"/>
          <w:numId w:val="25"/>
        </w:numPr>
        <w:rPr>
          <w:sz w:val="24"/>
        </w:rPr>
      </w:pPr>
      <w:r w:rsidRPr="00054D2E">
        <w:t>Ultrasonic sensor</w:t>
      </w:r>
    </w:p>
    <w:p w14:paraId="662F1F40" w14:textId="77777777" w:rsidR="007D3E1B" w:rsidRPr="00054D2E" w:rsidRDefault="00C10C99" w:rsidP="00054D2E">
      <w:pPr>
        <w:pStyle w:val="Normalindented"/>
        <w:rPr>
          <w:sz w:val="24"/>
        </w:rPr>
      </w:pPr>
      <w:r w:rsidRPr="00054D2E">
        <w:t>The ultrasonic sensor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14:paraId="38CEB956" w14:textId="77777777" w:rsidR="00C10C99" w:rsidRPr="00054D2E" w:rsidRDefault="00C10C99" w:rsidP="00054D2E">
      <w:pPr>
        <w:pStyle w:val="Normalindented"/>
        <w:rPr>
          <w:sz w:val="24"/>
        </w:rPr>
      </w:pPr>
      <w:r w:rsidRPr="00054D2E">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14:paraId="6DA8DEF9" w14:textId="77777777" w:rsidR="00C10C99" w:rsidRPr="00054D2E" w:rsidRDefault="00C10C99" w:rsidP="00054D2E">
      <w:pPr>
        <w:rPr>
          <w:lang w:val="en-US"/>
        </w:rPr>
      </w:pPr>
      <w:r w:rsidRPr="00054D2E">
        <w:rPr>
          <w:noProof/>
          <w:lang w:val="en-US"/>
        </w:rPr>
        <w:lastRenderedPageBreak/>
        <w:drawing>
          <wp:inline distT="0" distB="0" distL="0" distR="0" wp14:anchorId="395818CC" wp14:editId="03BC1890">
            <wp:extent cx="2177415" cy="18726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7415" cy="1872615"/>
                    </a:xfrm>
                    <a:prstGeom prst="rect">
                      <a:avLst/>
                    </a:prstGeom>
                    <a:noFill/>
                    <a:ln>
                      <a:noFill/>
                    </a:ln>
                  </pic:spPr>
                </pic:pic>
              </a:graphicData>
            </a:graphic>
          </wp:inline>
        </w:drawing>
      </w:r>
    </w:p>
    <w:p w14:paraId="027EE248" w14:textId="77777777" w:rsidR="00C10C99" w:rsidRPr="00054D2E" w:rsidRDefault="00C10C99" w:rsidP="00054D2E">
      <w:r w:rsidRPr="00054D2E">
        <w:t>Figure 2: Shows ultrasonic sensor echoes. One echo reflects fine on the wall, the other turns into a ghost echo as a result of the angle on the wall</w:t>
      </w:r>
    </w:p>
    <w:p w14:paraId="58BBA651" w14:textId="77777777" w:rsidR="00C10C99" w:rsidRPr="00054D2E" w:rsidRDefault="00C10C99" w:rsidP="00054D2E">
      <w:pPr>
        <w:pStyle w:val="Heading3"/>
        <w:numPr>
          <w:ilvl w:val="1"/>
          <w:numId w:val="25"/>
        </w:numPr>
      </w:pPr>
      <w:bookmarkStart w:id="65" w:name="_Toc374966529"/>
      <w:r w:rsidRPr="00054D2E">
        <w:t>Auto correction</w:t>
      </w:r>
      <w:bookmarkEnd w:id="65"/>
    </w:p>
    <w:p w14:paraId="31E85A2E" w14:textId="77777777" w:rsidR="00C10C99" w:rsidRPr="00054D2E" w:rsidRDefault="00C10C99" w:rsidP="00054D2E">
      <w:pPr>
        <w:pStyle w:val="Heading4"/>
        <w:numPr>
          <w:ilvl w:val="2"/>
          <w:numId w:val="25"/>
        </w:numPr>
      </w:pPr>
      <w:r w:rsidRPr="00054D2E">
        <w:t>PID</w:t>
      </w:r>
    </w:p>
    <w:p w14:paraId="39D85EA5" w14:textId="77777777" w:rsidR="00AF5248" w:rsidRPr="00054D2E" w:rsidRDefault="00C10C99" w:rsidP="00054D2E">
      <w:pPr>
        <w:pStyle w:val="Normalindented"/>
      </w:pPr>
      <w:r w:rsidRPr="00054D2E">
        <w:t xml:space="preserve">A Proportional – Integral – Derivative controller is a feedback controller, this means that it uses feedback response to determinate its output. A PID Controller calculates an error value in form of a difference from an input to a reference value. </w:t>
      </w:r>
    </w:p>
    <w:p w14:paraId="3CB3A1CE" w14:textId="77777777" w:rsidR="00C10C99" w:rsidRPr="00054D2E" w:rsidRDefault="00C10C99" w:rsidP="00054D2E">
      <w:pPr>
        <w:pStyle w:val="Normalindented"/>
      </w:pPr>
      <w:r w:rsidRPr="00054D2E">
        <w:t xml:space="preserve">Readouts from the Process block are added to the Setpoint value. From this sum an error will occur, it can be positive or negative. This error is past into the 3 blocks, P, </w:t>
      </w:r>
      <w:proofErr w:type="gramStart"/>
      <w:r w:rsidRPr="00054D2E">
        <w:t>I, and D block</w:t>
      </w:r>
      <w:proofErr w:type="gramEnd"/>
      <w:r w:rsidRPr="00054D2E">
        <w:t xml:space="preserve">. All these values from the outputs are summed together after they have been multiplied with </w:t>
      </w:r>
      <w:proofErr w:type="gramStart"/>
      <w:r w:rsidRPr="00054D2E">
        <w:t>their</w:t>
      </w:r>
      <w:proofErr w:type="gramEnd"/>
      <w:r w:rsidRPr="00054D2E">
        <w:t xml:space="preserve"> individually gain factors K</w:t>
      </w:r>
      <w:r w:rsidRPr="00054D2E">
        <w:rPr>
          <w:vertAlign w:val="subscript"/>
        </w:rPr>
        <w:t>p</w:t>
      </w:r>
      <w:r w:rsidRPr="00054D2E">
        <w:t>,</w:t>
      </w:r>
      <w:r w:rsidRPr="00054D2E">
        <w:rPr>
          <w:vertAlign w:val="subscript"/>
        </w:rPr>
        <w:t xml:space="preserve"> </w:t>
      </w:r>
      <w:r w:rsidRPr="00054D2E">
        <w:t>K</w:t>
      </w:r>
      <w:r w:rsidRPr="00054D2E">
        <w:rPr>
          <w:vertAlign w:val="subscript"/>
        </w:rPr>
        <w:t>i</w:t>
      </w:r>
      <w:r w:rsidRPr="00054D2E">
        <w:t xml:space="preserve"> and K</w:t>
      </w:r>
      <w:r w:rsidRPr="00054D2E">
        <w:rPr>
          <w:vertAlign w:val="subscript"/>
        </w:rPr>
        <w:t>d</w:t>
      </w:r>
      <w:r w:rsidRPr="00054D2E">
        <w:t>. The sum is then past into the Process. This loop is repeated until the Possess is terminated. (Look below for illustration)</w:t>
      </w:r>
    </w:p>
    <w:p w14:paraId="525328B6" w14:textId="77777777" w:rsidR="00C10C99" w:rsidRPr="00054D2E" w:rsidRDefault="00C10C99" w:rsidP="00054D2E"/>
    <w:tbl>
      <w:tblPr>
        <w:tblStyle w:val="TableGrid"/>
        <w:tblW w:w="0" w:type="auto"/>
        <w:tblLook w:val="04A0" w:firstRow="1" w:lastRow="0" w:firstColumn="1" w:lastColumn="0" w:noHBand="0" w:noVBand="1"/>
      </w:tblPr>
      <w:tblGrid>
        <w:gridCol w:w="2785"/>
        <w:gridCol w:w="2843"/>
        <w:gridCol w:w="2808"/>
      </w:tblGrid>
      <w:tr w:rsidR="00C10C99" w:rsidRPr="00054D2E" w14:paraId="1A4A311A" w14:textId="77777777" w:rsidTr="00C10C99">
        <w:tc>
          <w:tcPr>
            <w:tcW w:w="3259" w:type="dxa"/>
          </w:tcPr>
          <w:p w14:paraId="5B4DB5E4" w14:textId="77777777" w:rsidR="00C10C99" w:rsidRPr="00054D2E" w:rsidRDefault="00C10C99" w:rsidP="00054D2E">
            <w:r w:rsidRPr="00054D2E">
              <w:t>P = Current error</w:t>
            </w:r>
          </w:p>
        </w:tc>
        <w:tc>
          <w:tcPr>
            <w:tcW w:w="3259" w:type="dxa"/>
          </w:tcPr>
          <w:p w14:paraId="4F47DB9F" w14:textId="77777777" w:rsidR="00C10C99" w:rsidRPr="00054D2E" w:rsidRDefault="00C10C99" w:rsidP="00054D2E">
            <w:r w:rsidRPr="00054D2E">
              <w:t>I = The sum of previously errors</w:t>
            </w:r>
          </w:p>
        </w:tc>
        <w:tc>
          <w:tcPr>
            <w:tcW w:w="3260" w:type="dxa"/>
          </w:tcPr>
          <w:p w14:paraId="12C13CE7" w14:textId="77777777" w:rsidR="00C10C99" w:rsidRPr="00054D2E" w:rsidRDefault="00C10C99" w:rsidP="00054D2E">
            <w:r w:rsidRPr="00054D2E">
              <w:t>D = Estimate around future errors</w:t>
            </w:r>
          </w:p>
        </w:tc>
      </w:tr>
    </w:tbl>
    <w:p w14:paraId="2B4A7B5A" w14:textId="77777777" w:rsidR="00C10C99" w:rsidRPr="00054D2E" w:rsidRDefault="00C10C99" w:rsidP="00054D2E"/>
    <w:p w14:paraId="636AFB6B" w14:textId="77777777" w:rsidR="00C10C99" w:rsidRPr="00054D2E" w:rsidRDefault="00C10C99" w:rsidP="00054D2E">
      <w:pPr>
        <w:rPr>
          <w:lang w:val="en-US"/>
        </w:rPr>
      </w:pPr>
      <w:r w:rsidRPr="00054D2E">
        <w:rPr>
          <w:noProof/>
          <w:lang w:val="en-US"/>
        </w:rPr>
        <w:lastRenderedPageBreak/>
        <w:drawing>
          <wp:inline distT="0" distB="0" distL="0" distR="0" wp14:anchorId="6207069B" wp14:editId="42954E49">
            <wp:extent cx="3711481" cy="1708031"/>
            <wp:effectExtent l="19050" t="0" r="3269" b="0"/>
            <wp:docPr id="36" name="Billede 4" descr="http://radhesh.files.wordpress.com/2008/05/p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radhesh.files.wordpress.com/2008/05/pid.jpg"/>
                    <pic:cNvPicPr>
                      <a:picLocks noChangeAspect="1" noChangeArrowheads="1"/>
                    </pic:cNvPicPr>
                  </pic:nvPicPr>
                  <pic:blipFill>
                    <a:blip r:embed="rId38"/>
                    <a:srcRect/>
                    <a:stretch>
                      <a:fillRect/>
                    </a:stretch>
                  </pic:blipFill>
                  <pic:spPr bwMode="auto">
                    <a:xfrm>
                      <a:off x="0" y="0"/>
                      <a:ext cx="3724531" cy="1714037"/>
                    </a:xfrm>
                    <a:prstGeom prst="rect">
                      <a:avLst/>
                    </a:prstGeom>
                    <a:noFill/>
                    <a:ln w="9525">
                      <a:noFill/>
                      <a:miter lim="800000"/>
                      <a:headEnd/>
                      <a:tailEnd/>
                    </a:ln>
                  </pic:spPr>
                </pic:pic>
              </a:graphicData>
            </a:graphic>
          </wp:inline>
        </w:drawing>
      </w:r>
    </w:p>
    <w:p w14:paraId="1A3C1BE7" w14:textId="77777777" w:rsidR="00C10C99" w:rsidRPr="00054D2E" w:rsidRDefault="00C10C99" w:rsidP="00054D2E">
      <w:pPr>
        <w:pStyle w:val="Heading4"/>
        <w:numPr>
          <w:ilvl w:val="2"/>
          <w:numId w:val="25"/>
        </w:numPr>
      </w:pPr>
      <w:r w:rsidRPr="00054D2E">
        <w:t>Iterative</w:t>
      </w:r>
    </w:p>
    <w:p w14:paraId="0F073334" w14:textId="77777777" w:rsidR="00C10C99" w:rsidRPr="00054D2E" w:rsidRDefault="00C10C99" w:rsidP="00054D2E">
      <w:pPr>
        <w:pStyle w:val="Normalindented"/>
      </w:pPr>
      <w:r w:rsidRPr="00054D2E">
        <w:t xml:space="preserve">The iterative solution consists of moving cell by cell and doing trigonometry calculations. The calculations is made when the robot have moved to its next target no calculations is made on ongoing movement. The robot moves from its current position to the middle of the next cell. First when it has reached its target the robot will first turn so it will be facing straight down its path, the degrees it needs to turn is calculated with help of the width of cell and the length of the distance read from the sensors + the distance from the sensors to the middle of the robot. Secondly the distance it moves each time is calculated with help of trigonometry by knowing the distance of a whole cell and the distance from half of the width – new distance from sensor + the distance from sensor to the middle of the robot. Finally it will find the degrees it needs to turn to be facing its next target; this is done by taking </w:t>
      </w:r>
      <w:proofErr w:type="gramStart"/>
      <w:r w:rsidRPr="00054D2E">
        <w:t>acos(</w:t>
      </w:r>
      <w:proofErr w:type="gramEnd"/>
      <w:r w:rsidRPr="00054D2E">
        <w:t>(half of the width – (new distance from sensor + the distance from sensor to the middle of the robot))/( the distance it needs to move)). There are two different scenarios depending on if the robots movement last going to the left or right.</w:t>
      </w:r>
    </w:p>
    <w:p w14:paraId="224413E8" w14:textId="77777777" w:rsidR="00C10C99" w:rsidRPr="00054D2E" w:rsidRDefault="00C10C99" w:rsidP="00054D2E">
      <w:pPr>
        <w:pStyle w:val="Heading3"/>
        <w:numPr>
          <w:ilvl w:val="1"/>
          <w:numId w:val="25"/>
        </w:numPr>
      </w:pPr>
      <w:bookmarkStart w:id="66" w:name="_Toc374966530"/>
      <w:r w:rsidRPr="00054D2E">
        <w:t>Path finding</w:t>
      </w:r>
      <w:bookmarkEnd w:id="66"/>
    </w:p>
    <w:p w14:paraId="28BC5FBC" w14:textId="77777777" w:rsidR="00C10C99" w:rsidRPr="00054D2E" w:rsidRDefault="00C10C99" w:rsidP="00054D2E">
      <w:pPr>
        <w:pStyle w:val="Normalindented"/>
      </w:pPr>
      <w:r w:rsidRPr="00054D2E">
        <w:t>Path finding is the process of finding a way between a source and a target. In computer science path finding is normally associated with finding the optimized path from A to B in terms of cost.</w:t>
      </w:r>
    </w:p>
    <w:p w14:paraId="5DB16877" w14:textId="77777777" w:rsidR="00C10C99" w:rsidRPr="00054D2E" w:rsidRDefault="00C10C99" w:rsidP="00054D2E">
      <w:pPr>
        <w:pStyle w:val="Normalindented"/>
      </w:pPr>
    </w:p>
    <w:p w14:paraId="7A018DC5" w14:textId="77777777" w:rsidR="00C10C99" w:rsidRPr="00054D2E" w:rsidRDefault="00C10C99" w:rsidP="00054D2E">
      <w:pPr>
        <w:pStyle w:val="Normalindented"/>
      </w:pPr>
      <w:r w:rsidRPr="00054D2E">
        <w:t>Path finding algorithms operate in a system of nodes connected by edges.</w:t>
      </w:r>
    </w:p>
    <w:p w14:paraId="28A8B807" w14:textId="77777777" w:rsidR="00C10C99" w:rsidRPr="00054D2E" w:rsidRDefault="00C10C99" w:rsidP="00054D2E">
      <w:pPr>
        <w:pStyle w:val="Normalindented"/>
      </w:pPr>
      <w:r w:rsidRPr="00054D2E">
        <w:lastRenderedPageBreak/>
        <w:t>For easy understanding a node can be a station, an edge can be a transport route and the cost can be the time it takes to get from station A to station B. The system is described as a graph.</w:t>
      </w:r>
    </w:p>
    <w:p w14:paraId="6BA8A8F3" w14:textId="77777777" w:rsidR="00C10C99" w:rsidRPr="00054D2E" w:rsidRDefault="00C10C99" w:rsidP="00054D2E">
      <w:pPr>
        <w:pStyle w:val="Normalindented"/>
      </w:pPr>
    </w:p>
    <w:p w14:paraId="40666C43" w14:textId="77777777" w:rsidR="00C10C99" w:rsidRPr="00054D2E" w:rsidRDefault="00C10C99" w:rsidP="00054D2E">
      <w:pPr>
        <w:pStyle w:val="Normalindented"/>
      </w:pPr>
      <w:r w:rsidRPr="00054D2E">
        <w:t>In such a system terminal cost from station A to station B can vary after the chosen path. You can choose to take route that goes near the harbour for fresh air but will end up with extra minutes used on the bus if the fastest route dictates not getting near the harbour.</w:t>
      </w:r>
    </w:p>
    <w:p w14:paraId="34541517" w14:textId="77777777" w:rsidR="00C10C99" w:rsidRPr="00054D2E" w:rsidRDefault="00C10C99" w:rsidP="00054D2E">
      <w:pPr>
        <w:pStyle w:val="Normalindented"/>
      </w:pPr>
    </w:p>
    <w:p w14:paraId="18B9E987" w14:textId="77777777" w:rsidR="00C10C99" w:rsidRPr="00054D2E" w:rsidRDefault="00C10C99" w:rsidP="00054D2E">
      <w:pPr>
        <w:pStyle w:val="Normalindented"/>
      </w:pPr>
      <w:r w:rsidRPr="00054D2E">
        <w:t>In path finding the relationship between nodes is often described as parent &lt;-&gt; child.</w:t>
      </w:r>
    </w:p>
    <w:p w14:paraId="2F408F2D" w14:textId="77777777" w:rsidR="00C10C99" w:rsidRPr="00054D2E" w:rsidRDefault="00C10C99" w:rsidP="00054D2E">
      <w:pPr>
        <w:pStyle w:val="Normalindented"/>
      </w:pPr>
      <w:r w:rsidRPr="00054D2E">
        <w:t>In such a way the cost between a parent and a child describes the cost to move on in the process. Where the cost between a child and its parent can describe the memory of how much it cost to get to your present position.</w:t>
      </w:r>
      <w:r w:rsidRPr="00054D2E">
        <w:rPr>
          <w:rStyle w:val="FootnoteReference"/>
          <w:rFonts w:ascii="Times New Roman" w:hAnsi="Times New Roman"/>
          <w:sz w:val="24"/>
        </w:rPr>
        <w:footnoteReference w:id="14"/>
      </w:r>
    </w:p>
    <w:p w14:paraId="5AC16E7D" w14:textId="77777777" w:rsidR="00C10C99" w:rsidRPr="00054D2E" w:rsidRDefault="00C10C99" w:rsidP="00054D2E">
      <w:pPr>
        <w:pStyle w:val="Normalindented"/>
      </w:pPr>
    </w:p>
    <w:p w14:paraId="49B893A4" w14:textId="77777777" w:rsidR="00C10C99" w:rsidRPr="00054D2E" w:rsidRDefault="00C10C99" w:rsidP="00054D2E">
      <w:pPr>
        <w:pStyle w:val="Normalindented"/>
      </w:pPr>
      <w:r w:rsidRPr="00054D2E">
        <w:t>A lot of different algorithms for path finding exist.</w:t>
      </w:r>
    </w:p>
    <w:p w14:paraId="4904D970" w14:textId="77777777" w:rsidR="00C10C99" w:rsidRPr="00054D2E" w:rsidRDefault="00C10C99" w:rsidP="00054D2E">
      <w:pPr>
        <w:pStyle w:val="Normalindented"/>
      </w:pPr>
      <w:r w:rsidRPr="00054D2E">
        <w:t xml:space="preserve">Important characteristics of algorithms can be divided in two. </w:t>
      </w:r>
    </w:p>
    <w:p w14:paraId="5A1675E0" w14:textId="77777777" w:rsidR="00C10C99" w:rsidRPr="00054D2E" w:rsidRDefault="00C10C99" w:rsidP="00054D2E">
      <w:pPr>
        <w:pStyle w:val="Normalindented"/>
      </w:pPr>
    </w:p>
    <w:p w14:paraId="2AB50A90" w14:textId="77777777" w:rsidR="00C10C99" w:rsidRPr="00054D2E" w:rsidRDefault="00C10C99" w:rsidP="00054D2E">
      <w:pPr>
        <w:pStyle w:val="Normalindented"/>
        <w:numPr>
          <w:ilvl w:val="0"/>
          <w:numId w:val="2"/>
        </w:numPr>
      </w:pPr>
      <w:r w:rsidRPr="00054D2E">
        <w:t>Greedy:</w:t>
      </w:r>
      <w:r w:rsidRPr="00054D2E">
        <w:br/>
      </w:r>
      <w:proofErr w:type="gramStart"/>
      <w:r w:rsidRPr="00054D2E">
        <w:t>Greedy algorithms that doesn't</w:t>
      </w:r>
      <w:proofErr w:type="gramEnd"/>
      <w:r w:rsidRPr="00054D2E">
        <w:t xml:space="preserve"> remember cost. They look ahead and make choices based on distance to target as well as cost to nodes.</w:t>
      </w:r>
    </w:p>
    <w:p w14:paraId="7E62F746" w14:textId="77777777" w:rsidR="00C10C99" w:rsidRPr="00054D2E" w:rsidRDefault="00C10C99" w:rsidP="00054D2E">
      <w:pPr>
        <w:pStyle w:val="Normalindented"/>
        <w:numPr>
          <w:ilvl w:val="0"/>
          <w:numId w:val="2"/>
        </w:numPr>
      </w:pPr>
      <w:r w:rsidRPr="00054D2E">
        <w:t>Informed:</w:t>
      </w:r>
      <w:r w:rsidRPr="00054D2E">
        <w:br/>
        <w:t xml:space="preserve">Informed </w:t>
      </w:r>
      <w:proofErr w:type="gramStart"/>
      <w:r w:rsidRPr="00054D2E">
        <w:t>algorithms which</w:t>
      </w:r>
      <w:proofErr w:type="gramEnd"/>
      <w:r w:rsidRPr="00054D2E">
        <w:t xml:space="preserve"> takes the cost until present position into account when making choices about future travel. On top of that they can have the characteristics of greedy algorithms with heuristics and cost to next coming nodes.</w:t>
      </w:r>
    </w:p>
    <w:p w14:paraId="35B524C7" w14:textId="77777777" w:rsidR="00C10C99" w:rsidRPr="00054D2E" w:rsidRDefault="00C10C99" w:rsidP="00054D2E">
      <w:pPr>
        <w:pStyle w:val="Heading4"/>
        <w:numPr>
          <w:ilvl w:val="2"/>
          <w:numId w:val="25"/>
        </w:numPr>
      </w:pPr>
      <w:bookmarkStart w:id="67" w:name="_Ref374956535"/>
      <w:bookmarkStart w:id="68" w:name="_Ref374956544"/>
      <w:r w:rsidRPr="00054D2E">
        <w:t>Dijkstra</w:t>
      </w:r>
      <w:bookmarkEnd w:id="67"/>
      <w:bookmarkEnd w:id="68"/>
      <w:r w:rsidRPr="00054D2E">
        <w:t xml:space="preserve"> </w:t>
      </w:r>
    </w:p>
    <w:p w14:paraId="0150B2F3" w14:textId="77777777" w:rsidR="00C10C99" w:rsidRPr="00054D2E" w:rsidRDefault="00C10C99" w:rsidP="00054D2E">
      <w:pPr>
        <w:pStyle w:val="Normalindented"/>
      </w:pPr>
      <w:r w:rsidRPr="00054D2E">
        <w:t>Dijkstra finds the minimum cost to all nodes from its origin, which can be done for all nodes as its origin.</w:t>
      </w:r>
    </w:p>
    <w:p w14:paraId="0FEDC0CA" w14:textId="77777777" w:rsidR="00C10C99" w:rsidRPr="00054D2E" w:rsidRDefault="00C10C99" w:rsidP="00054D2E">
      <w:pPr>
        <w:pStyle w:val="Normalindented"/>
      </w:pPr>
      <w:r w:rsidRPr="00054D2E">
        <w:lastRenderedPageBreak/>
        <w:t>Dijkstra algorithm is often used for routing as it searches all paths.</w:t>
      </w:r>
    </w:p>
    <w:p w14:paraId="2F09B4D1" w14:textId="77777777" w:rsidR="00C10C99" w:rsidRPr="00054D2E" w:rsidRDefault="00C10C99" w:rsidP="00054D2E">
      <w:pPr>
        <w:pStyle w:val="Normalindented"/>
      </w:pPr>
      <w:r w:rsidRPr="00054D2E">
        <w:t>If negative edges are used it's not possible to guaranteed the shortest path.</w:t>
      </w:r>
    </w:p>
    <w:p w14:paraId="226A7415" w14:textId="77777777" w:rsidR="00C10C99" w:rsidRPr="00054D2E" w:rsidRDefault="00C10C99" w:rsidP="00054D2E">
      <w:pPr>
        <w:pStyle w:val="Normalindented"/>
      </w:pPr>
      <w:r w:rsidRPr="00054D2E">
        <w:t>Dijkstra works by defining a source node and a target node. The source node sets a cost to 0 and all else nodes get a cost of infinity.</w:t>
      </w:r>
    </w:p>
    <w:p w14:paraId="68F403A9" w14:textId="77777777" w:rsidR="00C10C99" w:rsidRPr="00054D2E" w:rsidRDefault="00C10C99" w:rsidP="00054D2E">
      <w:pPr>
        <w:pStyle w:val="Normalindented"/>
      </w:pPr>
      <w:r w:rsidRPr="00054D2E">
        <w:t>Dijkstra uses a priority queue to hold info on cost to nodes from source node.</w:t>
      </w:r>
    </w:p>
    <w:p w14:paraId="743D4B29" w14:textId="77777777" w:rsidR="00C10C99" w:rsidRPr="00054D2E" w:rsidRDefault="00C10C99" w:rsidP="00054D2E">
      <w:pPr>
        <w:pStyle w:val="Normalindented"/>
      </w:pPr>
      <w:r w:rsidRPr="00054D2E">
        <w:t>The priority queue is prioritized with minimum cost as highest priority.</w:t>
      </w:r>
    </w:p>
    <w:p w14:paraId="6E796777" w14:textId="77777777" w:rsidR="00C10C99" w:rsidRPr="00054D2E" w:rsidRDefault="00C10C99" w:rsidP="00054D2E">
      <w:pPr>
        <w:pStyle w:val="Normalindented"/>
      </w:pPr>
      <w:r w:rsidRPr="00054D2E">
        <w:t xml:space="preserve">Dijkstra iterates through nodes starting with the source node and expanding with its neighbouring nodes. </w:t>
      </w:r>
    </w:p>
    <w:p w14:paraId="42833EEF" w14:textId="77777777" w:rsidR="00C10C99" w:rsidRPr="00054D2E" w:rsidRDefault="00C10C99" w:rsidP="00054D2E">
      <w:pPr>
        <w:pStyle w:val="Normalindented"/>
      </w:pPr>
      <w:r w:rsidRPr="00054D2E">
        <w:t>While iterating it decides between investigating a neighbouring node or going back and investigating another branch defined in previous iterations.</w:t>
      </w:r>
    </w:p>
    <w:p w14:paraId="401236A8" w14:textId="77777777" w:rsidR="00C10C99" w:rsidRPr="00054D2E" w:rsidRDefault="00C10C99" w:rsidP="00054D2E">
      <w:pPr>
        <w:pStyle w:val="Normalindented"/>
      </w:pPr>
    </w:p>
    <w:p w14:paraId="15C7B116" w14:textId="77777777" w:rsidR="00C10C99" w:rsidRPr="00054D2E" w:rsidRDefault="00C10C99" w:rsidP="00054D2E">
      <w:pPr>
        <w:pStyle w:val="Normalindented"/>
      </w:pPr>
      <w:r w:rsidRPr="00054D2E">
        <w:t xml:space="preserve">Reconstruction of a path is based on each node having a pointer to its previous node. </w:t>
      </w:r>
    </w:p>
    <w:p w14:paraId="28E15B9B" w14:textId="77777777" w:rsidR="00C10C99" w:rsidRPr="00054D2E" w:rsidRDefault="00C10C99" w:rsidP="00054D2E">
      <w:pPr>
        <w:pStyle w:val="Normalindented"/>
      </w:pPr>
      <w:r w:rsidRPr="00054D2E">
        <w:t>At the initialization all nodes have their previous node set to null.</w:t>
      </w:r>
    </w:p>
    <w:p w14:paraId="68840F24" w14:textId="77777777" w:rsidR="00C10C99" w:rsidRPr="00054D2E" w:rsidRDefault="00C10C99" w:rsidP="00054D2E">
      <w:pPr>
        <w:pStyle w:val="Normalindented"/>
      </w:pPr>
      <w:r w:rsidRPr="00054D2E">
        <w:t>In this way a path can be reconstructed in the end by starting with the target node and iterating through previous nodes until previous node is set to null.</w:t>
      </w:r>
    </w:p>
    <w:p w14:paraId="2D45BD02" w14:textId="77777777" w:rsidR="00C10C99" w:rsidRPr="00054D2E" w:rsidRDefault="00C10C99" w:rsidP="00054D2E">
      <w:pPr>
        <w:pStyle w:val="Normalindented"/>
      </w:pPr>
      <w:r w:rsidRPr="00054D2E">
        <w:tab/>
      </w:r>
    </w:p>
    <w:p w14:paraId="6770C2E7" w14:textId="77777777" w:rsidR="00C10C99" w:rsidRPr="00054D2E" w:rsidRDefault="00C10C99" w:rsidP="00054D2E">
      <w:pPr>
        <w:pStyle w:val="Normalindented"/>
      </w:pPr>
      <w:r w:rsidRPr="00054D2E">
        <w:t xml:space="preserve">Dijkstra is mainly used for situations where the knowledge of cost to all nodes is needed. This is due to Dijkstra lacking direction in its search.  </w:t>
      </w:r>
    </w:p>
    <w:p w14:paraId="6BF1F534" w14:textId="77777777" w:rsidR="00C46E4A" w:rsidRPr="00054D2E" w:rsidRDefault="00C46E4A" w:rsidP="00054D2E">
      <w:pPr>
        <w:pStyle w:val="Heading4"/>
        <w:numPr>
          <w:ilvl w:val="2"/>
          <w:numId w:val="25"/>
        </w:numPr>
      </w:pPr>
      <w:r w:rsidRPr="00054D2E">
        <w:t>A-star</w:t>
      </w:r>
    </w:p>
    <w:p w14:paraId="3C58AB33" w14:textId="77777777" w:rsidR="00C46E4A" w:rsidRPr="00054D2E" w:rsidRDefault="00C46E4A" w:rsidP="00054D2E">
      <w:pPr>
        <w:pStyle w:val="Normalindented"/>
      </w:pPr>
      <w:r w:rsidRPr="00054D2E">
        <w:t>A-star is an extension to Dijkstra’s algorithm.</w:t>
      </w:r>
    </w:p>
    <w:p w14:paraId="30AC9F2A" w14:textId="77777777" w:rsidR="00C46E4A" w:rsidRPr="00054D2E" w:rsidRDefault="00C46E4A" w:rsidP="00054D2E">
      <w:pPr>
        <w:pStyle w:val="Normalindented"/>
      </w:pPr>
      <w:r w:rsidRPr="00054D2E">
        <w:t>It depends on functionality inherited by Dijkstra in its memory implementation.</w:t>
      </w:r>
    </w:p>
    <w:p w14:paraId="6962EDB7" w14:textId="77777777" w:rsidR="00C46E4A" w:rsidRPr="00054D2E" w:rsidRDefault="00C46E4A" w:rsidP="00054D2E">
      <w:pPr>
        <w:pStyle w:val="Normalindented"/>
      </w:pPr>
      <w:r w:rsidRPr="00054D2E">
        <w:t>However it extends functionality by incorporating a heuristic function.</w:t>
      </w:r>
    </w:p>
    <w:p w14:paraId="13466F0F" w14:textId="77777777" w:rsidR="00C46E4A" w:rsidRPr="00054D2E" w:rsidRDefault="00C46E4A" w:rsidP="00054D2E">
      <w:pPr>
        <w:pStyle w:val="Normalindented"/>
      </w:pPr>
    </w:p>
    <w:p w14:paraId="101F434E" w14:textId="77777777" w:rsidR="00C46E4A" w:rsidRPr="00054D2E" w:rsidRDefault="00C46E4A" w:rsidP="00054D2E">
      <w:pPr>
        <w:pStyle w:val="Normalindented"/>
      </w:pPr>
      <w:r w:rsidRPr="00054D2E">
        <w:t>A heuristic function is what gives direction. Its purpose is to give an idea about whether you are nearing the target or moving farther away</w:t>
      </w:r>
    </w:p>
    <w:p w14:paraId="1A65CB4C" w14:textId="77777777" w:rsidR="00C46E4A" w:rsidRPr="00054D2E" w:rsidRDefault="00C46E4A" w:rsidP="00054D2E">
      <w:pPr>
        <w:pStyle w:val="Normalindented"/>
      </w:pPr>
      <w:r w:rsidRPr="00054D2E">
        <w:t>Cost in A-star is a combination of heuristics function and cost until now plus cost to next.</w:t>
      </w:r>
    </w:p>
    <w:p w14:paraId="4E34F2C8" w14:textId="77777777" w:rsidR="00C46E4A" w:rsidRPr="00054D2E" w:rsidRDefault="00C46E4A" w:rsidP="00054D2E">
      <w:pPr>
        <w:pStyle w:val="Normalindented"/>
        <w:rPr>
          <w:rFonts w:ascii="Times New Roman" w:hAnsi="Times New Roman"/>
        </w:rPr>
      </w:pPr>
      <m:oMathPara>
        <m:oMath>
          <m:r>
            <w:rPr>
              <w:rFonts w:ascii="Cambria Math" w:hAnsi="Cambria Math"/>
            </w:rPr>
            <m:t>F</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n</m:t>
          </m:r>
          <m:r>
            <m:rPr>
              <m:sty m:val="p"/>
            </m:rPr>
            <w:rPr>
              <w:rFonts w:ascii="Cambria Math" w:hAnsi="Cambria Math"/>
            </w:rPr>
            <m:t>)</m:t>
          </m:r>
        </m:oMath>
      </m:oMathPara>
    </w:p>
    <w:p w14:paraId="6052CA21" w14:textId="77777777" w:rsidR="00C46E4A" w:rsidRPr="00054D2E" w:rsidRDefault="00C46E4A" w:rsidP="00054D2E">
      <w:pPr>
        <w:pStyle w:val="Normalindented"/>
      </w:pPr>
      <w:r w:rsidRPr="00054D2E">
        <w:t>H (n) is the heuristic cost from node (n) to the destination.</w:t>
      </w:r>
    </w:p>
    <w:p w14:paraId="63214E45" w14:textId="77777777" w:rsidR="00C46E4A" w:rsidRPr="00054D2E" w:rsidRDefault="00C46E4A" w:rsidP="00054D2E">
      <w:pPr>
        <w:pStyle w:val="Normalindented"/>
      </w:pPr>
      <w:r w:rsidRPr="00054D2E">
        <w:t>G is the cost so far + the cost the reach the neighbour.</w:t>
      </w:r>
    </w:p>
    <w:p w14:paraId="0FC497B1" w14:textId="77777777" w:rsidR="00C46E4A" w:rsidRPr="00054D2E" w:rsidRDefault="00C46E4A" w:rsidP="00054D2E">
      <w:pPr>
        <w:pStyle w:val="Normalindented"/>
      </w:pPr>
      <w:r w:rsidRPr="00054D2E">
        <w:t>F is the sum of them.</w:t>
      </w:r>
    </w:p>
    <w:p w14:paraId="03FC26FD" w14:textId="77777777" w:rsidR="00C46E4A" w:rsidRPr="00054D2E" w:rsidRDefault="00C46E4A" w:rsidP="00054D2E">
      <w:pPr>
        <w:pStyle w:val="Normalindented"/>
      </w:pPr>
      <w:r w:rsidRPr="00054D2E">
        <w:lastRenderedPageBreak/>
        <w:t>The heuristic c</w:t>
      </w:r>
      <w:r w:rsidR="00694965" w:rsidRPr="00054D2E">
        <w:t>an control the behaviour of A*.</w:t>
      </w:r>
    </w:p>
    <w:p w14:paraId="7B706889" w14:textId="77777777" w:rsidR="00694965" w:rsidRPr="00054D2E" w:rsidRDefault="00694965" w:rsidP="00054D2E">
      <w:pPr>
        <w:pStyle w:val="Normalindented"/>
      </w:pPr>
    </w:p>
    <w:p w14:paraId="22674B8E" w14:textId="77777777" w:rsidR="00C46E4A" w:rsidRPr="00054D2E" w:rsidRDefault="00C46E4A" w:rsidP="00054D2E">
      <w:pPr>
        <w:pStyle w:val="Normalindented"/>
      </w:pPr>
      <w:r w:rsidRPr="00054D2E">
        <w:t>If the heuristic is 0 then only G counts and A* will then become Dijkstra which will find the shortest path but explore too many options.</w:t>
      </w:r>
    </w:p>
    <w:p w14:paraId="6FCA3CC2" w14:textId="77777777" w:rsidR="00C46E4A" w:rsidRPr="00054D2E" w:rsidRDefault="00C46E4A" w:rsidP="00054D2E">
      <w:pPr>
        <w:pStyle w:val="Normalindented"/>
      </w:pPr>
      <w:r w:rsidRPr="00054D2E">
        <w:t>The lower the H is compared to G, the slower A-star gets because it has to search in a larger area.</w:t>
      </w:r>
    </w:p>
    <w:p w14:paraId="3C89C4D4" w14:textId="77777777" w:rsidR="00C46E4A" w:rsidRPr="00054D2E" w:rsidRDefault="00C46E4A" w:rsidP="00054D2E">
      <w:pPr>
        <w:pStyle w:val="Normalindented"/>
      </w:pPr>
      <w:r w:rsidRPr="00054D2E">
        <w:t>If the heuristic is too high compared to G then only H matters and A* becomes Best-First-Search.</w:t>
      </w:r>
    </w:p>
    <w:p w14:paraId="0C50D7A7" w14:textId="77777777" w:rsidR="00C46E4A" w:rsidRPr="00054D2E" w:rsidRDefault="00C46E4A" w:rsidP="00054D2E">
      <w:pPr>
        <w:pStyle w:val="Normalindented"/>
      </w:pPr>
      <w:r w:rsidRPr="00054D2E">
        <w:t>If the heuristic is greater than g then you will not always find the short</w:t>
      </w:r>
      <w:r w:rsidR="00694965" w:rsidRPr="00054D2E">
        <w:t>est path but it may run faster.</w:t>
      </w:r>
    </w:p>
    <w:p w14:paraId="146DE4F5" w14:textId="77777777" w:rsidR="00694965" w:rsidRPr="00054D2E" w:rsidRDefault="00694965" w:rsidP="00054D2E">
      <w:pPr>
        <w:pStyle w:val="Normalindented"/>
      </w:pPr>
    </w:p>
    <w:p w14:paraId="56F542D3" w14:textId="77777777" w:rsidR="00C46E4A" w:rsidRPr="00054D2E" w:rsidRDefault="00C46E4A" w:rsidP="00054D2E">
      <w:pPr>
        <w:pStyle w:val="Normalindented"/>
      </w:pPr>
      <w:r w:rsidRPr="00054D2E">
        <w:t>If the H is in equilibrium with G then A* will only follow the best path and never search in other areas this will make A* wo</w:t>
      </w:r>
      <w:r w:rsidR="00694965" w:rsidRPr="00054D2E">
        <w:t>rk perfect and run really fast.</w:t>
      </w:r>
    </w:p>
    <w:p w14:paraId="1A117EDB" w14:textId="77777777" w:rsidR="00694965" w:rsidRPr="00054D2E" w:rsidRDefault="00694965" w:rsidP="00054D2E">
      <w:pPr>
        <w:pStyle w:val="Normalindented"/>
      </w:pPr>
    </w:p>
    <w:p w14:paraId="2C3C681C" w14:textId="77777777" w:rsidR="00C46E4A" w:rsidRPr="00054D2E" w:rsidRDefault="00C46E4A" w:rsidP="00054D2E">
      <w:pPr>
        <w:pStyle w:val="Normalindented"/>
      </w:pPr>
      <w:r w:rsidRPr="00054D2E">
        <w:t>The shortest path is guaranteed with A* if the heuristic function is less than or equal to g. In this scenario A-star will use less memory than Dijkstra and run faster. But in order to get their knowledge of the graph and a good heuristic function derived from it must be created.</w:t>
      </w:r>
    </w:p>
    <w:p w14:paraId="2472B7C4" w14:textId="77777777" w:rsidR="00C10C99" w:rsidRPr="00054D2E" w:rsidRDefault="00C10C99" w:rsidP="00054D2E">
      <w:pPr>
        <w:pStyle w:val="Normalindented"/>
      </w:pPr>
    </w:p>
    <w:p w14:paraId="60009984" w14:textId="77777777" w:rsidR="00C10C99" w:rsidRPr="00054D2E" w:rsidRDefault="00C10C99" w:rsidP="00054D2E">
      <w:pPr>
        <w:pStyle w:val="Heading4"/>
        <w:numPr>
          <w:ilvl w:val="2"/>
          <w:numId w:val="25"/>
        </w:numPr>
      </w:pPr>
      <w:r w:rsidRPr="00054D2E">
        <w:t>Flood fill</w:t>
      </w:r>
    </w:p>
    <w:p w14:paraId="120E4974" w14:textId="77777777" w:rsidR="00C10C99" w:rsidRPr="00054D2E" w:rsidRDefault="00C10C99" w:rsidP="00054D2E">
      <w:pPr>
        <w:pStyle w:val="Normalindented"/>
      </w:pPr>
      <w:r w:rsidRPr="00054D2E">
        <w:t>Flood fill can be used to scan an area and check for connections between nodes or for path finding.  By flooding the area from a point (start node) to all other nodes you will be able to map the whole area. With path finding you can find each neighbour to the current node and mark it as example where you start will be node number 1 every node that can be connected to this node will be node number 2 then you will investigate node number 2 and mark all possible connections to those as number 3 and continue till you find them all then by numbering you will be able to find the cheapest path to your chosen target and use that path to follow</w:t>
      </w:r>
    </w:p>
    <w:p w14:paraId="49249B37" w14:textId="77777777" w:rsidR="00C10C99" w:rsidRPr="00054D2E" w:rsidRDefault="00C10C99" w:rsidP="00054D2E">
      <w:pPr>
        <w:pStyle w:val="Heading3"/>
        <w:numPr>
          <w:ilvl w:val="1"/>
          <w:numId w:val="25"/>
        </w:numPr>
      </w:pPr>
      <w:bookmarkStart w:id="69" w:name="_Toc374966531"/>
      <w:r w:rsidRPr="00054D2E">
        <w:lastRenderedPageBreak/>
        <w:t>Communication</w:t>
      </w:r>
      <w:bookmarkEnd w:id="69"/>
      <w:r w:rsidRPr="00054D2E">
        <w:t xml:space="preserve"> </w:t>
      </w:r>
    </w:p>
    <w:p w14:paraId="1C63700A" w14:textId="77777777" w:rsidR="00C10C99" w:rsidRPr="00054D2E" w:rsidRDefault="00C10C99" w:rsidP="00054D2E">
      <w:pPr>
        <w:pStyle w:val="Heading4"/>
        <w:numPr>
          <w:ilvl w:val="2"/>
          <w:numId w:val="25"/>
        </w:numPr>
      </w:pPr>
      <w:r w:rsidRPr="00054D2E">
        <w:t>Zeroconf</w:t>
      </w:r>
    </w:p>
    <w:p w14:paraId="2DCDE80E" w14:textId="77777777" w:rsidR="00C10C99" w:rsidRPr="009951A5" w:rsidRDefault="00C10C99" w:rsidP="00054D2E">
      <w:pPr>
        <w:pStyle w:val="NormalWeb"/>
        <w:rPr>
          <w:lang w:val="en-US"/>
        </w:rPr>
      </w:pPr>
      <w:proofErr w:type="gramStart"/>
      <w:r w:rsidRPr="009951A5">
        <w:rPr>
          <w:lang w:val="en-US"/>
        </w:rPr>
        <w:t>zeroconf</w:t>
      </w:r>
      <w:proofErr w:type="gramEnd"/>
      <w:r w:rsidRPr="009951A5">
        <w:rPr>
          <w:lang w:val="en-US"/>
        </w:rPr>
        <w:t xml:space="preserve"> or Zero-Configuration describes a process where the IP and port of an application can be registered and resolved automatically by nodes in a network.</w:t>
      </w:r>
    </w:p>
    <w:p w14:paraId="4F4C324F" w14:textId="77777777" w:rsidR="00C10C99" w:rsidRPr="009951A5" w:rsidRDefault="00C10C99" w:rsidP="00054D2E">
      <w:pPr>
        <w:pStyle w:val="NormalWeb"/>
        <w:rPr>
          <w:lang w:val="en-US"/>
        </w:rPr>
      </w:pPr>
      <w:r w:rsidRPr="009951A5">
        <w:rPr>
          <w:lang w:val="en-US"/>
        </w:rPr>
        <w:t xml:space="preserve">In a network of nodes configured by DHCP you get an IP address but it doesn’t supply you with a way of resolving a specific service on a specific host, a task </w:t>
      </w:r>
      <w:proofErr w:type="gramStart"/>
      <w:r w:rsidRPr="009951A5">
        <w:rPr>
          <w:lang w:val="en-US"/>
        </w:rPr>
        <w:t>which</w:t>
      </w:r>
      <w:proofErr w:type="gramEnd"/>
      <w:r w:rsidRPr="009951A5">
        <w:rPr>
          <w:lang w:val="en-US"/>
        </w:rPr>
        <w:t xml:space="preserve"> is normally carried out by a DNS server.</w:t>
      </w:r>
    </w:p>
    <w:p w14:paraId="3932D6A5" w14:textId="77777777" w:rsidR="00C10C99" w:rsidRPr="009951A5" w:rsidRDefault="00C10C99" w:rsidP="00054D2E">
      <w:pPr>
        <w:pStyle w:val="NormalWeb"/>
        <w:rPr>
          <w:lang w:val="en-US"/>
        </w:rPr>
      </w:pPr>
      <w:r w:rsidRPr="009951A5">
        <w:rPr>
          <w:lang w:val="en-US"/>
        </w:rPr>
        <w:t>Zero-Configuration solves this gap in a LAN by providing a service structure where servers can register a service and clients can browse for specific services.</w:t>
      </w:r>
    </w:p>
    <w:p w14:paraId="6E613887" w14:textId="77777777" w:rsidR="00C10C99" w:rsidRPr="009951A5" w:rsidRDefault="00C10C99" w:rsidP="00054D2E">
      <w:pPr>
        <w:pStyle w:val="NormalWeb"/>
        <w:rPr>
          <w:lang w:val="en-US"/>
        </w:rPr>
      </w:pPr>
      <w:r w:rsidRPr="009951A5">
        <w:rPr>
          <w:lang w:val="en-US"/>
        </w:rPr>
        <w:t>Zero-Configuration is an umbrella-term describing many different technologies as mDNS, DNS-SD etc.</w:t>
      </w:r>
    </w:p>
    <w:p w14:paraId="22C282EA" w14:textId="77777777" w:rsidR="00C10C99" w:rsidRPr="009951A5" w:rsidRDefault="00C10C99" w:rsidP="00054D2E">
      <w:pPr>
        <w:pStyle w:val="NormalWeb"/>
        <w:rPr>
          <w:lang w:val="en-US"/>
        </w:rPr>
      </w:pPr>
      <w:r w:rsidRPr="009951A5">
        <w:rPr>
          <w:lang w:val="en-US"/>
        </w:rPr>
        <w:t>Major operating systems implement a library to take care of all these different approaches to resolve local services. Mac OSX uses “Bonjour”</w:t>
      </w:r>
      <w:proofErr w:type="gramStart"/>
      <w:r w:rsidRPr="009951A5">
        <w:rPr>
          <w:lang w:val="en-US"/>
        </w:rPr>
        <w:t>,</w:t>
      </w:r>
      <w:proofErr w:type="gramEnd"/>
      <w:r w:rsidRPr="009951A5">
        <w:rPr>
          <w:lang w:val="en-US"/>
        </w:rPr>
        <w:t xml:space="preserve"> Linux typically uses “Avahi”.</w:t>
      </w:r>
    </w:p>
    <w:p w14:paraId="1B2505D4" w14:textId="77777777" w:rsidR="00C10C99" w:rsidRPr="00054D2E" w:rsidRDefault="00C10C99" w:rsidP="00054D2E"/>
    <w:p w14:paraId="765D600B" w14:textId="77777777" w:rsidR="00C10C99" w:rsidRPr="009951A5" w:rsidRDefault="00C10C99" w:rsidP="00054D2E">
      <w:pPr>
        <w:pStyle w:val="NormalWeb"/>
        <w:rPr>
          <w:lang w:val="en-US"/>
        </w:rPr>
      </w:pPr>
      <w:r w:rsidRPr="009951A5">
        <w:rPr>
          <w:lang w:val="en-US"/>
        </w:rPr>
        <w:t>A typical Zero-Configuration setup would be a network printer. The printer would announce and register its service (printing) on a network by using a service name “printer”, a domain “</w:t>
      </w:r>
      <w:proofErr w:type="gramStart"/>
      <w:r w:rsidRPr="009951A5">
        <w:rPr>
          <w:lang w:val="en-US"/>
        </w:rPr>
        <w:t>.local</w:t>
      </w:r>
      <w:proofErr w:type="gramEnd"/>
      <w:r w:rsidRPr="009951A5">
        <w:rPr>
          <w:lang w:val="en-US"/>
        </w:rPr>
        <w:t>” and a service type “_ipp._tcp”.</w:t>
      </w:r>
    </w:p>
    <w:p w14:paraId="773A7184" w14:textId="77777777" w:rsidR="00C10C99" w:rsidRPr="009951A5" w:rsidRDefault="00C10C99" w:rsidP="00054D2E">
      <w:pPr>
        <w:pStyle w:val="NormalWeb"/>
        <w:rPr>
          <w:lang w:val="en-US"/>
        </w:rPr>
      </w:pPr>
      <w:r w:rsidRPr="009951A5">
        <w:rPr>
          <w:lang w:val="en-US"/>
        </w:rPr>
        <w:t>Service types are defined by the DNS-SD organization and can be seen here:</w:t>
      </w:r>
    </w:p>
    <w:p w14:paraId="1821C7F9" w14:textId="77777777" w:rsidR="00C10C99" w:rsidRPr="009951A5" w:rsidRDefault="00570E80" w:rsidP="00054D2E">
      <w:pPr>
        <w:pStyle w:val="NormalWeb"/>
        <w:rPr>
          <w:lang w:val="en-US"/>
        </w:rPr>
      </w:pPr>
      <w:hyperlink r:id="rId39" w:history="1">
        <w:r w:rsidR="00C10C99" w:rsidRPr="00054D2E">
          <w:rPr>
            <w:rStyle w:val="Hyperlink"/>
            <w:color w:val="1155CC"/>
            <w:lang w:val="en-US"/>
          </w:rPr>
          <w:t>http://www.dns-sd.org/ServiceTypes.html</w:t>
        </w:r>
      </w:hyperlink>
    </w:p>
    <w:p w14:paraId="6301480A" w14:textId="77777777" w:rsidR="00C10C99" w:rsidRPr="00054D2E" w:rsidRDefault="00C10C99" w:rsidP="00054D2E">
      <w:pPr>
        <w:pStyle w:val="Normalindented"/>
      </w:pPr>
      <w:r w:rsidRPr="00054D2E">
        <w:t>A client on the network would then be able to use a Zero-Configuration browser either as a complete application or embedded inside an application, to check which services are available on the network. By doing so the client would see a service named “printer.local” with the service type “_ipp</w:t>
      </w:r>
      <w:proofErr w:type="gramStart"/>
      <w:r w:rsidRPr="00054D2E">
        <w:t>._</w:t>
      </w:r>
      <w:proofErr w:type="gramEnd"/>
      <w:r w:rsidRPr="00054D2E">
        <w:t>tcp” identifying a network printer.</w:t>
      </w:r>
    </w:p>
    <w:p w14:paraId="43358465" w14:textId="77777777" w:rsidR="00C10C99" w:rsidRPr="00054D2E" w:rsidRDefault="00C10C99" w:rsidP="00054D2E">
      <w:pPr>
        <w:pStyle w:val="Heading3"/>
        <w:numPr>
          <w:ilvl w:val="1"/>
          <w:numId w:val="25"/>
        </w:numPr>
      </w:pPr>
      <w:bookmarkStart w:id="70" w:name="_Toc374966532"/>
      <w:r w:rsidRPr="00054D2E">
        <w:lastRenderedPageBreak/>
        <w:t>Mapping</w:t>
      </w:r>
      <w:bookmarkEnd w:id="70"/>
    </w:p>
    <w:p w14:paraId="7724EB95" w14:textId="77777777" w:rsidR="00C10C99" w:rsidRPr="00054D2E" w:rsidRDefault="00C10C99" w:rsidP="00054D2E">
      <w:pPr>
        <w:pStyle w:val="Heading4"/>
        <w:numPr>
          <w:ilvl w:val="2"/>
          <w:numId w:val="25"/>
        </w:numPr>
      </w:pPr>
      <w:r w:rsidRPr="00054D2E">
        <w:t>Depth first search</w:t>
      </w:r>
    </w:p>
    <w:p w14:paraId="5E6EAB9D" w14:textId="77777777" w:rsidR="00C10C99" w:rsidRPr="00054D2E" w:rsidRDefault="00C10C99" w:rsidP="00054D2E">
      <w:pPr>
        <w:pStyle w:val="Normalindented"/>
      </w:pPr>
      <w:r w:rsidRPr="00054D2E">
        <w:t xml:space="preserve">Depth first search (DFS) is used for traversing or searching graph. </w:t>
      </w:r>
      <w:proofErr w:type="gramStart"/>
      <w:r w:rsidRPr="00054D2E">
        <w:t>it</w:t>
      </w:r>
      <w:proofErr w:type="gramEnd"/>
      <w:r w:rsidRPr="00054D2E">
        <w:t xml:space="preserve"> marks one node as its start/root and then it explores one of the branches all the way till it can’t go any further then it will start backtracking till it finds a unexplored branch and goes all the way to the end and will repeat this till it have explored every possibility the order which it choses it priority to search is chosen by the user of the DFS. You can go left right and straight in which ever you chose to priorities you set.</w:t>
      </w:r>
    </w:p>
    <w:p w14:paraId="56BA82DF" w14:textId="77777777" w:rsidR="00C10C99" w:rsidRPr="00054D2E" w:rsidRDefault="00C10C99" w:rsidP="00054D2E">
      <w:pPr>
        <w:pStyle w:val="Heading4"/>
        <w:numPr>
          <w:ilvl w:val="2"/>
          <w:numId w:val="25"/>
        </w:numPr>
      </w:pPr>
      <w:r w:rsidRPr="00054D2E">
        <w:t xml:space="preserve">Graph </w:t>
      </w:r>
    </w:p>
    <w:p w14:paraId="4C3B80E0" w14:textId="77777777" w:rsidR="00C10C99" w:rsidRPr="00054D2E" w:rsidRDefault="00C10C99" w:rsidP="00054D2E">
      <w:pPr>
        <w:pStyle w:val="Normalindented"/>
      </w:pPr>
      <w:r w:rsidRPr="00054D2E">
        <w:t>A graph refers to a set of nodes (cells) with edges (connection between nodes) connecting.</w:t>
      </w:r>
    </w:p>
    <w:p w14:paraId="21CBDF61" w14:textId="77777777" w:rsidR="00C10C99" w:rsidRPr="00054D2E" w:rsidRDefault="00C10C99" w:rsidP="00054D2E">
      <w:pPr>
        <w:pStyle w:val="Normalindented"/>
      </w:pPr>
      <w:r w:rsidRPr="00054D2E">
        <w:t>An undirected graph is a graph where there is no difference between the directions for the edges meaning that from node A to node B is the same, as from node B to node A.</w:t>
      </w:r>
    </w:p>
    <w:p w14:paraId="25454316" w14:textId="77777777" w:rsidR="00C10C99" w:rsidRPr="00054D2E" w:rsidRDefault="00C10C99" w:rsidP="00054D2E">
      <w:pPr>
        <w:pStyle w:val="Normalindented"/>
      </w:pPr>
      <w:r w:rsidRPr="00054D2E">
        <w:t>A directed graph is a graph where a edges are not the same meaning that it got a direction from node A to node B, is not the same edge as from node B to node A and its possible to go one way only.</w:t>
      </w:r>
    </w:p>
    <w:p w14:paraId="6D2B7B55" w14:textId="77777777" w:rsidR="00C10C99" w:rsidRPr="00054D2E" w:rsidRDefault="00C10C99" w:rsidP="00054D2E">
      <w:pPr>
        <w:pStyle w:val="Normalindented"/>
      </w:pPr>
      <w:r w:rsidRPr="00054D2E">
        <w:t>An edge can be weighted meaning it will have a cost (distance/time/price).</w:t>
      </w:r>
    </w:p>
    <w:p w14:paraId="38274BA3" w14:textId="77777777" w:rsidR="00C10C99" w:rsidRPr="00054D2E" w:rsidRDefault="00C10C99" w:rsidP="00054D2E">
      <w:pPr>
        <w:pStyle w:val="Normalindented"/>
      </w:pPr>
      <w:r w:rsidRPr="00054D2E">
        <w:t>The most used ways to store a graph are adjacency matrix and adjacency list.</w:t>
      </w:r>
    </w:p>
    <w:p w14:paraId="568D8B73" w14:textId="77777777" w:rsidR="00C10C99" w:rsidRPr="00054D2E" w:rsidRDefault="00C10C99" w:rsidP="00054D2E">
      <w:pPr>
        <w:pStyle w:val="Normalindented"/>
      </w:pPr>
      <w:r w:rsidRPr="00054D2E">
        <w:t>Adjacency matrix is a matrix that is representing which nodes of a graph are connected together with other nodes. The matrix is n x n where n = nodes. A matrix structure provides faster access but is consuming a lot of memory.</w:t>
      </w:r>
    </w:p>
    <w:p w14:paraId="0F2B8F73" w14:textId="77777777" w:rsidR="00C10C99" w:rsidRPr="00054D2E" w:rsidRDefault="00C10C99" w:rsidP="00054D2E">
      <w:pPr>
        <w:pStyle w:val="Normalindented"/>
      </w:pPr>
      <w:r w:rsidRPr="00054D2E">
        <w:t xml:space="preserve">Adjacency list is a list of unordered collection of a graph one list for each node in the </w:t>
      </w:r>
      <w:proofErr w:type="gramStart"/>
      <w:r w:rsidRPr="00054D2E">
        <w:t>graph,</w:t>
      </w:r>
      <w:proofErr w:type="gramEnd"/>
      <w:r w:rsidRPr="00054D2E">
        <w:t xml:space="preserve"> each list shows a set of the nodes neighbours. </w:t>
      </w:r>
      <w:proofErr w:type="gramStart"/>
      <w:r w:rsidRPr="00054D2E">
        <w:t>List structures takes</w:t>
      </w:r>
      <w:proofErr w:type="gramEnd"/>
      <w:r w:rsidRPr="00054D2E">
        <w:t xml:space="preserve"> more time to access then a matrix but most cases uses less memory.</w:t>
      </w:r>
    </w:p>
    <w:p w14:paraId="152AEBFF" w14:textId="77777777" w:rsidR="00C10C99" w:rsidRDefault="00C10C99" w:rsidP="00054D2E">
      <w:pPr>
        <w:pStyle w:val="Normalindented"/>
      </w:pPr>
      <w:r w:rsidRPr="00054D2E">
        <w:t xml:space="preserve">If the concern </w:t>
      </w:r>
      <w:proofErr w:type="gramStart"/>
      <w:r w:rsidRPr="00054D2E">
        <w:t>is</w:t>
      </w:r>
      <w:proofErr w:type="gramEnd"/>
      <w:r w:rsidRPr="00054D2E">
        <w:t xml:space="preserve"> memory then with a dense graph a matrix would be better than a list, but if it’s a sparse graph the list is better option as less memory is wasted.</w:t>
      </w:r>
    </w:p>
    <w:p w14:paraId="2AAC5879" w14:textId="77777777" w:rsidR="00BA543E" w:rsidRPr="00054D2E" w:rsidRDefault="00BA543E" w:rsidP="00054D2E">
      <w:pPr>
        <w:pStyle w:val="Normalindented"/>
      </w:pPr>
    </w:p>
    <w:p w14:paraId="30CAF4B2" w14:textId="77777777" w:rsidR="00554EE5" w:rsidRPr="00054D2E" w:rsidRDefault="00772286" w:rsidP="00054D2E">
      <w:pPr>
        <w:pStyle w:val="Heading1"/>
        <w:numPr>
          <w:ilvl w:val="0"/>
          <w:numId w:val="25"/>
        </w:numPr>
      </w:pPr>
      <w:bookmarkStart w:id="71" w:name="_Toc374966533"/>
      <w:r w:rsidRPr="00054D2E">
        <w:lastRenderedPageBreak/>
        <w:t>Test case</w:t>
      </w:r>
      <w:r w:rsidR="00554EE5" w:rsidRPr="00054D2E">
        <w:t>s</w:t>
      </w:r>
      <w:bookmarkEnd w:id="71"/>
    </w:p>
    <w:p w14:paraId="751A293A" w14:textId="77777777" w:rsidR="00772286" w:rsidRPr="00054D2E" w:rsidRDefault="008E52A8" w:rsidP="00054D2E">
      <w:pPr>
        <w:pStyle w:val="Heading3"/>
        <w:numPr>
          <w:ilvl w:val="1"/>
          <w:numId w:val="25"/>
        </w:numPr>
      </w:pPr>
      <w:bookmarkStart w:id="72" w:name="_Toc374966534"/>
      <w:r w:rsidRPr="00054D2E">
        <w:t>Test</w:t>
      </w:r>
      <w:r w:rsidR="001433CA" w:rsidRPr="00054D2E">
        <w:t xml:space="preserve"> </w:t>
      </w:r>
      <w:r w:rsidRPr="00054D2E">
        <w:t>case 1</w:t>
      </w:r>
      <w:bookmarkEnd w:id="72"/>
    </w:p>
    <w:tbl>
      <w:tblPr>
        <w:tblStyle w:val="TableGrid"/>
        <w:tblW w:w="0" w:type="auto"/>
        <w:tblLook w:val="04A0" w:firstRow="1" w:lastRow="0" w:firstColumn="1" w:lastColumn="0" w:noHBand="0" w:noVBand="1"/>
      </w:tblPr>
      <w:tblGrid>
        <w:gridCol w:w="2498"/>
        <w:gridCol w:w="5938"/>
      </w:tblGrid>
      <w:tr w:rsidR="00772286" w:rsidRPr="00054D2E" w14:paraId="01532119"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07AC8ABD" w14:textId="77777777" w:rsidR="00772286" w:rsidRPr="00054D2E" w:rsidRDefault="00772286" w:rsidP="00054D2E">
            <w:r w:rsidRPr="00054D2E">
              <w:t>TC1: Receive and display a maze in a GUI</w:t>
            </w:r>
          </w:p>
        </w:tc>
      </w:tr>
      <w:tr w:rsidR="00772286" w:rsidRPr="00054D2E" w14:paraId="56FBF4D6" w14:textId="77777777" w:rsidTr="00DA63C3">
        <w:tc>
          <w:tcPr>
            <w:tcW w:w="2518" w:type="dxa"/>
            <w:tcBorders>
              <w:top w:val="double" w:sz="4" w:space="0" w:color="auto"/>
            </w:tcBorders>
          </w:tcPr>
          <w:p w14:paraId="6D29648A" w14:textId="77777777" w:rsidR="00772286" w:rsidRPr="00054D2E" w:rsidRDefault="00772286" w:rsidP="00054D2E">
            <w:r w:rsidRPr="00054D2E">
              <w:t>Tested by:</w:t>
            </w:r>
          </w:p>
        </w:tc>
        <w:tc>
          <w:tcPr>
            <w:tcW w:w="5998" w:type="dxa"/>
            <w:tcBorders>
              <w:top w:val="double" w:sz="4" w:space="0" w:color="auto"/>
            </w:tcBorders>
          </w:tcPr>
          <w:p w14:paraId="680305A2" w14:textId="77777777" w:rsidR="00772286" w:rsidRPr="00054D2E" w:rsidRDefault="00772286" w:rsidP="00054D2E">
            <w:r w:rsidRPr="00054D2E">
              <w:t>Team 3</w:t>
            </w:r>
          </w:p>
        </w:tc>
      </w:tr>
      <w:tr w:rsidR="00772286" w:rsidRPr="00054D2E" w14:paraId="69536492" w14:textId="77777777" w:rsidTr="00DA63C3">
        <w:tc>
          <w:tcPr>
            <w:tcW w:w="2518" w:type="dxa"/>
          </w:tcPr>
          <w:p w14:paraId="1AEC9F8B" w14:textId="77777777" w:rsidR="00772286" w:rsidRPr="00054D2E" w:rsidRDefault="00772286" w:rsidP="00054D2E">
            <w:r w:rsidRPr="00054D2E">
              <w:t>Purpose:</w:t>
            </w:r>
          </w:p>
        </w:tc>
        <w:tc>
          <w:tcPr>
            <w:tcW w:w="5998" w:type="dxa"/>
          </w:tcPr>
          <w:p w14:paraId="02B15D42" w14:textId="77777777" w:rsidR="00772286" w:rsidRPr="00054D2E" w:rsidRDefault="00772286" w:rsidP="00054D2E">
            <w:r w:rsidRPr="00054D2E">
              <w:t>Verify that the PC can request and receive the maze map and display it graphically</w:t>
            </w:r>
          </w:p>
        </w:tc>
      </w:tr>
      <w:tr w:rsidR="00772286" w:rsidRPr="00054D2E" w14:paraId="309C7151" w14:textId="77777777" w:rsidTr="00DA63C3">
        <w:tc>
          <w:tcPr>
            <w:tcW w:w="2518" w:type="dxa"/>
          </w:tcPr>
          <w:p w14:paraId="3F462CB4" w14:textId="77777777" w:rsidR="00772286" w:rsidRPr="00054D2E" w:rsidRDefault="00772286" w:rsidP="00054D2E">
            <w:r w:rsidRPr="00054D2E">
              <w:t>Functional requirements:</w:t>
            </w:r>
          </w:p>
        </w:tc>
        <w:tc>
          <w:tcPr>
            <w:tcW w:w="5998" w:type="dxa"/>
          </w:tcPr>
          <w:p w14:paraId="022DC2F2" w14:textId="77777777" w:rsidR="00772286" w:rsidRPr="00054D2E" w:rsidRDefault="00772286" w:rsidP="00054D2E">
            <w:r w:rsidRPr="00054D2E">
              <w:t>R2, R3</w:t>
            </w:r>
          </w:p>
        </w:tc>
      </w:tr>
      <w:tr w:rsidR="00772286" w:rsidRPr="00054D2E" w14:paraId="37FF2246" w14:textId="77777777" w:rsidTr="00DA63C3">
        <w:tc>
          <w:tcPr>
            <w:tcW w:w="2518" w:type="dxa"/>
          </w:tcPr>
          <w:p w14:paraId="7CB3FB21" w14:textId="77777777" w:rsidR="00772286" w:rsidRPr="00054D2E" w:rsidRDefault="00772286" w:rsidP="00054D2E">
            <w:r w:rsidRPr="00054D2E">
              <w:t>Preconditions:</w:t>
            </w:r>
          </w:p>
        </w:tc>
        <w:tc>
          <w:tcPr>
            <w:tcW w:w="5998" w:type="dxa"/>
          </w:tcPr>
          <w:p w14:paraId="1FB61581" w14:textId="77777777" w:rsidR="00772286" w:rsidRPr="00054D2E" w:rsidRDefault="00772286" w:rsidP="00054D2E">
            <w:r w:rsidRPr="00054D2E">
              <w:t>The robot has mapped a maze and is in idle state.</w:t>
            </w:r>
          </w:p>
          <w:p w14:paraId="2763BAB9" w14:textId="77777777" w:rsidR="00772286" w:rsidRPr="00054D2E" w:rsidRDefault="00772286" w:rsidP="00054D2E">
            <w:r w:rsidRPr="00054D2E">
              <w:t>The PC application is open and has identified and connected to the robot.</w:t>
            </w:r>
          </w:p>
        </w:tc>
      </w:tr>
      <w:tr w:rsidR="00772286" w:rsidRPr="00054D2E" w14:paraId="4708ED3C" w14:textId="77777777" w:rsidTr="00DA63C3">
        <w:tc>
          <w:tcPr>
            <w:tcW w:w="2518" w:type="dxa"/>
          </w:tcPr>
          <w:p w14:paraId="51D2B3D1" w14:textId="77777777" w:rsidR="00772286" w:rsidRPr="00054D2E" w:rsidRDefault="00772286" w:rsidP="00054D2E">
            <w:r w:rsidRPr="00054D2E">
              <w:t>Test sequence:</w:t>
            </w:r>
          </w:p>
        </w:tc>
        <w:tc>
          <w:tcPr>
            <w:tcW w:w="5998" w:type="dxa"/>
          </w:tcPr>
          <w:p w14:paraId="1B493158" w14:textId="77777777" w:rsidR="00772286" w:rsidRPr="009951A5" w:rsidRDefault="00772286" w:rsidP="00054D2E">
            <w:pPr>
              <w:pStyle w:val="ListParagraph"/>
              <w:numPr>
                <w:ilvl w:val="0"/>
                <w:numId w:val="9"/>
              </w:numPr>
              <w:rPr>
                <w:lang w:val="en-US"/>
              </w:rPr>
            </w:pPr>
            <w:r w:rsidRPr="009951A5">
              <w:rPr>
                <w:lang w:val="en-US"/>
              </w:rPr>
              <w:t>We click the get maze button</w:t>
            </w:r>
          </w:p>
          <w:p w14:paraId="61F6BD55" w14:textId="77777777" w:rsidR="00772286" w:rsidRPr="009951A5" w:rsidRDefault="00772286" w:rsidP="00054D2E">
            <w:pPr>
              <w:pStyle w:val="ListParagraph"/>
              <w:numPr>
                <w:ilvl w:val="0"/>
                <w:numId w:val="9"/>
              </w:numPr>
              <w:rPr>
                <w:lang w:val="en-US"/>
              </w:rPr>
            </w:pPr>
            <w:r w:rsidRPr="009951A5">
              <w:rPr>
                <w:lang w:val="en-US"/>
              </w:rPr>
              <w:t>We wait for the robot to respond</w:t>
            </w:r>
          </w:p>
          <w:p w14:paraId="51CA40D7" w14:textId="77777777" w:rsidR="00772286" w:rsidRPr="009951A5" w:rsidRDefault="00772286" w:rsidP="00054D2E">
            <w:pPr>
              <w:pStyle w:val="ListParagraph"/>
              <w:numPr>
                <w:ilvl w:val="0"/>
                <w:numId w:val="9"/>
              </w:numPr>
              <w:rPr>
                <w:lang w:val="en-US"/>
              </w:rPr>
            </w:pPr>
            <w:r w:rsidRPr="009951A5">
              <w:rPr>
                <w:lang w:val="en-US"/>
              </w:rPr>
              <w:t>The robot responds with a maze</w:t>
            </w:r>
          </w:p>
          <w:p w14:paraId="57266593" w14:textId="77777777" w:rsidR="00772286" w:rsidRPr="009951A5" w:rsidRDefault="00772286" w:rsidP="00054D2E">
            <w:pPr>
              <w:pStyle w:val="ListParagraph"/>
              <w:numPr>
                <w:ilvl w:val="0"/>
                <w:numId w:val="9"/>
              </w:numPr>
              <w:rPr>
                <w:lang w:val="en-US"/>
              </w:rPr>
            </w:pPr>
            <w:r w:rsidRPr="009951A5">
              <w:rPr>
                <w:lang w:val="en-US"/>
              </w:rPr>
              <w:t>The GUI opens a new window and displays the maze graphically.</w:t>
            </w:r>
          </w:p>
          <w:p w14:paraId="7713A0B3" w14:textId="77777777" w:rsidR="00772286" w:rsidRPr="009951A5" w:rsidRDefault="00772286" w:rsidP="00054D2E">
            <w:pPr>
              <w:pStyle w:val="ListParagraph"/>
              <w:numPr>
                <w:ilvl w:val="0"/>
                <w:numId w:val="9"/>
              </w:numPr>
              <w:rPr>
                <w:lang w:val="en-US"/>
              </w:rPr>
            </w:pPr>
            <w:r w:rsidRPr="009951A5">
              <w:rPr>
                <w:lang w:val="en-US"/>
              </w:rPr>
              <w:t>The shown maze is compard with the aschii output from the robot.</w:t>
            </w:r>
            <w:r w:rsidRPr="009951A5">
              <w:rPr>
                <w:lang w:val="en-US"/>
              </w:rPr>
              <w:br/>
            </w:r>
          </w:p>
        </w:tc>
      </w:tr>
      <w:tr w:rsidR="00772286" w:rsidRPr="00054D2E" w14:paraId="5B6E6D6C" w14:textId="77777777" w:rsidTr="00DA63C3">
        <w:tc>
          <w:tcPr>
            <w:tcW w:w="2518" w:type="dxa"/>
          </w:tcPr>
          <w:p w14:paraId="3C81FA87" w14:textId="77777777" w:rsidR="00772286" w:rsidRPr="00054D2E" w:rsidRDefault="00772286" w:rsidP="00054D2E">
            <w:r w:rsidRPr="00054D2E">
              <w:t>Description of the expected result:</w:t>
            </w:r>
          </w:p>
        </w:tc>
        <w:tc>
          <w:tcPr>
            <w:tcW w:w="5998" w:type="dxa"/>
          </w:tcPr>
          <w:p w14:paraId="6174DDD0" w14:textId="77777777" w:rsidR="00772286" w:rsidRPr="00054D2E" w:rsidRDefault="00772286" w:rsidP="00054D2E">
            <w:r w:rsidRPr="00054D2E">
              <w:t>The PC is able to request and receive the map from the robot and displays a map identical to the one visible in aschii at the robot</w:t>
            </w:r>
          </w:p>
        </w:tc>
      </w:tr>
      <w:tr w:rsidR="00772286" w:rsidRPr="00054D2E" w14:paraId="0A7061A1" w14:textId="77777777" w:rsidTr="00DA63C3">
        <w:tc>
          <w:tcPr>
            <w:tcW w:w="2518" w:type="dxa"/>
          </w:tcPr>
          <w:p w14:paraId="3668A18D" w14:textId="77777777" w:rsidR="00772286" w:rsidRPr="00054D2E" w:rsidRDefault="00772286" w:rsidP="00054D2E">
            <w:r w:rsidRPr="00054D2E">
              <w:t>Result of the test:</w:t>
            </w:r>
          </w:p>
        </w:tc>
        <w:tc>
          <w:tcPr>
            <w:tcW w:w="5998" w:type="dxa"/>
          </w:tcPr>
          <w:p w14:paraId="670A657A" w14:textId="77777777" w:rsidR="00772286" w:rsidRPr="00054D2E" w:rsidRDefault="00772286" w:rsidP="00054D2E">
            <w:r w:rsidRPr="00054D2E">
              <w:rPr>
                <w:noProof/>
                <w:lang w:val="en-US"/>
              </w:rPr>
              <w:drawing>
                <wp:inline distT="0" distB="0" distL="0" distR="0" wp14:anchorId="74E92886" wp14:editId="2FC48D00">
                  <wp:extent cx="711069" cy="975715"/>
                  <wp:effectExtent l="50800" t="50800" r="127635" b="116840"/>
                  <wp:docPr id="2" name="Picture 2" descr="NIHILDISK:Users:johannes:Google Drive:itsem4project:rapport:Diagrammer:JPG:mazeReceived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IHILDISK:Users:johannes:Google Drive:itsem4project:rapport:Diagrammer:JPG:mazeReceivedTC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11512" cy="976323"/>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r w:rsidRPr="00054D2E">
              <w:rPr>
                <w:noProof/>
                <w:lang w:val="en-US"/>
              </w:rPr>
              <w:drawing>
                <wp:inline distT="0" distB="0" distL="0" distR="0" wp14:anchorId="2261F744" wp14:editId="2357C35F">
                  <wp:extent cx="1798320" cy="924704"/>
                  <wp:effectExtent l="50800" t="50800" r="132080" b="116840"/>
                  <wp:docPr id="6" name="Picture 6" descr="NIHILDISK:Users:johannes:Google Drive:itsem4project:rapport:Diagrammer:JPG:mazeSolvdTerminal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NIHILDISK:Users:johannes:Google Drive:itsem4project:rapport:Diagrammer:JPG:mazeSolvdTerminalTC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04255" cy="927756"/>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14E3EF8F" w14:textId="77777777" w:rsidR="00772286" w:rsidRPr="00054D2E" w:rsidRDefault="00772286" w:rsidP="00054D2E">
            <w:r w:rsidRPr="00054D2E">
              <w:t xml:space="preserve">We checked the aschii output from the robot in the terminal and found that it was identical to the maze shown in the graphical window. </w:t>
            </w:r>
          </w:p>
          <w:p w14:paraId="076A0C8E" w14:textId="77777777" w:rsidR="00772286" w:rsidRPr="00054D2E" w:rsidRDefault="00772286" w:rsidP="00054D2E">
            <w:r w:rsidRPr="00054D2E">
              <w:t>(Both figures are inverted to save ink)</w:t>
            </w:r>
          </w:p>
        </w:tc>
      </w:tr>
      <w:tr w:rsidR="00772286" w:rsidRPr="00054D2E" w14:paraId="219B9B81" w14:textId="77777777" w:rsidTr="00DA63C3">
        <w:tc>
          <w:tcPr>
            <w:tcW w:w="2518" w:type="dxa"/>
          </w:tcPr>
          <w:p w14:paraId="145E2041" w14:textId="77777777" w:rsidR="00772286" w:rsidRPr="00054D2E" w:rsidRDefault="00772286" w:rsidP="00054D2E">
            <w:r w:rsidRPr="00054D2E">
              <w:t>Testers comments:</w:t>
            </w:r>
          </w:p>
        </w:tc>
        <w:tc>
          <w:tcPr>
            <w:tcW w:w="5998" w:type="dxa"/>
          </w:tcPr>
          <w:p w14:paraId="7A080B04" w14:textId="77777777" w:rsidR="00772286" w:rsidRPr="00054D2E" w:rsidRDefault="00772286" w:rsidP="00054D2E">
            <w:r w:rsidRPr="00054D2E">
              <w:t>By looking at the terminal screenshot you can recognize the content of a maze cell describing its surrounding walls.</w:t>
            </w:r>
          </w:p>
        </w:tc>
      </w:tr>
    </w:tbl>
    <w:p w14:paraId="69A971DD" w14:textId="77777777" w:rsidR="00772286" w:rsidRPr="00054D2E" w:rsidRDefault="00772286" w:rsidP="00054D2E"/>
    <w:p w14:paraId="2482087F" w14:textId="77777777" w:rsidR="00102573" w:rsidRPr="00054D2E" w:rsidRDefault="00102573" w:rsidP="00054D2E">
      <w:pPr>
        <w:pStyle w:val="Heading3"/>
        <w:numPr>
          <w:ilvl w:val="1"/>
          <w:numId w:val="25"/>
        </w:numPr>
      </w:pPr>
      <w:bookmarkStart w:id="73" w:name="_Toc374966535"/>
      <w:r w:rsidRPr="00054D2E">
        <w:t>Tests</w:t>
      </w:r>
      <w:r w:rsidR="001433CA" w:rsidRPr="00054D2E">
        <w:t xml:space="preserve"> </w:t>
      </w:r>
      <w:r w:rsidRPr="00054D2E">
        <w:t>case 2</w:t>
      </w:r>
      <w:bookmarkEnd w:id="73"/>
    </w:p>
    <w:tbl>
      <w:tblPr>
        <w:tblStyle w:val="TableGrid"/>
        <w:tblW w:w="0" w:type="auto"/>
        <w:tblLook w:val="04A0" w:firstRow="1" w:lastRow="0" w:firstColumn="1" w:lastColumn="0" w:noHBand="0" w:noVBand="1"/>
      </w:tblPr>
      <w:tblGrid>
        <w:gridCol w:w="2100"/>
        <w:gridCol w:w="6336"/>
      </w:tblGrid>
      <w:tr w:rsidR="00772286" w:rsidRPr="00054D2E" w14:paraId="52F3D014"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2B8CC87B" w14:textId="77777777" w:rsidR="00772286" w:rsidRPr="00054D2E" w:rsidRDefault="00772286" w:rsidP="00054D2E">
            <w:r w:rsidRPr="00054D2E">
              <w:t>TC2: Autocorrection</w:t>
            </w:r>
          </w:p>
        </w:tc>
      </w:tr>
      <w:tr w:rsidR="00772286" w:rsidRPr="00054D2E" w14:paraId="7B37F66B" w14:textId="77777777" w:rsidTr="00DA63C3">
        <w:tc>
          <w:tcPr>
            <w:tcW w:w="2518" w:type="dxa"/>
            <w:tcBorders>
              <w:top w:val="double" w:sz="4" w:space="0" w:color="auto"/>
            </w:tcBorders>
          </w:tcPr>
          <w:p w14:paraId="6E826E59" w14:textId="77777777" w:rsidR="00772286" w:rsidRPr="00054D2E" w:rsidRDefault="00772286" w:rsidP="00054D2E">
            <w:r w:rsidRPr="00054D2E">
              <w:t>Tested by:</w:t>
            </w:r>
          </w:p>
        </w:tc>
        <w:tc>
          <w:tcPr>
            <w:tcW w:w="5998" w:type="dxa"/>
            <w:tcBorders>
              <w:top w:val="double" w:sz="4" w:space="0" w:color="auto"/>
            </w:tcBorders>
          </w:tcPr>
          <w:p w14:paraId="1CD0396E" w14:textId="77777777" w:rsidR="00772286" w:rsidRPr="00054D2E" w:rsidRDefault="00772286" w:rsidP="00054D2E">
            <w:r w:rsidRPr="00054D2E">
              <w:t>Team 3</w:t>
            </w:r>
          </w:p>
        </w:tc>
      </w:tr>
      <w:tr w:rsidR="00772286" w:rsidRPr="00054D2E" w14:paraId="089D2232" w14:textId="77777777" w:rsidTr="00DA63C3">
        <w:tc>
          <w:tcPr>
            <w:tcW w:w="2518" w:type="dxa"/>
          </w:tcPr>
          <w:p w14:paraId="2CF54F53" w14:textId="77777777" w:rsidR="00772286" w:rsidRPr="00054D2E" w:rsidRDefault="00772286" w:rsidP="00054D2E">
            <w:r w:rsidRPr="00054D2E">
              <w:t>Purpose:</w:t>
            </w:r>
          </w:p>
        </w:tc>
        <w:tc>
          <w:tcPr>
            <w:tcW w:w="5998" w:type="dxa"/>
          </w:tcPr>
          <w:p w14:paraId="59F0DEB8" w14:textId="77777777" w:rsidR="00772286" w:rsidRPr="00054D2E" w:rsidRDefault="00772286" w:rsidP="00054D2E">
            <w:r w:rsidRPr="00054D2E">
              <w:t>See if the robot is able to correct itself in a corridor with an angled start direction</w:t>
            </w:r>
          </w:p>
        </w:tc>
      </w:tr>
      <w:tr w:rsidR="00772286" w:rsidRPr="00054D2E" w14:paraId="7CC92AFD" w14:textId="77777777" w:rsidTr="00DA63C3">
        <w:tc>
          <w:tcPr>
            <w:tcW w:w="2518" w:type="dxa"/>
          </w:tcPr>
          <w:p w14:paraId="0F359A7B" w14:textId="77777777" w:rsidR="00772286" w:rsidRPr="00054D2E" w:rsidRDefault="00772286" w:rsidP="00054D2E">
            <w:r w:rsidRPr="00054D2E">
              <w:t>Functional requirements:</w:t>
            </w:r>
          </w:p>
        </w:tc>
        <w:tc>
          <w:tcPr>
            <w:tcW w:w="5998" w:type="dxa"/>
          </w:tcPr>
          <w:p w14:paraId="16740AA5" w14:textId="77777777" w:rsidR="00772286" w:rsidRPr="00054D2E" w:rsidRDefault="00772286" w:rsidP="00054D2E">
            <w:r w:rsidRPr="00054D2E">
              <w:t>R8</w:t>
            </w:r>
          </w:p>
        </w:tc>
      </w:tr>
      <w:tr w:rsidR="00772286" w:rsidRPr="00054D2E" w14:paraId="4A249D0A" w14:textId="77777777" w:rsidTr="00DA63C3">
        <w:tc>
          <w:tcPr>
            <w:tcW w:w="2518" w:type="dxa"/>
          </w:tcPr>
          <w:p w14:paraId="4C831DF3" w14:textId="77777777" w:rsidR="00772286" w:rsidRPr="00054D2E" w:rsidRDefault="00772286" w:rsidP="00054D2E">
            <w:r w:rsidRPr="00054D2E">
              <w:t>Preconditions:</w:t>
            </w:r>
          </w:p>
        </w:tc>
        <w:tc>
          <w:tcPr>
            <w:tcW w:w="5998" w:type="dxa"/>
          </w:tcPr>
          <w:p w14:paraId="5D20DECC" w14:textId="77777777" w:rsidR="00772286" w:rsidRPr="00054D2E" w:rsidRDefault="00772286" w:rsidP="00054D2E">
            <w:r w:rsidRPr="00054D2E">
              <w:rPr>
                <w:noProof/>
                <w:lang w:val="en-US"/>
              </w:rPr>
              <w:drawing>
                <wp:inline distT="0" distB="0" distL="0" distR="0" wp14:anchorId="78EEDAEA" wp14:editId="7E51472E">
                  <wp:extent cx="1795690" cy="1329901"/>
                  <wp:effectExtent l="50800" t="50800" r="135255" b="118110"/>
                  <wp:docPr id="8" name="Picture 8" descr="NIHILDISK:Users:johannes:Google Drive:itsem4project:rapport:Diagrammer:JPG:robotPidStarting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NIHILDISK:Users:johannes:Google Drive:itsem4project:rapport:Diagrammer:JPG:robotPidStartingPosition.jpg"/>
                          <pic:cNvPicPr>
                            <a:picLocks noChangeAspect="1" noChangeArrowheads="1"/>
                          </pic:cNvPicPr>
                        </pic:nvPicPr>
                        <pic:blipFill rotWithShape="1">
                          <a:blip r:embed="rId42">
                            <a:extLst>
                              <a:ext uri="{28A0092B-C50C-407E-A947-70E740481C1C}">
                                <a14:useLocalDpi xmlns:a14="http://schemas.microsoft.com/office/drawing/2010/main" val="0"/>
                              </a:ext>
                            </a:extLst>
                          </a:blip>
                          <a:srcRect t="44433"/>
                          <a:stretch/>
                        </pic:blipFill>
                        <pic:spPr bwMode="auto">
                          <a:xfrm>
                            <a:off x="0" y="0"/>
                            <a:ext cx="1796100" cy="1330204"/>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1102B0C" w14:textId="77777777" w:rsidR="00772286" w:rsidRPr="00054D2E" w:rsidRDefault="00772286" w:rsidP="00054D2E">
            <w:r w:rsidRPr="00054D2E">
              <w:t>The robot is placed as the above figure shows. Facing angled towards the corridor.</w:t>
            </w:r>
          </w:p>
          <w:p w14:paraId="74505D9F" w14:textId="77777777" w:rsidR="00772286" w:rsidRPr="00054D2E" w:rsidRDefault="00772286" w:rsidP="00054D2E">
            <w:r w:rsidRPr="00054D2E">
              <w:t>The corridor is created with a length of 1.5 meters.</w:t>
            </w:r>
          </w:p>
        </w:tc>
      </w:tr>
      <w:tr w:rsidR="00772286" w:rsidRPr="00054D2E" w14:paraId="705EA03A" w14:textId="77777777" w:rsidTr="00DA63C3">
        <w:tc>
          <w:tcPr>
            <w:tcW w:w="2518" w:type="dxa"/>
          </w:tcPr>
          <w:p w14:paraId="79A96145" w14:textId="77777777" w:rsidR="00772286" w:rsidRPr="00054D2E" w:rsidRDefault="00772286" w:rsidP="00054D2E">
            <w:r w:rsidRPr="00054D2E">
              <w:t>Test sequence:</w:t>
            </w:r>
          </w:p>
        </w:tc>
        <w:tc>
          <w:tcPr>
            <w:tcW w:w="5998" w:type="dxa"/>
          </w:tcPr>
          <w:p w14:paraId="72058FB2" w14:textId="77777777" w:rsidR="00772286" w:rsidRPr="009951A5" w:rsidRDefault="00772286" w:rsidP="00054D2E">
            <w:pPr>
              <w:pStyle w:val="ListParagraph"/>
              <w:numPr>
                <w:ilvl w:val="0"/>
                <w:numId w:val="10"/>
              </w:numPr>
              <w:rPr>
                <w:lang w:val="en-US"/>
              </w:rPr>
            </w:pPr>
            <w:r w:rsidRPr="009951A5">
              <w:rPr>
                <w:lang w:val="en-US"/>
              </w:rPr>
              <w:t>The robot is put into mapping mode</w:t>
            </w:r>
          </w:p>
          <w:p w14:paraId="5A6694C7" w14:textId="77777777" w:rsidR="00772286" w:rsidRPr="009951A5" w:rsidRDefault="00772286" w:rsidP="00054D2E">
            <w:pPr>
              <w:pStyle w:val="ListParagraph"/>
              <w:numPr>
                <w:ilvl w:val="0"/>
                <w:numId w:val="10"/>
              </w:numPr>
              <w:rPr>
                <w:lang w:val="en-US"/>
              </w:rPr>
            </w:pPr>
            <w:r w:rsidRPr="009951A5">
              <w:rPr>
                <w:lang w:val="en-US"/>
              </w:rPr>
              <w:t>The robot will use PID autocorrection to align in the middle of the hall.</w:t>
            </w:r>
          </w:p>
          <w:p w14:paraId="2C666C89" w14:textId="77777777" w:rsidR="00772286" w:rsidRPr="009951A5" w:rsidRDefault="00772286" w:rsidP="00054D2E">
            <w:pPr>
              <w:pStyle w:val="ListParagraph"/>
              <w:numPr>
                <w:ilvl w:val="0"/>
                <w:numId w:val="10"/>
              </w:numPr>
              <w:rPr>
                <w:lang w:val="en-US"/>
              </w:rPr>
            </w:pPr>
            <w:r w:rsidRPr="009951A5">
              <w:rPr>
                <w:lang w:val="en-US"/>
              </w:rPr>
              <w:t>The program will be stopped by keyboard interruption.</w:t>
            </w:r>
          </w:p>
        </w:tc>
      </w:tr>
      <w:tr w:rsidR="00772286" w:rsidRPr="00054D2E" w14:paraId="1E2E06B1" w14:textId="77777777" w:rsidTr="00DA63C3">
        <w:tc>
          <w:tcPr>
            <w:tcW w:w="2518" w:type="dxa"/>
          </w:tcPr>
          <w:p w14:paraId="7935D6D0" w14:textId="77777777" w:rsidR="00772286" w:rsidRPr="00054D2E" w:rsidRDefault="00772286" w:rsidP="00054D2E">
            <w:r w:rsidRPr="00054D2E">
              <w:t>Description of the expected result:</w:t>
            </w:r>
          </w:p>
        </w:tc>
        <w:tc>
          <w:tcPr>
            <w:tcW w:w="5998" w:type="dxa"/>
          </w:tcPr>
          <w:p w14:paraId="217EF29C" w14:textId="77777777" w:rsidR="00772286" w:rsidRPr="00054D2E" w:rsidRDefault="00772286" w:rsidP="00054D2E">
            <w:r w:rsidRPr="00054D2E">
              <w:t>The robot has aligned center in the corridor with few overshoots.</w:t>
            </w:r>
          </w:p>
        </w:tc>
      </w:tr>
      <w:tr w:rsidR="00772286" w:rsidRPr="00054D2E" w14:paraId="2081FDF0" w14:textId="77777777" w:rsidTr="00DA63C3">
        <w:tc>
          <w:tcPr>
            <w:tcW w:w="2518" w:type="dxa"/>
          </w:tcPr>
          <w:p w14:paraId="66C37ABB" w14:textId="77777777" w:rsidR="00772286" w:rsidRPr="00054D2E" w:rsidRDefault="00772286" w:rsidP="00054D2E">
            <w:r w:rsidRPr="00054D2E">
              <w:t>Result of the test:</w:t>
            </w:r>
          </w:p>
        </w:tc>
        <w:tc>
          <w:tcPr>
            <w:tcW w:w="5998" w:type="dxa"/>
          </w:tcPr>
          <w:p w14:paraId="74484E3E" w14:textId="77777777" w:rsidR="00772286" w:rsidRPr="00054D2E" w:rsidRDefault="00772286" w:rsidP="00054D2E">
            <w:r w:rsidRPr="00054D2E">
              <w:rPr>
                <w:noProof/>
                <w:lang w:val="en-US"/>
              </w:rPr>
              <w:drawing>
                <wp:inline distT="0" distB="0" distL="0" distR="0" wp14:anchorId="0F249970" wp14:editId="0A1F1C8E">
                  <wp:extent cx="3711844" cy="938812"/>
                  <wp:effectExtent l="50800" t="50800" r="123825" b="128270"/>
                  <wp:docPr id="22" name="Picture 22" descr="NIHILDISK:Users:johannes:Google Drive:itsem4project:rapport:Diagrammer:JPG:PID_KURVER_PG1_IG0_DG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NIHILDISK:Users:johannes:Google Drive:itsem4project:rapport:Diagrammer:JPG:PID_KURVER_PG1_IG0_DG0.2.png"/>
                          <pic:cNvPicPr>
                            <a:picLocks noChangeAspect="1" noChangeArrowheads="1"/>
                          </pic:cNvPicPr>
                        </pic:nvPicPr>
                        <pic:blipFill rotWithShape="1">
                          <a:blip r:embed="rId43">
                            <a:extLst>
                              <a:ext uri="{28A0092B-C50C-407E-A947-70E740481C1C}">
                                <a14:useLocalDpi xmlns:a14="http://schemas.microsoft.com/office/drawing/2010/main" val="0"/>
                              </a:ext>
                            </a:extLst>
                          </a:blip>
                          <a:srcRect l="4697" t="45833" b="40696"/>
                          <a:stretch/>
                        </pic:blipFill>
                        <pic:spPr bwMode="auto">
                          <a:xfrm>
                            <a:off x="0" y="0"/>
                            <a:ext cx="3712750" cy="939041"/>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4EE9976" w14:textId="77777777" w:rsidR="00772286" w:rsidRPr="00054D2E" w:rsidRDefault="00772286" w:rsidP="00054D2E">
            <w:r w:rsidRPr="00054D2E">
              <w:t>The robot aligned center after 4 overshoots over 10 seconds with overshoots maxing out at 5cm from the center of the corridor.</w:t>
            </w:r>
          </w:p>
        </w:tc>
      </w:tr>
      <w:tr w:rsidR="00772286" w:rsidRPr="00054D2E" w14:paraId="21B7622A" w14:textId="77777777" w:rsidTr="00DA63C3">
        <w:tc>
          <w:tcPr>
            <w:tcW w:w="2518" w:type="dxa"/>
          </w:tcPr>
          <w:p w14:paraId="35F7B143" w14:textId="77777777" w:rsidR="00772286" w:rsidRPr="00054D2E" w:rsidRDefault="00772286" w:rsidP="00054D2E">
            <w:r w:rsidRPr="00054D2E">
              <w:t>Testers comments:</w:t>
            </w:r>
          </w:p>
        </w:tc>
        <w:tc>
          <w:tcPr>
            <w:tcW w:w="5998" w:type="dxa"/>
          </w:tcPr>
          <w:p w14:paraId="7A581F58" w14:textId="77777777" w:rsidR="00772286" w:rsidRPr="00054D2E" w:rsidRDefault="00772286" w:rsidP="00054D2E">
            <w:r w:rsidRPr="00054D2E">
              <w:t>None</w:t>
            </w:r>
          </w:p>
        </w:tc>
      </w:tr>
    </w:tbl>
    <w:p w14:paraId="133DAE04" w14:textId="77777777" w:rsidR="00772286" w:rsidRPr="00054D2E" w:rsidRDefault="00772286" w:rsidP="00054D2E"/>
    <w:p w14:paraId="4049913E" w14:textId="77777777" w:rsidR="00586276" w:rsidRPr="00054D2E" w:rsidRDefault="00CF578D" w:rsidP="00054D2E">
      <w:pPr>
        <w:pStyle w:val="Heading3"/>
        <w:numPr>
          <w:ilvl w:val="1"/>
          <w:numId w:val="25"/>
        </w:numPr>
      </w:pPr>
      <w:bookmarkStart w:id="74" w:name="_Toc374966536"/>
      <w:r w:rsidRPr="00054D2E">
        <w:lastRenderedPageBreak/>
        <w:t>Test case 3</w:t>
      </w:r>
      <w:bookmarkEnd w:id="74"/>
    </w:p>
    <w:p w14:paraId="6155BD6E" w14:textId="77777777" w:rsidR="00586276" w:rsidRPr="00054D2E" w:rsidRDefault="00586276" w:rsidP="00054D2E"/>
    <w:tbl>
      <w:tblPr>
        <w:tblStyle w:val="TableGrid"/>
        <w:tblW w:w="0" w:type="auto"/>
        <w:tblLook w:val="04A0" w:firstRow="1" w:lastRow="0" w:firstColumn="1" w:lastColumn="0" w:noHBand="0" w:noVBand="1"/>
      </w:tblPr>
      <w:tblGrid>
        <w:gridCol w:w="2502"/>
        <w:gridCol w:w="5934"/>
      </w:tblGrid>
      <w:tr w:rsidR="00772286" w:rsidRPr="00054D2E" w14:paraId="0E0090FB"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315110DC" w14:textId="77777777" w:rsidR="00772286" w:rsidRPr="00054D2E" w:rsidRDefault="00772286" w:rsidP="00054D2E">
            <w:r w:rsidRPr="00054D2E">
              <w:t>TC3: Map a maze</w:t>
            </w:r>
          </w:p>
        </w:tc>
      </w:tr>
      <w:tr w:rsidR="00772286" w:rsidRPr="00054D2E" w14:paraId="2F838EFE" w14:textId="77777777" w:rsidTr="00DA63C3">
        <w:tc>
          <w:tcPr>
            <w:tcW w:w="2518" w:type="dxa"/>
            <w:tcBorders>
              <w:top w:val="double" w:sz="4" w:space="0" w:color="auto"/>
            </w:tcBorders>
          </w:tcPr>
          <w:p w14:paraId="46C6A47B" w14:textId="77777777" w:rsidR="00772286" w:rsidRPr="00054D2E" w:rsidRDefault="00772286" w:rsidP="00054D2E">
            <w:r w:rsidRPr="00054D2E">
              <w:t>Tested by:</w:t>
            </w:r>
          </w:p>
        </w:tc>
        <w:tc>
          <w:tcPr>
            <w:tcW w:w="5998" w:type="dxa"/>
            <w:tcBorders>
              <w:top w:val="double" w:sz="4" w:space="0" w:color="auto"/>
            </w:tcBorders>
          </w:tcPr>
          <w:p w14:paraId="4DA0DE78" w14:textId="77777777" w:rsidR="00772286" w:rsidRPr="00054D2E" w:rsidRDefault="00772286" w:rsidP="00054D2E">
            <w:r w:rsidRPr="00054D2E">
              <w:t>Team 3</w:t>
            </w:r>
          </w:p>
        </w:tc>
      </w:tr>
      <w:tr w:rsidR="00772286" w:rsidRPr="00054D2E" w14:paraId="497821B1" w14:textId="77777777" w:rsidTr="00DA63C3">
        <w:tc>
          <w:tcPr>
            <w:tcW w:w="2518" w:type="dxa"/>
          </w:tcPr>
          <w:p w14:paraId="6511613D" w14:textId="77777777" w:rsidR="00772286" w:rsidRPr="00054D2E" w:rsidRDefault="00772286" w:rsidP="00054D2E">
            <w:r w:rsidRPr="00054D2E">
              <w:t>Purpose:</w:t>
            </w:r>
          </w:p>
        </w:tc>
        <w:tc>
          <w:tcPr>
            <w:tcW w:w="5998" w:type="dxa"/>
          </w:tcPr>
          <w:p w14:paraId="66CC5F7D" w14:textId="77777777" w:rsidR="00772286" w:rsidRPr="00054D2E" w:rsidRDefault="00772286" w:rsidP="00054D2E">
            <w:r w:rsidRPr="00054D2E">
              <w:t>Verify that the robot is able to map a maze</w:t>
            </w:r>
          </w:p>
        </w:tc>
      </w:tr>
      <w:tr w:rsidR="00772286" w:rsidRPr="00054D2E" w14:paraId="34C72E66" w14:textId="77777777" w:rsidTr="00DA63C3">
        <w:tc>
          <w:tcPr>
            <w:tcW w:w="2518" w:type="dxa"/>
          </w:tcPr>
          <w:p w14:paraId="20B150A1" w14:textId="77777777" w:rsidR="00772286" w:rsidRPr="00054D2E" w:rsidRDefault="00772286" w:rsidP="00054D2E">
            <w:r w:rsidRPr="00054D2E">
              <w:t>Functional requirements:</w:t>
            </w:r>
          </w:p>
        </w:tc>
        <w:tc>
          <w:tcPr>
            <w:tcW w:w="5998" w:type="dxa"/>
          </w:tcPr>
          <w:p w14:paraId="4D6EF559" w14:textId="77777777" w:rsidR="00772286" w:rsidRPr="00054D2E" w:rsidRDefault="00772286" w:rsidP="00054D2E">
            <w:r w:rsidRPr="00054D2E">
              <w:t>R1, R7</w:t>
            </w:r>
          </w:p>
        </w:tc>
      </w:tr>
      <w:tr w:rsidR="00772286" w:rsidRPr="00054D2E" w14:paraId="41FD070B" w14:textId="77777777" w:rsidTr="00DA63C3">
        <w:tc>
          <w:tcPr>
            <w:tcW w:w="2518" w:type="dxa"/>
          </w:tcPr>
          <w:p w14:paraId="584BDB71" w14:textId="77777777" w:rsidR="00772286" w:rsidRPr="00054D2E" w:rsidRDefault="00772286" w:rsidP="00054D2E">
            <w:r w:rsidRPr="00054D2E">
              <w:t>Preconditions:</w:t>
            </w:r>
          </w:p>
        </w:tc>
        <w:tc>
          <w:tcPr>
            <w:tcW w:w="5998" w:type="dxa"/>
          </w:tcPr>
          <w:p w14:paraId="712E5677" w14:textId="77777777" w:rsidR="00772286" w:rsidRPr="00054D2E" w:rsidRDefault="00772286" w:rsidP="00054D2E">
            <w:r w:rsidRPr="00054D2E">
              <w:rPr>
                <w:noProof/>
                <w:lang w:val="en-US"/>
              </w:rPr>
              <w:drawing>
                <wp:inline distT="0" distB="0" distL="0" distR="0" wp14:anchorId="66973645" wp14:editId="5209E83B">
                  <wp:extent cx="1229457" cy="1108129"/>
                  <wp:effectExtent l="50800" t="50800" r="116840" b="136525"/>
                  <wp:docPr id="23" name="Picture 23" descr="NIHILDISK:Users:johannes:Google Drive:itsem4project:rapport:Diagrammer:JPG:robotStart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NIHILDISK:Users:johannes:Google Drive:itsem4project:rapport:Diagrammer:JPG:robotStartPosition.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29457" cy="110812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19B7F9F6" w14:textId="77777777" w:rsidR="00772286" w:rsidRPr="00054D2E" w:rsidRDefault="00772286" w:rsidP="00054D2E">
            <w:r w:rsidRPr="00054D2E">
              <w:t>The robot is able to autocorrect and is placed in in the maze at the position above facing south.</w:t>
            </w:r>
          </w:p>
        </w:tc>
      </w:tr>
      <w:tr w:rsidR="00772286" w:rsidRPr="00054D2E" w14:paraId="0CCEFCAF" w14:textId="77777777" w:rsidTr="00DA63C3">
        <w:tc>
          <w:tcPr>
            <w:tcW w:w="2518" w:type="dxa"/>
          </w:tcPr>
          <w:p w14:paraId="2303FF13" w14:textId="77777777" w:rsidR="00772286" w:rsidRPr="00054D2E" w:rsidRDefault="00772286" w:rsidP="00054D2E">
            <w:r w:rsidRPr="00054D2E">
              <w:t>Test sequence:</w:t>
            </w:r>
          </w:p>
        </w:tc>
        <w:tc>
          <w:tcPr>
            <w:tcW w:w="5998" w:type="dxa"/>
          </w:tcPr>
          <w:p w14:paraId="6B5D39B7" w14:textId="77777777" w:rsidR="00772286" w:rsidRPr="009951A5" w:rsidRDefault="00772286" w:rsidP="00054D2E">
            <w:pPr>
              <w:pStyle w:val="ListParagraph"/>
              <w:numPr>
                <w:ilvl w:val="0"/>
                <w:numId w:val="11"/>
              </w:numPr>
              <w:rPr>
                <w:lang w:val="en-US"/>
              </w:rPr>
            </w:pPr>
            <w:r w:rsidRPr="009951A5">
              <w:rPr>
                <w:lang w:val="en-US"/>
              </w:rPr>
              <w:t>The robot is put into mapping mode</w:t>
            </w:r>
          </w:p>
          <w:p w14:paraId="727C1C0F" w14:textId="77777777" w:rsidR="00772286" w:rsidRPr="009951A5" w:rsidRDefault="00772286" w:rsidP="00054D2E">
            <w:pPr>
              <w:pStyle w:val="ListParagraph"/>
              <w:numPr>
                <w:ilvl w:val="0"/>
                <w:numId w:val="11"/>
              </w:numPr>
              <w:rPr>
                <w:lang w:val="en-US"/>
              </w:rPr>
            </w:pPr>
            <w:r w:rsidRPr="009951A5">
              <w:rPr>
                <w:lang w:val="en-US"/>
              </w:rPr>
              <w:t>The robot will set out from its start position and map the maze exploring first the longest path and then backtracing and exploring sidepaths.</w:t>
            </w:r>
          </w:p>
          <w:p w14:paraId="1E4D71F3" w14:textId="77777777" w:rsidR="00772286" w:rsidRPr="009951A5" w:rsidRDefault="00772286" w:rsidP="00054D2E">
            <w:pPr>
              <w:pStyle w:val="ListParagraph"/>
              <w:numPr>
                <w:ilvl w:val="0"/>
                <w:numId w:val="11"/>
              </w:numPr>
              <w:rPr>
                <w:lang w:val="en-US"/>
              </w:rPr>
            </w:pPr>
            <w:r w:rsidRPr="009951A5">
              <w:rPr>
                <w:lang w:val="en-US"/>
              </w:rPr>
              <w:t>The robot will in the end output its maze in aschii in the terminal</w:t>
            </w:r>
          </w:p>
          <w:p w14:paraId="1C192C8E" w14:textId="77777777" w:rsidR="00772286" w:rsidRPr="009951A5" w:rsidRDefault="00772286" w:rsidP="00054D2E">
            <w:pPr>
              <w:pStyle w:val="ListParagraph"/>
              <w:numPr>
                <w:ilvl w:val="0"/>
                <w:numId w:val="11"/>
              </w:numPr>
              <w:rPr>
                <w:lang w:val="en-US"/>
              </w:rPr>
            </w:pPr>
            <w:r w:rsidRPr="009951A5">
              <w:rPr>
                <w:lang w:val="en-US"/>
              </w:rPr>
              <w:t>The maze is verified according to the physical layout of the maze</w:t>
            </w:r>
          </w:p>
        </w:tc>
      </w:tr>
      <w:tr w:rsidR="00772286" w:rsidRPr="00054D2E" w14:paraId="20C80E1F" w14:textId="77777777" w:rsidTr="00DA63C3">
        <w:tc>
          <w:tcPr>
            <w:tcW w:w="2518" w:type="dxa"/>
          </w:tcPr>
          <w:p w14:paraId="7BC088C8" w14:textId="77777777" w:rsidR="00772286" w:rsidRPr="00054D2E" w:rsidRDefault="00772286" w:rsidP="00054D2E">
            <w:r w:rsidRPr="00054D2E">
              <w:t>Description of the expected result:</w:t>
            </w:r>
          </w:p>
        </w:tc>
        <w:tc>
          <w:tcPr>
            <w:tcW w:w="5998" w:type="dxa"/>
          </w:tcPr>
          <w:p w14:paraId="244C5E3D" w14:textId="77777777" w:rsidR="00772286" w:rsidRPr="00054D2E" w:rsidRDefault="00772286" w:rsidP="00054D2E">
            <w:r w:rsidRPr="00054D2E">
              <w:t>We expected the robot to first go straight and only turn if straight was not an option and start explore sidepaths when faced with a u-turn.</w:t>
            </w:r>
          </w:p>
        </w:tc>
      </w:tr>
      <w:tr w:rsidR="00772286" w:rsidRPr="00054D2E" w14:paraId="3F2A7465" w14:textId="77777777" w:rsidTr="00DA63C3">
        <w:tc>
          <w:tcPr>
            <w:tcW w:w="2518" w:type="dxa"/>
          </w:tcPr>
          <w:p w14:paraId="35D28B70" w14:textId="77777777" w:rsidR="00772286" w:rsidRPr="00054D2E" w:rsidRDefault="00772286" w:rsidP="00054D2E">
            <w:r w:rsidRPr="00054D2E">
              <w:t>Result of the test:</w:t>
            </w:r>
          </w:p>
        </w:tc>
        <w:tc>
          <w:tcPr>
            <w:tcW w:w="5998" w:type="dxa"/>
          </w:tcPr>
          <w:p w14:paraId="693C08CC" w14:textId="77777777" w:rsidR="00772286" w:rsidRPr="00054D2E" w:rsidRDefault="00772286" w:rsidP="00054D2E">
            <w:r w:rsidRPr="00054D2E">
              <w:t>We saw the robot exploring the maze according to our expectations and in the end it gave us a maze representation fitting with the pysical layout of the maze.</w:t>
            </w:r>
          </w:p>
        </w:tc>
      </w:tr>
      <w:tr w:rsidR="00772286" w:rsidRPr="00054D2E" w14:paraId="4CF35F25" w14:textId="77777777" w:rsidTr="00DA63C3">
        <w:tc>
          <w:tcPr>
            <w:tcW w:w="2518" w:type="dxa"/>
          </w:tcPr>
          <w:p w14:paraId="5AC00AF3" w14:textId="77777777" w:rsidR="00772286" w:rsidRPr="00054D2E" w:rsidRDefault="00772286" w:rsidP="00054D2E">
            <w:r w:rsidRPr="00054D2E">
              <w:t>Testers comments:</w:t>
            </w:r>
          </w:p>
        </w:tc>
        <w:tc>
          <w:tcPr>
            <w:tcW w:w="5998" w:type="dxa"/>
          </w:tcPr>
          <w:p w14:paraId="1470F854" w14:textId="77777777" w:rsidR="00772286" w:rsidRPr="00054D2E" w:rsidRDefault="00772286" w:rsidP="00054D2E">
            <w:r w:rsidRPr="00054D2E">
              <w:t>In some tries autocorrect made the robot leave a sidepath in an angled fashion making it hard for it to identify travelled distance, however result stayed true to the physical layout.</w:t>
            </w:r>
          </w:p>
        </w:tc>
      </w:tr>
    </w:tbl>
    <w:p w14:paraId="2F95E3DC" w14:textId="77777777" w:rsidR="00772286" w:rsidRPr="00054D2E" w:rsidRDefault="00772286" w:rsidP="00054D2E"/>
    <w:p w14:paraId="24534B76" w14:textId="77777777" w:rsidR="00593274" w:rsidRPr="00054D2E" w:rsidRDefault="00593274" w:rsidP="00054D2E">
      <w:pPr>
        <w:pStyle w:val="Heading3"/>
        <w:numPr>
          <w:ilvl w:val="1"/>
          <w:numId w:val="25"/>
        </w:numPr>
      </w:pPr>
      <w:bookmarkStart w:id="75" w:name="_Toc374966537"/>
      <w:r w:rsidRPr="00054D2E">
        <w:lastRenderedPageBreak/>
        <w:t>Test case 4</w:t>
      </w:r>
      <w:bookmarkEnd w:id="75"/>
      <w:r w:rsidRPr="00054D2E">
        <w:t xml:space="preserve"> </w:t>
      </w:r>
    </w:p>
    <w:p w14:paraId="2A82ADDC" w14:textId="77777777" w:rsidR="00593274" w:rsidRPr="00054D2E" w:rsidRDefault="00593274" w:rsidP="00054D2E"/>
    <w:tbl>
      <w:tblPr>
        <w:tblStyle w:val="TableGrid"/>
        <w:tblW w:w="0" w:type="auto"/>
        <w:tblLook w:val="04A0" w:firstRow="1" w:lastRow="0" w:firstColumn="1" w:lastColumn="0" w:noHBand="0" w:noVBand="1"/>
      </w:tblPr>
      <w:tblGrid>
        <w:gridCol w:w="2491"/>
        <w:gridCol w:w="5945"/>
      </w:tblGrid>
      <w:tr w:rsidR="00772286" w:rsidRPr="00054D2E" w14:paraId="301A46B6"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7254890A" w14:textId="77777777" w:rsidR="00772286" w:rsidRPr="00054D2E" w:rsidRDefault="00772286" w:rsidP="00054D2E">
            <w:r w:rsidRPr="00054D2E">
              <w:t>TC4: Fastest path</w:t>
            </w:r>
          </w:p>
        </w:tc>
      </w:tr>
      <w:tr w:rsidR="00772286" w:rsidRPr="00054D2E" w14:paraId="634D98FF" w14:textId="77777777" w:rsidTr="00DA63C3">
        <w:tc>
          <w:tcPr>
            <w:tcW w:w="2518" w:type="dxa"/>
            <w:tcBorders>
              <w:top w:val="double" w:sz="4" w:space="0" w:color="auto"/>
            </w:tcBorders>
          </w:tcPr>
          <w:p w14:paraId="7B17742D" w14:textId="77777777" w:rsidR="00772286" w:rsidRPr="00054D2E" w:rsidRDefault="00772286" w:rsidP="00054D2E">
            <w:r w:rsidRPr="00054D2E">
              <w:t>Tested by:</w:t>
            </w:r>
          </w:p>
        </w:tc>
        <w:tc>
          <w:tcPr>
            <w:tcW w:w="5998" w:type="dxa"/>
            <w:tcBorders>
              <w:top w:val="double" w:sz="4" w:space="0" w:color="auto"/>
            </w:tcBorders>
          </w:tcPr>
          <w:p w14:paraId="4DD0EE2A" w14:textId="77777777" w:rsidR="00772286" w:rsidRPr="00054D2E" w:rsidRDefault="00772286" w:rsidP="00054D2E">
            <w:r w:rsidRPr="00054D2E">
              <w:t>Team 3</w:t>
            </w:r>
          </w:p>
        </w:tc>
      </w:tr>
      <w:tr w:rsidR="00772286" w:rsidRPr="00054D2E" w14:paraId="0D1F056A" w14:textId="77777777" w:rsidTr="00DA63C3">
        <w:tc>
          <w:tcPr>
            <w:tcW w:w="2518" w:type="dxa"/>
          </w:tcPr>
          <w:p w14:paraId="32F36360" w14:textId="77777777" w:rsidR="00772286" w:rsidRPr="00054D2E" w:rsidRDefault="00772286" w:rsidP="00054D2E">
            <w:r w:rsidRPr="00054D2E">
              <w:t>Purpose:</w:t>
            </w:r>
          </w:p>
        </w:tc>
        <w:tc>
          <w:tcPr>
            <w:tcW w:w="5998" w:type="dxa"/>
          </w:tcPr>
          <w:p w14:paraId="3E383391" w14:textId="77777777" w:rsidR="00772286" w:rsidRPr="00054D2E" w:rsidRDefault="00772286" w:rsidP="00054D2E">
            <w:r w:rsidRPr="00054D2E">
              <w:t>Verify that the fastest path algorithm finds the fastest path with fewest turns. And that the PC is able to send the maze.</w:t>
            </w:r>
          </w:p>
        </w:tc>
      </w:tr>
      <w:tr w:rsidR="00772286" w:rsidRPr="00054D2E" w14:paraId="76237982" w14:textId="77777777" w:rsidTr="00DA63C3">
        <w:tc>
          <w:tcPr>
            <w:tcW w:w="2518" w:type="dxa"/>
          </w:tcPr>
          <w:p w14:paraId="7A1F6EC6" w14:textId="77777777" w:rsidR="00772286" w:rsidRPr="00054D2E" w:rsidRDefault="00772286" w:rsidP="00054D2E">
            <w:r w:rsidRPr="00054D2E">
              <w:t>Functional requirements:</w:t>
            </w:r>
          </w:p>
        </w:tc>
        <w:tc>
          <w:tcPr>
            <w:tcW w:w="5998" w:type="dxa"/>
          </w:tcPr>
          <w:p w14:paraId="22E995C5" w14:textId="77777777" w:rsidR="00772286" w:rsidRPr="00054D2E" w:rsidRDefault="00772286" w:rsidP="00054D2E">
            <w:r w:rsidRPr="00054D2E">
              <w:t>R4, R5</w:t>
            </w:r>
          </w:p>
        </w:tc>
      </w:tr>
      <w:tr w:rsidR="00772286" w:rsidRPr="00054D2E" w14:paraId="57B96970" w14:textId="77777777" w:rsidTr="00DA63C3">
        <w:tc>
          <w:tcPr>
            <w:tcW w:w="2518" w:type="dxa"/>
          </w:tcPr>
          <w:p w14:paraId="49F9735A" w14:textId="77777777" w:rsidR="00772286" w:rsidRPr="00054D2E" w:rsidRDefault="00772286" w:rsidP="00054D2E">
            <w:r w:rsidRPr="00054D2E">
              <w:t>Preconditions:</w:t>
            </w:r>
          </w:p>
        </w:tc>
        <w:tc>
          <w:tcPr>
            <w:tcW w:w="5998" w:type="dxa"/>
          </w:tcPr>
          <w:p w14:paraId="01CB18BE" w14:textId="77777777" w:rsidR="00772286" w:rsidRPr="00054D2E" w:rsidRDefault="00772286" w:rsidP="00054D2E">
            <w:r w:rsidRPr="00054D2E">
              <w:t>Either a robot or a fictional test server is running a tcp server able to send a maze and respond with ”received, ok” when given a path over network.</w:t>
            </w:r>
          </w:p>
          <w:p w14:paraId="6780EAB7" w14:textId="77777777" w:rsidR="00772286" w:rsidRPr="00054D2E" w:rsidRDefault="00772286" w:rsidP="00054D2E">
            <w:r w:rsidRPr="00054D2E">
              <w:t>The PC application is opened and waiting for a robot to register its zeroconf service.</w:t>
            </w:r>
          </w:p>
        </w:tc>
      </w:tr>
      <w:tr w:rsidR="00772286" w:rsidRPr="00054D2E" w14:paraId="77FC813A" w14:textId="77777777" w:rsidTr="00DA63C3">
        <w:tc>
          <w:tcPr>
            <w:tcW w:w="2518" w:type="dxa"/>
          </w:tcPr>
          <w:p w14:paraId="7F0EE14C" w14:textId="77777777" w:rsidR="00772286" w:rsidRPr="00054D2E" w:rsidRDefault="00772286" w:rsidP="00054D2E">
            <w:r w:rsidRPr="00054D2E">
              <w:t>Test sequence:</w:t>
            </w:r>
          </w:p>
        </w:tc>
        <w:tc>
          <w:tcPr>
            <w:tcW w:w="5998" w:type="dxa"/>
          </w:tcPr>
          <w:p w14:paraId="78E62B39" w14:textId="77777777" w:rsidR="00772286" w:rsidRPr="00054D2E" w:rsidRDefault="00772286" w:rsidP="00054D2E">
            <w:pPr>
              <w:pStyle w:val="ListParagraph"/>
              <w:numPr>
                <w:ilvl w:val="0"/>
                <w:numId w:val="12"/>
              </w:numPr>
            </w:pPr>
            <w:r w:rsidRPr="009951A5">
              <w:rPr>
                <w:lang w:val="en-US"/>
              </w:rPr>
              <w:t xml:space="preserve">We started a virtual server that responded with a known maze structure. </w:t>
            </w:r>
            <w:r w:rsidRPr="00054D2E">
              <w:t>The server was running in a virtual machine.</w:t>
            </w:r>
          </w:p>
          <w:p w14:paraId="31152B69" w14:textId="77777777" w:rsidR="00772286" w:rsidRPr="009951A5" w:rsidRDefault="00772286" w:rsidP="00054D2E">
            <w:pPr>
              <w:pStyle w:val="ListParagraph"/>
              <w:numPr>
                <w:ilvl w:val="0"/>
                <w:numId w:val="12"/>
              </w:numPr>
              <w:rPr>
                <w:lang w:val="en-US"/>
              </w:rPr>
            </w:pPr>
            <w:r w:rsidRPr="009951A5">
              <w:rPr>
                <w:lang w:val="en-US"/>
              </w:rPr>
              <w:t xml:space="preserve">The </w:t>
            </w:r>
            <w:proofErr w:type="gramStart"/>
            <w:r w:rsidRPr="009951A5">
              <w:rPr>
                <w:lang w:val="en-US"/>
              </w:rPr>
              <w:t>gui</w:t>
            </w:r>
            <w:proofErr w:type="gramEnd"/>
            <w:r w:rsidRPr="009951A5">
              <w:rPr>
                <w:lang w:val="en-US"/>
              </w:rPr>
              <w:t xml:space="preserve"> application pops up and asks if we want to connect to the robot.</w:t>
            </w:r>
          </w:p>
          <w:p w14:paraId="142F1ECF" w14:textId="77777777" w:rsidR="00772286" w:rsidRPr="009951A5" w:rsidRDefault="00772286" w:rsidP="00054D2E">
            <w:pPr>
              <w:pStyle w:val="ListParagraph"/>
              <w:numPr>
                <w:ilvl w:val="0"/>
                <w:numId w:val="12"/>
              </w:numPr>
              <w:rPr>
                <w:lang w:val="en-US"/>
              </w:rPr>
            </w:pPr>
            <w:r w:rsidRPr="009951A5">
              <w:rPr>
                <w:lang w:val="en-US"/>
              </w:rPr>
              <w:t>We press the get maze button</w:t>
            </w:r>
          </w:p>
          <w:p w14:paraId="6EBD9F7F" w14:textId="77777777" w:rsidR="00772286" w:rsidRPr="009951A5" w:rsidRDefault="00772286" w:rsidP="00054D2E">
            <w:pPr>
              <w:pStyle w:val="ListParagraph"/>
              <w:numPr>
                <w:ilvl w:val="0"/>
                <w:numId w:val="12"/>
              </w:numPr>
              <w:rPr>
                <w:lang w:val="en-US"/>
              </w:rPr>
            </w:pPr>
            <w:r w:rsidRPr="009951A5">
              <w:rPr>
                <w:lang w:val="en-US"/>
              </w:rPr>
              <w:t>The server recognizes the request and responds with a maze model using JSON</w:t>
            </w:r>
            <w:r w:rsidRPr="009951A5">
              <w:rPr>
                <w:lang w:val="en-US"/>
              </w:rPr>
              <w:br/>
            </w:r>
            <w:r w:rsidRPr="00054D2E">
              <w:rPr>
                <w:noProof/>
                <w:lang w:val="en-US"/>
              </w:rPr>
              <w:drawing>
                <wp:inline distT="0" distB="0" distL="0" distR="0" wp14:anchorId="611F003D" wp14:editId="7D591812">
                  <wp:extent cx="2012649" cy="813985"/>
                  <wp:effectExtent l="50800" t="50800" r="121285" b="126365"/>
                  <wp:docPr id="24" name="Picture 24" descr="NIHILDISK:Users:johannes:Google Drive:itsem4project:rapport:Diagrammer:JPG:fastest path:terminalSe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NIHILDISK:Users:johannes:Google Drive:itsem4project:rapport:Diagrammer:JPG:fastest path:terminalSendPath.png"/>
                          <pic:cNvPicPr>
                            <a:picLocks noChangeAspect="1" noChangeArrowheads="1"/>
                          </pic:cNvPicPr>
                        </pic:nvPicPr>
                        <pic:blipFill>
                          <a:blip r:embed="rId45">
                            <a:biLevel thresh="25000"/>
                            <a:extLst>
                              <a:ext uri="{28A0092B-C50C-407E-A947-70E740481C1C}">
                                <a14:useLocalDpi xmlns:a14="http://schemas.microsoft.com/office/drawing/2010/main" val="0"/>
                              </a:ext>
                            </a:extLst>
                          </a:blip>
                          <a:srcRect/>
                          <a:stretch>
                            <a:fillRect/>
                          </a:stretch>
                        </pic:blipFill>
                        <pic:spPr bwMode="auto">
                          <a:xfrm>
                            <a:off x="0" y="0"/>
                            <a:ext cx="2012649" cy="81398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7B9CC318" w14:textId="77777777" w:rsidR="00772286" w:rsidRPr="009951A5" w:rsidRDefault="00772286" w:rsidP="00054D2E">
            <w:pPr>
              <w:pStyle w:val="ListParagraph"/>
              <w:numPr>
                <w:ilvl w:val="0"/>
                <w:numId w:val="12"/>
              </w:numPr>
              <w:rPr>
                <w:lang w:val="en-US"/>
              </w:rPr>
            </w:pPr>
            <w:r w:rsidRPr="009951A5">
              <w:rPr>
                <w:lang w:val="en-US"/>
              </w:rPr>
              <w:t>The GUI opens a view containing a graphical representation of the maze</w:t>
            </w:r>
            <w:r w:rsidRPr="009951A5">
              <w:rPr>
                <w:lang w:val="en-US"/>
              </w:rPr>
              <w:br/>
            </w:r>
            <w:r w:rsidRPr="00054D2E">
              <w:rPr>
                <w:noProof/>
                <w:lang w:val="en-US"/>
              </w:rPr>
              <w:lastRenderedPageBreak/>
              <w:drawing>
                <wp:inline distT="0" distB="0" distL="0" distR="0" wp14:anchorId="5DFD6AAA" wp14:editId="5DF1ECF9">
                  <wp:extent cx="1143000" cy="1653719"/>
                  <wp:effectExtent l="50800" t="50800" r="127000" b="124460"/>
                  <wp:docPr id="25" name="Picture 25" descr="NIHILDISK:Users:johannes:Google Drive:itsem4project:rapport:Diagrammer:JPG:fastest path:gui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9" descr="NIHILDISK:Users:johannes:Google Drive:itsem4project:rapport:Diagrammer:JPG:fastest path:guiReceivedPath.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143000" cy="165371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47F56894" w14:textId="77777777" w:rsidR="00772286" w:rsidRPr="009951A5" w:rsidRDefault="00772286" w:rsidP="00054D2E">
            <w:pPr>
              <w:pStyle w:val="ListParagraph"/>
              <w:numPr>
                <w:ilvl w:val="0"/>
                <w:numId w:val="12"/>
              </w:numPr>
              <w:rPr>
                <w:lang w:val="en-US"/>
              </w:rPr>
            </w:pPr>
            <w:r w:rsidRPr="009951A5">
              <w:rPr>
                <w:lang w:val="en-US"/>
              </w:rPr>
              <w:t>We click the ”select and make path” button an chooses a target destination</w:t>
            </w:r>
          </w:p>
          <w:p w14:paraId="2CB9CF28" w14:textId="77777777" w:rsidR="00772286" w:rsidRPr="009951A5" w:rsidRDefault="00772286" w:rsidP="00054D2E">
            <w:pPr>
              <w:pStyle w:val="ListParagraph"/>
              <w:numPr>
                <w:ilvl w:val="0"/>
                <w:numId w:val="12"/>
              </w:numPr>
              <w:rPr>
                <w:lang w:val="en-US"/>
              </w:rPr>
            </w:pPr>
            <w:r w:rsidRPr="009951A5">
              <w:rPr>
                <w:lang w:val="en-US"/>
              </w:rPr>
              <w:t>We verify that it is the shortest path and send it to the virtual robot server</w:t>
            </w:r>
          </w:p>
          <w:p w14:paraId="6F4CFFC1" w14:textId="77777777" w:rsidR="00772286" w:rsidRPr="009951A5" w:rsidRDefault="00772286" w:rsidP="00054D2E">
            <w:pPr>
              <w:pStyle w:val="ListParagraph"/>
              <w:numPr>
                <w:ilvl w:val="0"/>
                <w:numId w:val="12"/>
              </w:numPr>
              <w:rPr>
                <w:lang w:val="en-US"/>
              </w:rPr>
            </w:pPr>
            <w:r w:rsidRPr="009951A5">
              <w:rPr>
                <w:lang w:val="en-US"/>
              </w:rPr>
              <w:t>The Server receives the path</w:t>
            </w:r>
            <w:r w:rsidRPr="009951A5">
              <w:rPr>
                <w:lang w:val="en-US"/>
              </w:rPr>
              <w:br/>
            </w:r>
          </w:p>
        </w:tc>
      </w:tr>
      <w:tr w:rsidR="00772286" w:rsidRPr="00054D2E" w14:paraId="6C14B3D2" w14:textId="77777777" w:rsidTr="00DA63C3">
        <w:tc>
          <w:tcPr>
            <w:tcW w:w="2518" w:type="dxa"/>
          </w:tcPr>
          <w:p w14:paraId="2CF6807D" w14:textId="77777777" w:rsidR="00772286" w:rsidRPr="00054D2E" w:rsidRDefault="00772286" w:rsidP="00054D2E">
            <w:r w:rsidRPr="00054D2E">
              <w:lastRenderedPageBreak/>
              <w:t>Description of the expected result:</w:t>
            </w:r>
          </w:p>
        </w:tc>
        <w:tc>
          <w:tcPr>
            <w:tcW w:w="5998" w:type="dxa"/>
          </w:tcPr>
          <w:p w14:paraId="07ABFCFA" w14:textId="77777777" w:rsidR="00772286" w:rsidRPr="00054D2E" w:rsidRDefault="00772286" w:rsidP="00054D2E">
            <w:r w:rsidRPr="00054D2E">
              <w:t>We expect that our fastest path algorithm will find the fastest path will less turns and be able to successfully send this path to the robot</w:t>
            </w:r>
          </w:p>
        </w:tc>
      </w:tr>
      <w:tr w:rsidR="00772286" w:rsidRPr="00054D2E" w14:paraId="7274A38B" w14:textId="77777777" w:rsidTr="00DA63C3">
        <w:tc>
          <w:tcPr>
            <w:tcW w:w="2518" w:type="dxa"/>
          </w:tcPr>
          <w:p w14:paraId="7143778C" w14:textId="77777777" w:rsidR="00772286" w:rsidRPr="00054D2E" w:rsidRDefault="00772286" w:rsidP="00054D2E">
            <w:r w:rsidRPr="00054D2E">
              <w:t>Result of the test:</w:t>
            </w:r>
          </w:p>
        </w:tc>
        <w:tc>
          <w:tcPr>
            <w:tcW w:w="5998" w:type="dxa"/>
          </w:tcPr>
          <w:p w14:paraId="444E243B" w14:textId="77777777" w:rsidR="00772286" w:rsidRPr="00054D2E" w:rsidRDefault="00772286" w:rsidP="00054D2E">
            <w:r w:rsidRPr="00054D2E">
              <w:rPr>
                <w:noProof/>
                <w:lang w:val="en-US"/>
              </w:rPr>
              <w:drawing>
                <wp:anchor distT="0" distB="0" distL="114300" distR="114300" simplePos="0" relativeHeight="251656704" behindDoc="0" locked="0" layoutInCell="1" allowOverlap="1" wp14:anchorId="251CF7E8" wp14:editId="635F44E3">
                  <wp:simplePos x="0" y="0"/>
                  <wp:positionH relativeFrom="margin">
                    <wp:posOffset>1144270</wp:posOffset>
                  </wp:positionH>
                  <wp:positionV relativeFrom="margin">
                    <wp:posOffset>78740</wp:posOffset>
                  </wp:positionV>
                  <wp:extent cx="2353310" cy="408305"/>
                  <wp:effectExtent l="50800" t="50800" r="135890" b="125095"/>
                  <wp:wrapSquare wrapText="bothSides"/>
                  <wp:docPr id="26" name="Picture 26" descr="NIHILDISK:Users:johannes:Google Drive:itsem4project:rapport:Diagrammer:JPG:fastest path:terminal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descr="NIHILDISK:Users:johannes:Google Drive:itsem4project:rapport:Diagrammer:JPG:fastest path:terminalReceivedPath.png"/>
                          <pic:cNvPicPr>
                            <a:picLocks noChangeAspect="1" noChangeArrowheads="1"/>
                          </pic:cNvPicPr>
                        </pic:nvPicPr>
                        <pic:blipFill>
                          <a:blip r:embed="rId47">
                            <a:biLevel thresh="25000"/>
                            <a:extLst>
                              <a:ext uri="{28A0092B-C50C-407E-A947-70E740481C1C}">
                                <a14:useLocalDpi xmlns:a14="http://schemas.microsoft.com/office/drawing/2010/main" val="0"/>
                              </a:ext>
                            </a:extLst>
                          </a:blip>
                          <a:srcRect/>
                          <a:stretch>
                            <a:fillRect/>
                          </a:stretch>
                        </pic:blipFill>
                        <pic:spPr bwMode="auto">
                          <a:xfrm>
                            <a:off x="0" y="0"/>
                            <a:ext cx="2353310" cy="40830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anchor>
              </w:drawing>
            </w:r>
            <w:r w:rsidRPr="00054D2E">
              <w:rPr>
                <w:noProof/>
                <w:lang w:val="en-US"/>
              </w:rPr>
              <w:drawing>
                <wp:inline distT="0" distB="0" distL="0" distR="0" wp14:anchorId="58E2AEDA" wp14:editId="0B5ABABD">
                  <wp:extent cx="942049" cy="1396785"/>
                  <wp:effectExtent l="50800" t="50800" r="125095" b="127635"/>
                  <wp:docPr id="27" name="Picture 27" descr="NIHILDISK:Users:johannes:Google Drive:itsem4project:rapport:Diagrammer:JPG:fastest path:calculatedFastest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descr="NIHILDISK:Users:johannes:Google Drive:itsem4project:rapport:Diagrammer:JPG:fastest path:calculatedFastestPath.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42359" cy="1397244"/>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04D0B458" w14:textId="77777777" w:rsidR="00772286" w:rsidRPr="00054D2E" w:rsidRDefault="00772286" w:rsidP="00054D2E">
            <w:r w:rsidRPr="00054D2E">
              <w:t>We verified that the PC application was able to calculate the fastest path using a given target point and we could see using the colored circles scattered in the maze which cells the search algorithm had inspected.</w:t>
            </w:r>
          </w:p>
          <w:p w14:paraId="55A33D54" w14:textId="77777777" w:rsidR="00772286" w:rsidRPr="00054D2E" w:rsidRDefault="00772286" w:rsidP="00054D2E">
            <w:r w:rsidRPr="00054D2E">
              <w:t>We also verified that the virtual server was able to receive the path and reply that transmission was succesfull.</w:t>
            </w:r>
          </w:p>
        </w:tc>
      </w:tr>
      <w:tr w:rsidR="00772286" w:rsidRPr="00054D2E" w14:paraId="14D4ADC6" w14:textId="77777777" w:rsidTr="00DA63C3">
        <w:tc>
          <w:tcPr>
            <w:tcW w:w="2518" w:type="dxa"/>
          </w:tcPr>
          <w:p w14:paraId="7FB2F823" w14:textId="77777777" w:rsidR="00772286" w:rsidRPr="00054D2E" w:rsidRDefault="00772286" w:rsidP="00054D2E">
            <w:r w:rsidRPr="00054D2E">
              <w:t>Testers comments:</w:t>
            </w:r>
          </w:p>
        </w:tc>
        <w:tc>
          <w:tcPr>
            <w:tcW w:w="5998" w:type="dxa"/>
          </w:tcPr>
          <w:p w14:paraId="0FE6659B" w14:textId="77777777" w:rsidR="00772286" w:rsidRPr="00054D2E" w:rsidRDefault="00772286" w:rsidP="00054D2E">
            <w:r w:rsidRPr="00054D2E">
              <w:t xml:space="preserve">The colored dots in the fastest path GUI figure </w:t>
            </w:r>
            <w:proofErr w:type="gramStart"/>
            <w:r w:rsidRPr="00054D2E">
              <w:t>shows which cells the algorithm</w:t>
            </w:r>
            <w:proofErr w:type="gramEnd"/>
            <w:r w:rsidRPr="00054D2E">
              <w:t xml:space="preserve"> had inspected colored after when the cell was inspected. Red = early, green = late.</w:t>
            </w:r>
          </w:p>
        </w:tc>
      </w:tr>
    </w:tbl>
    <w:p w14:paraId="3E1B3CD4" w14:textId="77777777" w:rsidR="00772286" w:rsidRPr="00054D2E" w:rsidRDefault="00772286" w:rsidP="00054D2E"/>
    <w:p w14:paraId="35F957D3" w14:textId="77777777" w:rsidR="000166E6" w:rsidRPr="00054D2E" w:rsidRDefault="000166E6" w:rsidP="00054D2E">
      <w:pPr>
        <w:pStyle w:val="Heading3"/>
        <w:numPr>
          <w:ilvl w:val="1"/>
          <w:numId w:val="25"/>
        </w:numPr>
      </w:pPr>
      <w:bookmarkStart w:id="76" w:name="_Toc374966538"/>
      <w:r w:rsidRPr="00054D2E">
        <w:lastRenderedPageBreak/>
        <w:t>Test case 5</w:t>
      </w:r>
      <w:bookmarkEnd w:id="76"/>
    </w:p>
    <w:p w14:paraId="39AB0614" w14:textId="77777777" w:rsidR="000166E6" w:rsidRPr="00054D2E" w:rsidRDefault="000166E6" w:rsidP="00054D2E"/>
    <w:tbl>
      <w:tblPr>
        <w:tblStyle w:val="TableGrid"/>
        <w:tblW w:w="0" w:type="auto"/>
        <w:tblLook w:val="04A0" w:firstRow="1" w:lastRow="0" w:firstColumn="1" w:lastColumn="0" w:noHBand="0" w:noVBand="1"/>
      </w:tblPr>
      <w:tblGrid>
        <w:gridCol w:w="2503"/>
        <w:gridCol w:w="5933"/>
      </w:tblGrid>
      <w:tr w:rsidR="00772286" w:rsidRPr="00054D2E" w14:paraId="5050D660"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71151198" w14:textId="77777777" w:rsidR="00772286" w:rsidRPr="00054D2E" w:rsidRDefault="00772286" w:rsidP="00054D2E">
            <w:r w:rsidRPr="00054D2E">
              <w:t>TC5: Drive a path</w:t>
            </w:r>
          </w:p>
        </w:tc>
      </w:tr>
      <w:tr w:rsidR="00772286" w:rsidRPr="00054D2E" w14:paraId="5DBD942E" w14:textId="77777777" w:rsidTr="00DA63C3">
        <w:tc>
          <w:tcPr>
            <w:tcW w:w="2518" w:type="dxa"/>
            <w:tcBorders>
              <w:top w:val="double" w:sz="4" w:space="0" w:color="auto"/>
            </w:tcBorders>
          </w:tcPr>
          <w:p w14:paraId="483CF8EA" w14:textId="77777777" w:rsidR="00772286" w:rsidRPr="00054D2E" w:rsidRDefault="00772286" w:rsidP="00054D2E">
            <w:r w:rsidRPr="00054D2E">
              <w:t>Tested by:</w:t>
            </w:r>
          </w:p>
        </w:tc>
        <w:tc>
          <w:tcPr>
            <w:tcW w:w="5998" w:type="dxa"/>
            <w:tcBorders>
              <w:top w:val="double" w:sz="4" w:space="0" w:color="auto"/>
            </w:tcBorders>
          </w:tcPr>
          <w:p w14:paraId="66261341" w14:textId="77777777" w:rsidR="00772286" w:rsidRPr="00054D2E" w:rsidRDefault="00772286" w:rsidP="00054D2E">
            <w:r w:rsidRPr="00054D2E">
              <w:t>Team 3</w:t>
            </w:r>
          </w:p>
        </w:tc>
      </w:tr>
      <w:tr w:rsidR="00772286" w:rsidRPr="00054D2E" w14:paraId="1BBA2EAC" w14:textId="77777777" w:rsidTr="00DA63C3">
        <w:tc>
          <w:tcPr>
            <w:tcW w:w="2518" w:type="dxa"/>
          </w:tcPr>
          <w:p w14:paraId="4CEA944F" w14:textId="77777777" w:rsidR="00772286" w:rsidRPr="00054D2E" w:rsidRDefault="00772286" w:rsidP="00054D2E">
            <w:r w:rsidRPr="00054D2E">
              <w:t>Purpose:</w:t>
            </w:r>
          </w:p>
        </w:tc>
        <w:tc>
          <w:tcPr>
            <w:tcW w:w="5998" w:type="dxa"/>
          </w:tcPr>
          <w:p w14:paraId="5E486E3E" w14:textId="77777777" w:rsidR="00772286" w:rsidRPr="00054D2E" w:rsidRDefault="00772286" w:rsidP="00054D2E">
            <w:r w:rsidRPr="00054D2E">
              <w:t>To comfirm that the robot recives the right path and follow the instructions correctly towards the target.</w:t>
            </w:r>
          </w:p>
        </w:tc>
      </w:tr>
      <w:tr w:rsidR="00772286" w:rsidRPr="00054D2E" w14:paraId="59D84E5D" w14:textId="77777777" w:rsidTr="00DA63C3">
        <w:tc>
          <w:tcPr>
            <w:tcW w:w="2518" w:type="dxa"/>
          </w:tcPr>
          <w:p w14:paraId="509D3069" w14:textId="77777777" w:rsidR="00772286" w:rsidRPr="00054D2E" w:rsidRDefault="00772286" w:rsidP="00054D2E">
            <w:r w:rsidRPr="00054D2E">
              <w:t>Functional requirements:</w:t>
            </w:r>
          </w:p>
        </w:tc>
        <w:tc>
          <w:tcPr>
            <w:tcW w:w="5998" w:type="dxa"/>
          </w:tcPr>
          <w:p w14:paraId="39570144" w14:textId="77777777" w:rsidR="00772286" w:rsidRPr="00054D2E" w:rsidRDefault="00772286" w:rsidP="00054D2E">
            <w:r w:rsidRPr="00054D2E">
              <w:t>R6</w:t>
            </w:r>
          </w:p>
        </w:tc>
      </w:tr>
      <w:tr w:rsidR="00772286" w:rsidRPr="00054D2E" w14:paraId="2FB39530" w14:textId="77777777" w:rsidTr="00DA63C3">
        <w:tc>
          <w:tcPr>
            <w:tcW w:w="2518" w:type="dxa"/>
          </w:tcPr>
          <w:p w14:paraId="5A433C9F" w14:textId="77777777" w:rsidR="00772286" w:rsidRPr="00054D2E" w:rsidRDefault="00772286" w:rsidP="00054D2E">
            <w:r w:rsidRPr="00054D2E">
              <w:t>Preconditions:</w:t>
            </w:r>
          </w:p>
        </w:tc>
        <w:tc>
          <w:tcPr>
            <w:tcW w:w="5998" w:type="dxa"/>
          </w:tcPr>
          <w:p w14:paraId="60797CBF" w14:textId="77777777" w:rsidR="00772286" w:rsidRPr="00054D2E" w:rsidRDefault="00772286" w:rsidP="00054D2E">
            <w:r w:rsidRPr="00054D2E">
              <w:t>That an user have sent a path</w:t>
            </w:r>
          </w:p>
        </w:tc>
      </w:tr>
      <w:tr w:rsidR="00772286" w:rsidRPr="00054D2E" w14:paraId="08000BD0" w14:textId="77777777" w:rsidTr="00DA63C3">
        <w:tc>
          <w:tcPr>
            <w:tcW w:w="2518" w:type="dxa"/>
          </w:tcPr>
          <w:p w14:paraId="176F1833" w14:textId="77777777" w:rsidR="00772286" w:rsidRPr="00054D2E" w:rsidRDefault="00772286" w:rsidP="00054D2E">
            <w:r w:rsidRPr="00054D2E">
              <w:t>Test sequence:</w:t>
            </w:r>
          </w:p>
        </w:tc>
        <w:tc>
          <w:tcPr>
            <w:tcW w:w="5998" w:type="dxa"/>
          </w:tcPr>
          <w:p w14:paraId="1C001420" w14:textId="77777777" w:rsidR="00772286" w:rsidRPr="009951A5" w:rsidRDefault="00772286" w:rsidP="00054D2E">
            <w:pPr>
              <w:pStyle w:val="ListParagraph"/>
              <w:numPr>
                <w:ilvl w:val="0"/>
                <w:numId w:val="13"/>
              </w:numPr>
              <w:rPr>
                <w:lang w:val="en-US"/>
              </w:rPr>
            </w:pPr>
            <w:r w:rsidRPr="009951A5">
              <w:rPr>
                <w:lang w:val="en-US"/>
              </w:rPr>
              <w:t>The robot have successfully received the path</w:t>
            </w:r>
          </w:p>
          <w:p w14:paraId="4A10E0EC" w14:textId="77777777" w:rsidR="00772286" w:rsidRPr="009951A5" w:rsidRDefault="00772286" w:rsidP="00054D2E">
            <w:pPr>
              <w:pStyle w:val="ListParagraph"/>
              <w:numPr>
                <w:ilvl w:val="0"/>
                <w:numId w:val="13"/>
              </w:numPr>
              <w:rPr>
                <w:lang w:val="en-US"/>
              </w:rPr>
            </w:pPr>
            <w:r w:rsidRPr="009951A5">
              <w:rPr>
                <w:lang w:val="en-US"/>
              </w:rPr>
              <w:t>The robot drives the received path using the instructions within.</w:t>
            </w:r>
          </w:p>
          <w:p w14:paraId="04919AA6" w14:textId="77777777" w:rsidR="00772286" w:rsidRPr="009951A5" w:rsidRDefault="00772286" w:rsidP="00054D2E">
            <w:pPr>
              <w:pStyle w:val="ListParagraph"/>
              <w:numPr>
                <w:ilvl w:val="0"/>
                <w:numId w:val="13"/>
              </w:numPr>
              <w:rPr>
                <w:lang w:val="en-US"/>
              </w:rPr>
            </w:pPr>
            <w:r w:rsidRPr="009951A5">
              <w:rPr>
                <w:lang w:val="en-US"/>
              </w:rPr>
              <w:t xml:space="preserve">When the </w:t>
            </w:r>
            <w:proofErr w:type="gramStart"/>
            <w:r w:rsidRPr="009951A5">
              <w:rPr>
                <w:lang w:val="en-US"/>
              </w:rPr>
              <w:t>robot have</w:t>
            </w:r>
            <w:proofErr w:type="gramEnd"/>
            <w:r w:rsidRPr="009951A5">
              <w:rPr>
                <w:lang w:val="en-US"/>
              </w:rPr>
              <w:t xml:space="preserve"> no instructions left it goes to idle state.</w:t>
            </w:r>
          </w:p>
          <w:p w14:paraId="60E68EC5" w14:textId="77777777" w:rsidR="00772286" w:rsidRPr="009951A5" w:rsidRDefault="00772286" w:rsidP="00054D2E">
            <w:pPr>
              <w:pStyle w:val="ListParagraph"/>
              <w:numPr>
                <w:ilvl w:val="0"/>
                <w:numId w:val="13"/>
              </w:numPr>
              <w:rPr>
                <w:lang w:val="en-US"/>
              </w:rPr>
            </w:pPr>
            <w:r w:rsidRPr="009951A5">
              <w:rPr>
                <w:lang w:val="en-US"/>
              </w:rPr>
              <w:t>We request the current position from the robot and verify it as our chosen target position.</w:t>
            </w:r>
          </w:p>
        </w:tc>
      </w:tr>
      <w:tr w:rsidR="00772286" w:rsidRPr="00054D2E" w14:paraId="74BFF341" w14:textId="77777777" w:rsidTr="00DA63C3">
        <w:tc>
          <w:tcPr>
            <w:tcW w:w="2518" w:type="dxa"/>
          </w:tcPr>
          <w:p w14:paraId="04D1E1CA" w14:textId="77777777" w:rsidR="00772286" w:rsidRPr="00054D2E" w:rsidRDefault="00772286" w:rsidP="00054D2E">
            <w:r w:rsidRPr="00054D2E">
              <w:t>Description of the expected result:</w:t>
            </w:r>
          </w:p>
        </w:tc>
        <w:tc>
          <w:tcPr>
            <w:tcW w:w="5998" w:type="dxa"/>
          </w:tcPr>
          <w:p w14:paraId="02CFB0D8" w14:textId="77777777" w:rsidR="00772286" w:rsidRPr="00054D2E" w:rsidRDefault="00772286" w:rsidP="00054D2E">
            <w:r w:rsidRPr="00054D2E">
              <w:t>We expect the robot to be able to receive the path and drive to its target destination.</w:t>
            </w:r>
          </w:p>
        </w:tc>
      </w:tr>
      <w:tr w:rsidR="00772286" w:rsidRPr="00054D2E" w14:paraId="0EF045C2" w14:textId="77777777" w:rsidTr="00DA63C3">
        <w:tc>
          <w:tcPr>
            <w:tcW w:w="2518" w:type="dxa"/>
          </w:tcPr>
          <w:p w14:paraId="02E40BF1" w14:textId="77777777" w:rsidR="00772286" w:rsidRPr="00054D2E" w:rsidRDefault="00772286" w:rsidP="00054D2E">
            <w:r w:rsidRPr="00054D2E">
              <w:t>Result of the test:</w:t>
            </w:r>
          </w:p>
        </w:tc>
        <w:tc>
          <w:tcPr>
            <w:tcW w:w="5998" w:type="dxa"/>
          </w:tcPr>
          <w:p w14:paraId="01AAC265" w14:textId="77777777" w:rsidR="00772286" w:rsidRPr="00054D2E" w:rsidRDefault="00772286" w:rsidP="00054D2E">
            <w:r w:rsidRPr="00054D2E">
              <w:t>The robot drove until the target destination and reported a correct position back equal to our chosen target destination.</w:t>
            </w:r>
          </w:p>
        </w:tc>
      </w:tr>
      <w:tr w:rsidR="00772286" w:rsidRPr="00054D2E" w14:paraId="640E9C0B" w14:textId="77777777" w:rsidTr="00DA63C3">
        <w:tc>
          <w:tcPr>
            <w:tcW w:w="2518" w:type="dxa"/>
          </w:tcPr>
          <w:p w14:paraId="32B0DC45" w14:textId="77777777" w:rsidR="00772286" w:rsidRPr="00054D2E" w:rsidRDefault="00772286" w:rsidP="00054D2E">
            <w:r w:rsidRPr="00054D2E">
              <w:t>Testers comments:</w:t>
            </w:r>
          </w:p>
        </w:tc>
        <w:tc>
          <w:tcPr>
            <w:tcW w:w="5998" w:type="dxa"/>
          </w:tcPr>
          <w:p w14:paraId="45FF0925" w14:textId="77777777" w:rsidR="00772286" w:rsidRPr="00054D2E" w:rsidRDefault="00772286" w:rsidP="00054D2E">
            <w:proofErr w:type="gramStart"/>
            <w:r w:rsidRPr="00054D2E">
              <w:t>none</w:t>
            </w:r>
            <w:proofErr w:type="gramEnd"/>
          </w:p>
        </w:tc>
      </w:tr>
    </w:tbl>
    <w:p w14:paraId="1F853667" w14:textId="77777777" w:rsidR="00772286" w:rsidRPr="00054D2E" w:rsidRDefault="00772286" w:rsidP="00054D2E"/>
    <w:p w14:paraId="5484D02E" w14:textId="77777777" w:rsidR="00772286" w:rsidRPr="00054D2E" w:rsidRDefault="00772286" w:rsidP="00054D2E"/>
    <w:p w14:paraId="0633487C" w14:textId="77777777" w:rsidR="00691DB1" w:rsidRPr="00054D2E" w:rsidRDefault="00691DB1" w:rsidP="00054D2E">
      <w:pPr>
        <w:pStyle w:val="Normalindented"/>
      </w:pPr>
    </w:p>
    <w:p w14:paraId="7870735E" w14:textId="77777777" w:rsidR="00BF06A2" w:rsidRPr="00054D2E" w:rsidRDefault="00691DB1" w:rsidP="00054D2E">
      <w:pPr>
        <w:pStyle w:val="Heading1"/>
        <w:numPr>
          <w:ilvl w:val="0"/>
          <w:numId w:val="25"/>
        </w:numPr>
      </w:pPr>
      <w:bookmarkStart w:id="77" w:name="_Toc374966539"/>
      <w:r w:rsidRPr="00054D2E">
        <w:t>Hardware diagram</w:t>
      </w:r>
      <w:bookmarkEnd w:id="77"/>
    </w:p>
    <w:p w14:paraId="0D06D171" w14:textId="77777777" w:rsidR="00691DB1" w:rsidRPr="00054D2E" w:rsidRDefault="00691DB1" w:rsidP="00054D2E">
      <w:pPr>
        <w:pStyle w:val="Normalindented"/>
      </w:pPr>
      <w:r w:rsidRPr="00054D2E">
        <w:rPr>
          <w:noProof/>
          <w:lang w:val="en-US"/>
        </w:rPr>
        <w:lastRenderedPageBreak/>
        <w:drawing>
          <wp:inline distT="0" distB="0" distL="0" distR="0" wp14:anchorId="32BA9A76" wp14:editId="3BC46461">
            <wp:extent cx="5215255" cy="5020945"/>
            <wp:effectExtent l="0" t="0" r="4445" b="8255"/>
            <wp:docPr id="4" name="Picture 4" descr="C:\Users\Benjamin\Desktop\4.sem_diagrammer\Hardwar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njamin\Desktop\4.sem_diagrammer\HardwareDiagra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5255" cy="5020945"/>
                    </a:xfrm>
                    <a:prstGeom prst="rect">
                      <a:avLst/>
                    </a:prstGeom>
                    <a:noFill/>
                    <a:ln>
                      <a:noFill/>
                    </a:ln>
                  </pic:spPr>
                </pic:pic>
              </a:graphicData>
            </a:graphic>
          </wp:inline>
        </w:drawing>
      </w:r>
    </w:p>
    <w:p w14:paraId="599D8BEE" w14:textId="77777777" w:rsidR="00001646" w:rsidRPr="00054D2E" w:rsidRDefault="008C3CA4" w:rsidP="00054D2E">
      <w:pPr>
        <w:pStyle w:val="Heading1"/>
        <w:numPr>
          <w:ilvl w:val="0"/>
          <w:numId w:val="25"/>
        </w:numPr>
      </w:pPr>
      <w:bookmarkStart w:id="78" w:name="_Toc374966540"/>
      <w:r w:rsidRPr="00054D2E">
        <w:t>Process diagram</w:t>
      </w:r>
      <w:bookmarkEnd w:id="78"/>
    </w:p>
    <w:p w14:paraId="0C0E05ED" w14:textId="77777777" w:rsidR="008C3CA4" w:rsidRPr="00054D2E" w:rsidRDefault="008C3CA4" w:rsidP="00054D2E">
      <w:pPr>
        <w:pStyle w:val="Normalindented"/>
      </w:pPr>
      <w:r w:rsidRPr="00054D2E">
        <w:rPr>
          <w:noProof/>
          <w:lang w:val="en-US"/>
        </w:rPr>
        <w:lastRenderedPageBreak/>
        <w:drawing>
          <wp:inline distT="0" distB="0" distL="0" distR="0" wp14:anchorId="784BA9F6" wp14:editId="09C44293">
            <wp:extent cx="5219700" cy="7522509"/>
            <wp:effectExtent l="0" t="0" r="0" b="2540"/>
            <wp:docPr id="30" name="Picture 30" descr="C:\Users\Benjamin\Desktop\4.sem_diagrammer\ProcessDiag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enjamin\Desktop\4.sem_diagrammer\ProcessDiagarm.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19700" cy="7522509"/>
                    </a:xfrm>
                    <a:prstGeom prst="rect">
                      <a:avLst/>
                    </a:prstGeom>
                    <a:noFill/>
                    <a:ln>
                      <a:noFill/>
                    </a:ln>
                  </pic:spPr>
                </pic:pic>
              </a:graphicData>
            </a:graphic>
          </wp:inline>
        </w:drawing>
      </w:r>
    </w:p>
    <w:p w14:paraId="11060E1F" w14:textId="77777777" w:rsidR="00001646" w:rsidRPr="00054D2E" w:rsidRDefault="008C3CA4" w:rsidP="00054D2E">
      <w:pPr>
        <w:pStyle w:val="Heading1"/>
        <w:numPr>
          <w:ilvl w:val="0"/>
          <w:numId w:val="25"/>
        </w:numPr>
      </w:pPr>
      <w:bookmarkStart w:id="79" w:name="_Toc374966541"/>
      <w:r w:rsidRPr="00054D2E">
        <w:t>Mapping logic flowchart</w:t>
      </w:r>
      <w:bookmarkEnd w:id="79"/>
    </w:p>
    <w:p w14:paraId="30587781" w14:textId="77777777" w:rsidR="008C3CA4" w:rsidRPr="00054D2E" w:rsidRDefault="008C3CA4" w:rsidP="00054D2E">
      <w:pPr>
        <w:pStyle w:val="Normalindented"/>
      </w:pPr>
      <w:r w:rsidRPr="00054D2E">
        <w:rPr>
          <w:noProof/>
          <w:lang w:val="en-US"/>
        </w:rPr>
        <w:lastRenderedPageBreak/>
        <w:drawing>
          <wp:inline distT="0" distB="0" distL="0" distR="0" wp14:anchorId="493AACC9" wp14:editId="6B037B60">
            <wp:extent cx="2777067" cy="7660076"/>
            <wp:effectExtent l="0" t="0" r="4445" b="0"/>
            <wp:docPr id="31" name="Picture 31" descr="C:\Users\Benjamin\Desktop\4.sem_diagrammer\mapping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njamin\Desktop\4.sem_diagrammer\mappingflow.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77067" cy="7660076"/>
                    </a:xfrm>
                    <a:prstGeom prst="rect">
                      <a:avLst/>
                    </a:prstGeom>
                    <a:noFill/>
                    <a:ln>
                      <a:noFill/>
                    </a:ln>
                  </pic:spPr>
                </pic:pic>
              </a:graphicData>
            </a:graphic>
          </wp:inline>
        </w:drawing>
      </w:r>
    </w:p>
    <w:p w14:paraId="4CED6B33" w14:textId="77777777" w:rsidR="00001646" w:rsidRPr="00054D2E" w:rsidRDefault="008C3CA4" w:rsidP="00054D2E">
      <w:pPr>
        <w:pStyle w:val="Heading1"/>
        <w:numPr>
          <w:ilvl w:val="0"/>
          <w:numId w:val="25"/>
        </w:numPr>
      </w:pPr>
      <w:bookmarkStart w:id="80" w:name="_Toc374966542"/>
      <w:r w:rsidRPr="00054D2E">
        <w:lastRenderedPageBreak/>
        <w:t>Mapping flowchart</w:t>
      </w:r>
      <w:bookmarkEnd w:id="80"/>
    </w:p>
    <w:p w14:paraId="4B366D7A" w14:textId="77777777" w:rsidR="008C3CA4" w:rsidRPr="00054D2E" w:rsidRDefault="008C3CA4" w:rsidP="00054D2E">
      <w:pPr>
        <w:pStyle w:val="Normalindented"/>
      </w:pPr>
      <w:r w:rsidRPr="00054D2E">
        <w:rPr>
          <w:noProof/>
          <w:lang w:val="en-US"/>
        </w:rPr>
        <w:lastRenderedPageBreak/>
        <w:drawing>
          <wp:inline distT="0" distB="0" distL="0" distR="0" wp14:anchorId="7FA10257" wp14:editId="5EE3B62B">
            <wp:extent cx="4351867" cy="7653867"/>
            <wp:effectExtent l="0" t="0" r="0" b="4445"/>
            <wp:docPr id="32" name="Picture 32" descr="C:\Users\Benjamin\Desktop\4.sem_diagrammer\threa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njamin\Desktop\4.sem_diagrammer\threads.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56760" cy="7662473"/>
                    </a:xfrm>
                    <a:prstGeom prst="rect">
                      <a:avLst/>
                    </a:prstGeom>
                    <a:noFill/>
                    <a:ln>
                      <a:noFill/>
                    </a:ln>
                  </pic:spPr>
                </pic:pic>
              </a:graphicData>
            </a:graphic>
          </wp:inline>
        </w:drawing>
      </w:r>
    </w:p>
    <w:p w14:paraId="0212B505" w14:textId="77777777" w:rsidR="00001646" w:rsidRPr="00054D2E" w:rsidRDefault="008C3CA4" w:rsidP="00054D2E">
      <w:pPr>
        <w:pStyle w:val="Heading1"/>
        <w:numPr>
          <w:ilvl w:val="0"/>
          <w:numId w:val="25"/>
        </w:numPr>
      </w:pPr>
      <w:bookmarkStart w:id="81" w:name="_Toc374966543"/>
      <w:r w:rsidRPr="00054D2E">
        <w:lastRenderedPageBreak/>
        <w:t>Workflow diagram</w:t>
      </w:r>
      <w:bookmarkEnd w:id="81"/>
    </w:p>
    <w:p w14:paraId="22B7302C" w14:textId="77777777" w:rsidR="008C3CA4" w:rsidRPr="00054D2E" w:rsidRDefault="008C3CA4" w:rsidP="00054D2E">
      <w:pPr>
        <w:pStyle w:val="Normalindented"/>
      </w:pPr>
      <w:r w:rsidRPr="00054D2E">
        <w:rPr>
          <w:noProof/>
          <w:lang w:val="en-US"/>
        </w:rPr>
        <w:drawing>
          <wp:inline distT="0" distB="0" distL="0" distR="0" wp14:anchorId="60D0857B" wp14:editId="3A9DB52C">
            <wp:extent cx="5219700" cy="2793642"/>
            <wp:effectExtent l="0" t="0" r="0" b="6985"/>
            <wp:docPr id="33" name="Picture 33" descr="C:\Users\Benjamin\Desktop\4.sem_diagrammer\Work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njamin\Desktop\4.sem_diagrammer\WorkflowDiagram.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19700" cy="2793642"/>
                    </a:xfrm>
                    <a:prstGeom prst="rect">
                      <a:avLst/>
                    </a:prstGeom>
                    <a:noFill/>
                    <a:ln>
                      <a:noFill/>
                    </a:ln>
                  </pic:spPr>
                </pic:pic>
              </a:graphicData>
            </a:graphic>
          </wp:inline>
        </w:drawing>
      </w:r>
    </w:p>
    <w:p w14:paraId="68BFDA08" w14:textId="77777777" w:rsidR="00FE6ADF" w:rsidRPr="00054D2E" w:rsidRDefault="00FE6ADF" w:rsidP="00054D2E">
      <w:pPr>
        <w:pStyle w:val="Normalindented"/>
      </w:pPr>
    </w:p>
    <w:p w14:paraId="231C51C7" w14:textId="77777777" w:rsidR="00001646" w:rsidRPr="00054D2E" w:rsidRDefault="008C3CA4" w:rsidP="00054D2E">
      <w:pPr>
        <w:pStyle w:val="Heading1"/>
        <w:numPr>
          <w:ilvl w:val="0"/>
          <w:numId w:val="25"/>
        </w:numPr>
      </w:pPr>
      <w:bookmarkStart w:id="82" w:name="_Toc374966544"/>
      <w:r w:rsidRPr="00054D2E">
        <w:t>Sequence diagram</w:t>
      </w:r>
      <w:bookmarkEnd w:id="82"/>
    </w:p>
    <w:p w14:paraId="107A1637" w14:textId="77777777" w:rsidR="008C3CA4" w:rsidRPr="00054D2E" w:rsidRDefault="00FE6ADF" w:rsidP="00054D2E">
      <w:pPr>
        <w:pStyle w:val="Normalindented"/>
      </w:pPr>
      <w:r w:rsidRPr="00054D2E">
        <w:rPr>
          <w:noProof/>
          <w:lang w:val="en-US"/>
        </w:rPr>
        <w:lastRenderedPageBreak/>
        <w:drawing>
          <wp:inline distT="0" distB="0" distL="0" distR="0" wp14:anchorId="4F3C2BA1" wp14:editId="5262A6BD">
            <wp:extent cx="5866410" cy="7612082"/>
            <wp:effectExtent l="0" t="0" r="0" b="0"/>
            <wp:docPr id="38" name="Picture 38" descr="C:\Users\Machon\Desktop\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achon\Desktop\SequenceDiagram.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64879" cy="7610096"/>
                    </a:xfrm>
                    <a:prstGeom prst="rect">
                      <a:avLst/>
                    </a:prstGeom>
                    <a:noFill/>
                    <a:ln>
                      <a:noFill/>
                    </a:ln>
                  </pic:spPr>
                </pic:pic>
              </a:graphicData>
            </a:graphic>
          </wp:inline>
        </w:drawing>
      </w:r>
    </w:p>
    <w:p w14:paraId="36B2E411" w14:textId="77777777" w:rsidR="00001646" w:rsidRPr="00054D2E" w:rsidRDefault="004633BA" w:rsidP="00054D2E">
      <w:pPr>
        <w:pStyle w:val="Heading1"/>
        <w:numPr>
          <w:ilvl w:val="0"/>
          <w:numId w:val="25"/>
        </w:numPr>
      </w:pPr>
      <w:bookmarkStart w:id="83" w:name="_Toc374966545"/>
      <w:r w:rsidRPr="00054D2E">
        <w:lastRenderedPageBreak/>
        <w:t>Documentations</w:t>
      </w:r>
      <w:bookmarkEnd w:id="83"/>
    </w:p>
    <w:p w14:paraId="07E440D6" w14:textId="77777777" w:rsidR="00001646" w:rsidRDefault="004C2A15" w:rsidP="00054D2E">
      <w:pPr>
        <w:pStyle w:val="Heading3"/>
        <w:numPr>
          <w:ilvl w:val="1"/>
          <w:numId w:val="25"/>
        </w:numPr>
      </w:pPr>
      <w:bookmarkStart w:id="84" w:name="_Toc374966546"/>
      <w:r w:rsidRPr="00054D2E">
        <w:t>Motor controller documentation and tests</w:t>
      </w:r>
      <w:bookmarkEnd w:id="84"/>
      <w:r w:rsidR="00FE6ADF" w:rsidRPr="00054D2E">
        <w:t xml:space="preserve"> </w:t>
      </w:r>
    </w:p>
    <w:p w14:paraId="5A98115B" w14:textId="77777777" w:rsidR="00D808E5" w:rsidRPr="00C230E1" w:rsidRDefault="00D808E5" w:rsidP="00D808E5">
      <w:pPr>
        <w:pStyle w:val="Standard"/>
        <w:rPr>
          <w:sz w:val="32"/>
          <w:szCs w:val="32"/>
          <w:lang w:val="en-US"/>
        </w:rPr>
      </w:pPr>
      <w:r w:rsidRPr="00C230E1">
        <w:rPr>
          <w:sz w:val="32"/>
          <w:szCs w:val="32"/>
          <w:lang w:val="en-US"/>
        </w:rPr>
        <w:t>Implementation</w:t>
      </w:r>
    </w:p>
    <w:p w14:paraId="16DEB211" w14:textId="77777777" w:rsidR="00D808E5" w:rsidRPr="00C230E1" w:rsidRDefault="00D808E5" w:rsidP="00D808E5">
      <w:pPr>
        <w:pStyle w:val="Standard"/>
        <w:rPr>
          <w:sz w:val="32"/>
          <w:szCs w:val="32"/>
          <w:lang w:val="en-US"/>
        </w:rPr>
      </w:pPr>
    </w:p>
    <w:p w14:paraId="78620020" w14:textId="77777777" w:rsidR="00D808E5" w:rsidRPr="00C230E1" w:rsidRDefault="00D808E5" w:rsidP="00D808E5">
      <w:pPr>
        <w:rPr>
          <w:lang w:val="en-US"/>
        </w:rPr>
      </w:pPr>
      <w:r w:rsidRPr="00C230E1">
        <w:rPr>
          <w:lang w:val="en-US"/>
        </w:rPr>
        <w:t>The TMC222 motor controller chip provides a set of commands, in order to interact with the stepper motors. These commands are defined and saved as class variables, for easy access when needed.</w:t>
      </w:r>
    </w:p>
    <w:p w14:paraId="62ABD68A" w14:textId="77777777" w:rsidR="00D808E5" w:rsidRPr="00C230E1" w:rsidRDefault="00D808E5" w:rsidP="00D808E5">
      <w:pPr>
        <w:pStyle w:val="Standard"/>
        <w:rPr>
          <w:lang w:val="en-US"/>
        </w:rPr>
      </w:pPr>
    </w:p>
    <w:p w14:paraId="75526357" w14:textId="77777777" w:rsidR="00D808E5" w:rsidRPr="00C230E1" w:rsidRDefault="00D808E5" w:rsidP="00D808E5">
      <w:pPr>
        <w:pStyle w:val="Standard"/>
        <w:rPr>
          <w:lang w:val="en-US"/>
        </w:rPr>
      </w:pPr>
      <w:r w:rsidRPr="00C230E1">
        <w:rPr>
          <w:rFonts w:ascii="Monospace" w:hAnsi="Monospace"/>
          <w:color w:val="C0C0C0"/>
          <w:sz w:val="20"/>
          <w:lang w:val="en-US"/>
        </w:rPr>
        <w:t>#Motor commands</w:t>
      </w:r>
      <w:proofErr w:type="gramStart"/>
      <w:r w:rsidRPr="00C230E1">
        <w:rPr>
          <w:rFonts w:ascii="Monospace" w:hAnsi="Monospace"/>
          <w:color w:val="C0C0C0"/>
          <w:sz w:val="20"/>
          <w:lang w:val="en-US"/>
        </w:rPr>
        <w:t>:        ByteCode</w:t>
      </w:r>
      <w:proofErr w:type="gramEnd"/>
      <w:r w:rsidRPr="00C230E1">
        <w:rPr>
          <w:rFonts w:ascii="Monospace" w:hAnsi="Monospace"/>
          <w:color w:val="C0C0C0"/>
          <w:sz w:val="20"/>
          <w:lang w:val="en-US"/>
        </w:rPr>
        <w:t xml:space="preserve">:    Description:                                        </w:t>
      </w:r>
    </w:p>
    <w:p w14:paraId="74BA006E"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FullStatus1</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1</w:t>
      </w:r>
      <w:r w:rsidRPr="00C230E1">
        <w:rPr>
          <w:rFonts w:ascii="Monospace" w:hAnsi="Monospace"/>
          <w:color w:val="000000"/>
          <w:sz w:val="20"/>
          <w:lang w:val="en-US"/>
        </w:rPr>
        <w:t xml:space="preserve">       </w:t>
      </w:r>
      <w:r w:rsidRPr="00C230E1">
        <w:rPr>
          <w:rFonts w:ascii="Monospace" w:hAnsi="Monospace"/>
          <w:color w:val="C0C0C0"/>
          <w:sz w:val="20"/>
          <w:lang w:val="en-US"/>
        </w:rPr>
        <w:t># Returns complete status of the chip</w:t>
      </w:r>
    </w:p>
    <w:p w14:paraId="1EAF77AB"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FullStatus2</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FC</w:t>
      </w:r>
      <w:r w:rsidRPr="00C230E1">
        <w:rPr>
          <w:rFonts w:ascii="Monospace" w:hAnsi="Monospace"/>
          <w:color w:val="000000"/>
          <w:sz w:val="20"/>
          <w:lang w:val="en-US"/>
        </w:rPr>
        <w:t xml:space="preserve">       </w:t>
      </w:r>
      <w:r w:rsidRPr="00C230E1">
        <w:rPr>
          <w:rFonts w:ascii="Monospace" w:hAnsi="Monospace"/>
          <w:color w:val="C0C0C0"/>
          <w:sz w:val="20"/>
          <w:lang w:val="en-US"/>
        </w:rPr>
        <w:t># Returns actual, target and secure position</w:t>
      </w:r>
    </w:p>
    <w:p w14:paraId="4C8EB0C4"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OTP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2</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Returns OTP parameter        </w:t>
      </w:r>
    </w:p>
    <w:p w14:paraId="19201A49"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otoSecure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4</w:t>
      </w:r>
      <w:r w:rsidRPr="00C230E1">
        <w:rPr>
          <w:rFonts w:ascii="Monospace" w:hAnsi="Monospace"/>
          <w:color w:val="000000"/>
          <w:sz w:val="20"/>
          <w:lang w:val="en-US"/>
        </w:rPr>
        <w:t xml:space="preserve">       </w:t>
      </w:r>
      <w:r w:rsidRPr="00C230E1">
        <w:rPr>
          <w:rFonts w:ascii="Monospace" w:hAnsi="Monospace"/>
          <w:color w:val="C0C0C0"/>
          <w:sz w:val="20"/>
          <w:lang w:val="en-US"/>
        </w:rPr>
        <w:t># Drives motor to secure position</w:t>
      </w:r>
    </w:p>
    <w:p w14:paraId="7F9D1624"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HardStop</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5</w:t>
      </w:r>
      <w:r w:rsidRPr="00C230E1">
        <w:rPr>
          <w:rFonts w:ascii="Monospace" w:hAnsi="Monospace"/>
          <w:color w:val="000000"/>
          <w:sz w:val="20"/>
          <w:lang w:val="en-US"/>
        </w:rPr>
        <w:t xml:space="preserve">       </w:t>
      </w:r>
      <w:r w:rsidRPr="00C230E1">
        <w:rPr>
          <w:rFonts w:ascii="Monospace" w:hAnsi="Monospace"/>
          <w:color w:val="C0C0C0"/>
          <w:sz w:val="20"/>
          <w:lang w:val="en-US"/>
        </w:rPr>
        <w:t># Immediate full stop</w:t>
      </w:r>
    </w:p>
    <w:p w14:paraId="4867690D"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eset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6</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Sets actual position to zero   </w:t>
      </w:r>
    </w:p>
    <w:p w14:paraId="4235E8DF"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esetToDefault</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7</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Overwrites the chip RAM with OTP contents   </w:t>
      </w:r>
    </w:p>
    <w:p w14:paraId="293381FD"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unInit</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8</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Reference Search              </w:t>
      </w:r>
    </w:p>
    <w:p w14:paraId="380E8B9F"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Motor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9</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Sets motor parameter      </w:t>
      </w:r>
    </w:p>
    <w:p w14:paraId="210F1BE5"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OTP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90</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Zaps the OTP memory    </w:t>
      </w:r>
    </w:p>
    <w:p w14:paraId="5BADDE75"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B</w:t>
      </w:r>
      <w:r w:rsidRPr="00C230E1">
        <w:rPr>
          <w:rFonts w:ascii="Monospace" w:hAnsi="Monospace"/>
          <w:color w:val="000000"/>
          <w:sz w:val="20"/>
          <w:lang w:val="en-US"/>
        </w:rPr>
        <w:t xml:space="preserve">       </w:t>
      </w:r>
      <w:r w:rsidRPr="00C230E1">
        <w:rPr>
          <w:rFonts w:ascii="Monospace" w:hAnsi="Monospace"/>
          <w:color w:val="C0C0C0"/>
          <w:sz w:val="20"/>
          <w:lang w:val="en-US"/>
        </w:rPr>
        <w:t># Programmers a target and secure position</w:t>
      </w:r>
    </w:p>
    <w:p w14:paraId="383C062C"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oftStop</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F</w:t>
      </w:r>
      <w:r w:rsidRPr="00C230E1">
        <w:rPr>
          <w:rFonts w:ascii="Monospace" w:hAnsi="Monospace"/>
          <w:color w:val="000000"/>
          <w:sz w:val="20"/>
          <w:lang w:val="en-US"/>
        </w:rPr>
        <w:t xml:space="preserve">       </w:t>
      </w:r>
      <w:r w:rsidRPr="00C230E1">
        <w:rPr>
          <w:rFonts w:ascii="Monospace" w:hAnsi="Monospace"/>
          <w:color w:val="C0C0C0"/>
          <w:sz w:val="20"/>
          <w:lang w:val="en-US"/>
        </w:rPr>
        <w:t># Motor stopping with deceleration phase</w:t>
      </w:r>
    </w:p>
    <w:p w14:paraId="71C58D63" w14:textId="77777777" w:rsidR="00D808E5" w:rsidRPr="00C230E1" w:rsidRDefault="00D808E5" w:rsidP="00D808E5">
      <w:pPr>
        <w:pStyle w:val="Standard"/>
        <w:rPr>
          <w:lang w:val="en-US"/>
        </w:rPr>
      </w:pPr>
    </w:p>
    <w:p w14:paraId="42CE1323" w14:textId="77777777" w:rsidR="00D808E5" w:rsidRPr="00C230E1" w:rsidRDefault="00D808E5" w:rsidP="00D808E5">
      <w:pPr>
        <w:pStyle w:val="Standard"/>
        <w:rPr>
          <w:lang w:val="en-US"/>
        </w:rPr>
      </w:pPr>
      <w:r w:rsidRPr="00D808E5">
        <w:rPr>
          <w:lang w:val="en-US"/>
        </w:rPr>
        <w:t>Functions are coded based on each motor command, and encapsulated in a motor object, which again is encapsulated in another object called DualMotors, that controls both stepper motors.</w:t>
      </w:r>
    </w:p>
    <w:p w14:paraId="76C10F70" w14:textId="77777777" w:rsidR="00D808E5" w:rsidRPr="00C230E1" w:rsidRDefault="00D808E5" w:rsidP="00D808E5">
      <w:pPr>
        <w:pStyle w:val="Standard"/>
        <w:rPr>
          <w:sz w:val="32"/>
          <w:szCs w:val="32"/>
          <w:lang w:val="en-US"/>
        </w:rPr>
      </w:pPr>
    </w:p>
    <w:p w14:paraId="677A20D7" w14:textId="77777777" w:rsidR="00D808E5" w:rsidRPr="00C230E1" w:rsidRDefault="00D808E5" w:rsidP="00D808E5">
      <w:pPr>
        <w:pStyle w:val="Standard"/>
        <w:rPr>
          <w:sz w:val="32"/>
          <w:szCs w:val="32"/>
          <w:lang w:val="en-US"/>
        </w:rPr>
      </w:pPr>
    </w:p>
    <w:p w14:paraId="534ABA56" w14:textId="77777777" w:rsidR="00D808E5" w:rsidRPr="00D808E5" w:rsidRDefault="00D808E5" w:rsidP="00D808E5">
      <w:pPr>
        <w:rPr>
          <w:b/>
          <w:sz w:val="24"/>
          <w:szCs w:val="24"/>
          <w:lang w:val="en-US" w:eastAsia="da-DK"/>
        </w:rPr>
      </w:pPr>
      <w:r w:rsidRPr="00D808E5">
        <w:rPr>
          <w:b/>
          <w:lang w:val="en-US" w:eastAsia="da-DK"/>
        </w:rPr>
        <w:t>Decorator</w:t>
      </w:r>
    </w:p>
    <w:p w14:paraId="74DB5419" w14:textId="77777777" w:rsidR="00D808E5" w:rsidRPr="00FE548A" w:rsidRDefault="00D808E5" w:rsidP="00D808E5">
      <w:pPr>
        <w:rPr>
          <w:sz w:val="24"/>
          <w:szCs w:val="24"/>
          <w:lang w:val="en-US" w:eastAsia="da-DK"/>
        </w:rPr>
      </w:pPr>
      <w:r w:rsidRPr="00FE548A">
        <w:rPr>
          <w:lang w:val="en-US" w:eastAsia="da-DK"/>
        </w:rPr>
        <w:t>The TMC222 motor controllers have a built-in command, to ask for the motor controller chip status. This status returns a lot of information about the state of the motor, when probed. Throughout the development of the motor controller python code, we experienced a lot of issues where the motors suddenly wouldn’t respond to requests. As a result of this, we created a “Motor controller decorator”.</w:t>
      </w:r>
    </w:p>
    <w:p w14:paraId="1D3641A3" w14:textId="77777777" w:rsidR="00D808E5" w:rsidRDefault="00D808E5" w:rsidP="00D808E5">
      <w:pPr>
        <w:rPr>
          <w:lang w:val="en-US" w:eastAsia="da-DK"/>
        </w:rPr>
      </w:pPr>
      <w:r w:rsidRPr="00FE548A">
        <w:rPr>
          <w:lang w:val="en-US" w:eastAsia="da-DK"/>
        </w:rPr>
        <w:t>A decorator in the programming language Python, is smart feature where one is able to manipulate one function, and make it return a decorated version of its own</w:t>
      </w:r>
    </w:p>
    <w:p w14:paraId="4580DC1D" w14:textId="77777777" w:rsidR="00D808E5" w:rsidRDefault="00D808E5" w:rsidP="00D808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hAnsi="Consolas" w:cs="Consolas"/>
          <w:color w:val="DD1144"/>
          <w:sz w:val="18"/>
          <w:szCs w:val="18"/>
          <w:lang w:val="en-US" w:eastAsia="da-DK"/>
        </w:rPr>
      </w:pPr>
    </w:p>
    <w:p w14:paraId="7B890C77" w14:textId="77777777" w:rsidR="00D808E5" w:rsidRPr="00D13B68" w:rsidRDefault="00D808E5" w:rsidP="00D808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hAnsi="Consolas" w:cs="Consolas"/>
          <w:color w:val="333333"/>
          <w:sz w:val="18"/>
          <w:szCs w:val="18"/>
          <w:lang w:val="en-US" w:eastAsia="da-DK"/>
        </w:rPr>
      </w:pPr>
      <w:r w:rsidRPr="00D13B68">
        <w:rPr>
          <w:rFonts w:ascii="Consolas" w:hAnsi="Consolas" w:cs="Consolas"/>
          <w:color w:val="DD1144"/>
          <w:sz w:val="18"/>
          <w:szCs w:val="18"/>
          <w:lang w:val="en-US" w:eastAsia="da-DK"/>
        </w:rPr>
        <w:t>'''Example of use'''</w:t>
      </w:r>
      <w:r w:rsidRPr="00D13B68">
        <w:rPr>
          <w:rFonts w:ascii="Consolas" w:hAnsi="Consolas" w:cs="Consolas"/>
          <w:color w:val="333333"/>
          <w:sz w:val="18"/>
          <w:szCs w:val="18"/>
          <w:lang w:val="en-US" w:eastAsia="da-DK"/>
        </w:rPr>
        <w:t xml:space="preserve">        </w:t>
      </w:r>
    </w:p>
    <w:p w14:paraId="53B01974" w14:textId="77777777" w:rsidR="00D808E5" w:rsidRPr="00D13B68" w:rsidRDefault="00D808E5" w:rsidP="00D808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hAnsi="Consolas" w:cs="Consolas"/>
          <w:color w:val="333333"/>
          <w:sz w:val="18"/>
          <w:szCs w:val="18"/>
          <w:lang w:val="en-US" w:eastAsia="da-DK"/>
        </w:rPr>
      </w:pPr>
      <w:r w:rsidRPr="00D13B68">
        <w:rPr>
          <w:rFonts w:ascii="Consolas" w:hAnsi="Consolas" w:cs="Consolas"/>
          <w:color w:val="333333"/>
          <w:sz w:val="18"/>
          <w:szCs w:val="18"/>
          <w:lang w:val="en-US" w:eastAsia="da-DK"/>
        </w:rPr>
        <w:t>@TMC222Status</w:t>
      </w:r>
    </w:p>
    <w:p w14:paraId="25CD6A75" w14:textId="77777777" w:rsidR="00D808E5" w:rsidRPr="00D13B68" w:rsidRDefault="00D808E5" w:rsidP="00D808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hAnsi="Consolas" w:cs="Consolas"/>
          <w:color w:val="333333"/>
          <w:sz w:val="18"/>
          <w:szCs w:val="18"/>
          <w:lang w:val="en-US" w:eastAsia="da-DK"/>
        </w:rPr>
      </w:pPr>
      <w:proofErr w:type="gramStart"/>
      <w:r w:rsidRPr="00D13B68">
        <w:rPr>
          <w:rFonts w:ascii="Consolas" w:hAnsi="Consolas" w:cs="Consolas"/>
          <w:b/>
          <w:bCs/>
          <w:color w:val="333333"/>
          <w:sz w:val="18"/>
          <w:szCs w:val="18"/>
          <w:lang w:val="en-US" w:eastAsia="da-DK"/>
        </w:rPr>
        <w:t>def</w:t>
      </w:r>
      <w:proofErr w:type="gramEnd"/>
      <w:r w:rsidRPr="00D13B68">
        <w:rPr>
          <w:rFonts w:ascii="Consolas" w:hAnsi="Consolas" w:cs="Consolas"/>
          <w:color w:val="333333"/>
          <w:sz w:val="18"/>
          <w:szCs w:val="18"/>
          <w:lang w:val="en-US" w:eastAsia="da-DK"/>
        </w:rPr>
        <w:t xml:space="preserve"> </w:t>
      </w:r>
      <w:r w:rsidRPr="00D13B68">
        <w:rPr>
          <w:rFonts w:ascii="Consolas" w:hAnsi="Consolas" w:cs="Consolas"/>
          <w:b/>
          <w:bCs/>
          <w:color w:val="990000"/>
          <w:sz w:val="18"/>
          <w:szCs w:val="18"/>
          <w:lang w:val="en-US" w:eastAsia="da-DK"/>
        </w:rPr>
        <w:t>getFullStatus1</w:t>
      </w:r>
      <w:r w:rsidRPr="00D13B68">
        <w:rPr>
          <w:rFonts w:ascii="Consolas" w:hAnsi="Consolas" w:cs="Consolas"/>
          <w:color w:val="333333"/>
          <w:sz w:val="18"/>
          <w:szCs w:val="18"/>
          <w:lang w:val="en-US" w:eastAsia="da-DK"/>
        </w:rPr>
        <w:t>(</w:t>
      </w:r>
      <w:r w:rsidRPr="00D13B68">
        <w:rPr>
          <w:rFonts w:ascii="Consolas" w:hAnsi="Consolas" w:cs="Consolas"/>
          <w:color w:val="999999"/>
          <w:sz w:val="18"/>
          <w:szCs w:val="18"/>
          <w:lang w:val="en-US" w:eastAsia="da-DK"/>
        </w:rPr>
        <w:t>self</w:t>
      </w:r>
      <w:r w:rsidRPr="00D13B68">
        <w:rPr>
          <w:rFonts w:ascii="Consolas" w:hAnsi="Consolas" w:cs="Consolas"/>
          <w:color w:val="333333"/>
          <w:sz w:val="18"/>
          <w:szCs w:val="18"/>
          <w:lang w:val="en-US" w:eastAsia="da-DK"/>
        </w:rPr>
        <w:t>):</w:t>
      </w:r>
    </w:p>
    <w:p w14:paraId="5479D2E2" w14:textId="77777777" w:rsidR="00D808E5" w:rsidRPr="00D13B68" w:rsidRDefault="00D808E5" w:rsidP="00D808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hAnsi="Consolas" w:cs="Consolas"/>
          <w:color w:val="333333"/>
          <w:sz w:val="18"/>
          <w:szCs w:val="18"/>
          <w:lang w:val="en-US" w:eastAsia="da-DK"/>
        </w:rPr>
      </w:pPr>
      <w:r w:rsidRPr="00D13B68">
        <w:rPr>
          <w:rFonts w:ascii="Consolas" w:hAnsi="Consolas" w:cs="Consolas"/>
          <w:color w:val="333333"/>
          <w:sz w:val="18"/>
          <w:szCs w:val="18"/>
          <w:lang w:val="en-US" w:eastAsia="da-DK"/>
        </w:rPr>
        <w:t>    </w:t>
      </w:r>
      <w:proofErr w:type="gramStart"/>
      <w:r w:rsidRPr="00D13B68">
        <w:rPr>
          <w:rFonts w:ascii="Consolas" w:hAnsi="Consolas" w:cs="Consolas"/>
          <w:color w:val="333333"/>
          <w:sz w:val="18"/>
          <w:szCs w:val="18"/>
          <w:lang w:val="en-US" w:eastAsia="da-DK"/>
        </w:rPr>
        <w:t>r</w:t>
      </w:r>
      <w:proofErr w:type="gramEnd"/>
      <w:r w:rsidRPr="00D13B68">
        <w:rPr>
          <w:rFonts w:ascii="Consolas" w:hAnsi="Consolas" w:cs="Consolas"/>
          <w:color w:val="333333"/>
          <w:sz w:val="18"/>
          <w:szCs w:val="18"/>
          <w:lang w:val="en-US" w:eastAsia="da-DK"/>
        </w:rPr>
        <w:t xml:space="preserve"> </w:t>
      </w:r>
      <w:r w:rsidRPr="00D13B68">
        <w:rPr>
          <w:rFonts w:ascii="Consolas" w:hAnsi="Consolas" w:cs="Consolas"/>
          <w:b/>
          <w:bCs/>
          <w:color w:val="333333"/>
          <w:sz w:val="18"/>
          <w:szCs w:val="18"/>
          <w:lang w:val="en-US" w:eastAsia="da-DK"/>
        </w:rPr>
        <w:t>=</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0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0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 xml:space="preserve">, </w:t>
      </w:r>
      <w:r w:rsidRPr="00D13B68">
        <w:rPr>
          <w:rFonts w:ascii="Consolas" w:hAnsi="Consolas" w:cs="Consolas"/>
          <w:color w:val="009999"/>
          <w:sz w:val="18"/>
          <w:szCs w:val="18"/>
          <w:lang w:val="en-US" w:eastAsia="da-DK"/>
        </w:rPr>
        <w:t>0xFF</w:t>
      </w:r>
      <w:r w:rsidRPr="00D13B68">
        <w:rPr>
          <w:rFonts w:ascii="Consolas" w:hAnsi="Consolas" w:cs="Consolas"/>
          <w:color w:val="333333"/>
          <w:sz w:val="18"/>
          <w:szCs w:val="18"/>
          <w:lang w:val="en-US" w:eastAsia="da-DK"/>
        </w:rPr>
        <w:t>]]</w:t>
      </w:r>
    </w:p>
    <w:p w14:paraId="609C13C6" w14:textId="77777777" w:rsidR="00D808E5" w:rsidRDefault="00D808E5" w:rsidP="00D808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hAnsi="Consolas" w:cs="Consolas"/>
          <w:color w:val="333333"/>
          <w:sz w:val="18"/>
          <w:szCs w:val="18"/>
          <w:lang w:val="en-US" w:eastAsia="da-DK"/>
        </w:rPr>
      </w:pPr>
      <w:r w:rsidRPr="00D13B68">
        <w:rPr>
          <w:rFonts w:ascii="Consolas" w:hAnsi="Consolas" w:cs="Consolas"/>
          <w:color w:val="333333"/>
          <w:sz w:val="18"/>
          <w:szCs w:val="18"/>
          <w:lang w:val="en-US" w:eastAsia="da-DK"/>
        </w:rPr>
        <w:t>    </w:t>
      </w:r>
      <w:proofErr w:type="gramStart"/>
      <w:r w:rsidRPr="00D13B68">
        <w:rPr>
          <w:rFonts w:ascii="Consolas" w:hAnsi="Consolas" w:cs="Consolas"/>
          <w:b/>
          <w:bCs/>
          <w:color w:val="333333"/>
          <w:sz w:val="18"/>
          <w:szCs w:val="18"/>
          <w:lang w:val="en-US" w:eastAsia="da-DK"/>
        </w:rPr>
        <w:t>return</w:t>
      </w:r>
      <w:proofErr w:type="gramEnd"/>
      <w:r w:rsidRPr="00D13B68">
        <w:rPr>
          <w:rFonts w:ascii="Consolas" w:hAnsi="Consolas" w:cs="Consolas"/>
          <w:color w:val="333333"/>
          <w:sz w:val="18"/>
          <w:szCs w:val="18"/>
          <w:lang w:val="en-US" w:eastAsia="da-DK"/>
        </w:rPr>
        <w:t xml:space="preserve"> r</w:t>
      </w:r>
    </w:p>
    <w:p w14:paraId="5EAF6D71" w14:textId="77777777" w:rsidR="00D808E5" w:rsidRPr="00D13B68" w:rsidRDefault="00D808E5" w:rsidP="00D808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hAnsi="Consolas" w:cs="Consolas"/>
          <w:color w:val="333333"/>
          <w:sz w:val="18"/>
          <w:szCs w:val="18"/>
          <w:lang w:val="en-US" w:eastAsia="da-DK"/>
        </w:rPr>
      </w:pPr>
    </w:p>
    <w:p w14:paraId="0B067214" w14:textId="77777777" w:rsidR="00D808E5" w:rsidRDefault="00D808E5" w:rsidP="00D808E5">
      <w:pPr>
        <w:rPr>
          <w:lang w:val="en-US" w:eastAsia="da-DK"/>
        </w:rPr>
      </w:pPr>
      <w:r w:rsidRPr="00FE548A">
        <w:rPr>
          <w:lang w:val="en-US" w:eastAsia="da-DK"/>
        </w:rPr>
        <w:t xml:space="preserve">It means you are able to create a function that takes another functions as a parameter, and manipulate whatever variables are in the scope of that function. We have taken advantage of this Python feature by making a decorator that (if we want to) takes the 9 bytes of the motor controller </w:t>
      </w:r>
      <w:proofErr w:type="gramStart"/>
      <w:r w:rsidRPr="00FE548A">
        <w:rPr>
          <w:lang w:val="en-US" w:eastAsia="da-DK"/>
        </w:rPr>
        <w:t>getFullStatus2(</w:t>
      </w:r>
      <w:proofErr w:type="gramEnd"/>
      <w:r w:rsidRPr="00FE548A">
        <w:rPr>
          <w:lang w:val="en-US" w:eastAsia="da-DK"/>
        </w:rPr>
        <w:t>) method and returns the 9 bytes as understandable ASCII text.</w:t>
      </w:r>
    </w:p>
    <w:p w14:paraId="11531D92" w14:textId="77777777" w:rsidR="00D808E5" w:rsidRDefault="00D808E5" w:rsidP="00D808E5">
      <w:pPr>
        <w:rPr>
          <w:lang w:val="en-US" w:eastAsia="da-DK"/>
        </w:rPr>
      </w:pPr>
    </w:p>
    <w:p w14:paraId="3CA21546" w14:textId="77777777" w:rsidR="00D808E5" w:rsidRDefault="00D808E5" w:rsidP="00D808E5">
      <w:pPr>
        <w:rPr>
          <w:sz w:val="32"/>
          <w:szCs w:val="32"/>
        </w:rPr>
      </w:pPr>
      <w:r w:rsidRPr="00D808E5">
        <w:rPr>
          <w:sz w:val="32"/>
          <w:szCs w:val="32"/>
        </w:rPr>
        <w:t>Test</w:t>
      </w:r>
    </w:p>
    <w:p w14:paraId="3116F0DA" w14:textId="77777777" w:rsidR="00D808E5" w:rsidRDefault="00D808E5" w:rsidP="00D808E5">
      <w:pPr>
        <w:rPr>
          <w:sz w:val="32"/>
          <w:szCs w:val="32"/>
        </w:rPr>
      </w:pPr>
      <w:r>
        <w:rPr>
          <w:noProof/>
          <w:sz w:val="32"/>
          <w:szCs w:val="32"/>
          <w:lang w:val="en-US"/>
        </w:rPr>
        <w:drawing>
          <wp:anchor distT="0" distB="0" distL="114300" distR="114300" simplePos="0" relativeHeight="251682304" behindDoc="0" locked="0" layoutInCell="1" allowOverlap="1" wp14:anchorId="2DA3860A" wp14:editId="7559FE41">
            <wp:simplePos x="0" y="0"/>
            <wp:positionH relativeFrom="column">
              <wp:posOffset>-116205</wp:posOffset>
            </wp:positionH>
            <wp:positionV relativeFrom="paragraph">
              <wp:posOffset>202565</wp:posOffset>
            </wp:positionV>
            <wp:extent cx="6119495" cy="2091690"/>
            <wp:effectExtent l="0" t="0" r="0" b="3810"/>
            <wp:wrapSquare wrapText="bothSides"/>
            <wp:docPr id="679" name="grafik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lum/>
                      <a:alphaModFix/>
                    </a:blip>
                    <a:srcRect/>
                    <a:stretch>
                      <a:fillRect/>
                    </a:stretch>
                  </pic:blipFill>
                  <pic:spPr>
                    <a:xfrm>
                      <a:off x="0" y="0"/>
                      <a:ext cx="6119495" cy="2091690"/>
                    </a:xfrm>
                    <a:prstGeom prst="rect">
                      <a:avLst/>
                    </a:prstGeom>
                  </pic:spPr>
                </pic:pic>
              </a:graphicData>
            </a:graphic>
          </wp:anchor>
        </w:drawing>
      </w:r>
      <w:r>
        <w:rPr>
          <w:sz w:val="32"/>
          <w:szCs w:val="32"/>
        </w:rPr>
        <w:t xml:space="preserve"> </w:t>
      </w:r>
    </w:p>
    <w:p w14:paraId="5822AD8A" w14:textId="77777777" w:rsidR="00D808E5" w:rsidRDefault="00D808E5" w:rsidP="00D808E5">
      <w:pPr>
        <w:rPr>
          <w:sz w:val="32"/>
          <w:szCs w:val="32"/>
        </w:rPr>
      </w:pPr>
    </w:p>
    <w:p w14:paraId="456878E0" w14:textId="77777777" w:rsidR="00D808E5" w:rsidRDefault="00D808E5" w:rsidP="00D808E5">
      <w:pPr>
        <w:rPr>
          <w:sz w:val="32"/>
          <w:szCs w:val="32"/>
        </w:rPr>
      </w:pPr>
    </w:p>
    <w:p w14:paraId="53F1F8DF" w14:textId="77777777" w:rsidR="00D808E5" w:rsidRDefault="00D808E5" w:rsidP="00D808E5">
      <w:pPr>
        <w:rPr>
          <w:sz w:val="32"/>
          <w:szCs w:val="32"/>
        </w:rPr>
      </w:pPr>
    </w:p>
    <w:p w14:paraId="04E57881" w14:textId="77777777" w:rsidR="00D808E5" w:rsidRPr="00D808E5" w:rsidRDefault="00D808E5" w:rsidP="00D808E5">
      <w:pPr>
        <w:rPr>
          <w:sz w:val="32"/>
          <w:szCs w:val="32"/>
        </w:rPr>
      </w:pPr>
    </w:p>
    <w:p w14:paraId="724C9925" w14:textId="77777777" w:rsidR="004C2A15" w:rsidRPr="00054D2E" w:rsidRDefault="004C2A15" w:rsidP="00054D2E">
      <w:pPr>
        <w:pStyle w:val="Normalindented"/>
      </w:pPr>
    </w:p>
    <w:p w14:paraId="7F9C07B0" w14:textId="77777777" w:rsidR="004C2A15" w:rsidRPr="00054D2E" w:rsidRDefault="004C2A15" w:rsidP="00054D2E">
      <w:pPr>
        <w:pStyle w:val="Normalindented"/>
      </w:pPr>
    </w:p>
    <w:p w14:paraId="1FDFF6D5" w14:textId="77777777" w:rsidR="004C2A15" w:rsidRPr="00054D2E" w:rsidRDefault="004C2A15" w:rsidP="00054D2E">
      <w:pPr>
        <w:pStyle w:val="Normalindented"/>
      </w:pPr>
    </w:p>
    <w:p w14:paraId="6E0D01A6" w14:textId="77777777" w:rsidR="004C2A15" w:rsidRPr="00054D2E" w:rsidRDefault="004C2A15" w:rsidP="00054D2E">
      <w:pPr>
        <w:pStyle w:val="Normalindented"/>
      </w:pPr>
    </w:p>
    <w:p w14:paraId="040526F5" w14:textId="77777777" w:rsidR="004C2A15" w:rsidRPr="00054D2E" w:rsidRDefault="004C2A15" w:rsidP="00054D2E">
      <w:pPr>
        <w:pStyle w:val="Normalindented"/>
      </w:pPr>
    </w:p>
    <w:p w14:paraId="54B43CF9" w14:textId="77777777" w:rsidR="004C2A15" w:rsidRPr="00054D2E" w:rsidRDefault="004C2A15" w:rsidP="00054D2E">
      <w:pPr>
        <w:pStyle w:val="Normalindented"/>
      </w:pPr>
    </w:p>
    <w:p w14:paraId="21941099" w14:textId="77777777" w:rsidR="004C2A15" w:rsidRPr="00054D2E" w:rsidRDefault="004C2A15" w:rsidP="00054D2E">
      <w:pPr>
        <w:pStyle w:val="Normalindented"/>
      </w:pPr>
    </w:p>
    <w:p w14:paraId="484D85E3" w14:textId="77777777" w:rsidR="004C2A15" w:rsidRPr="00054D2E" w:rsidRDefault="004C2A15" w:rsidP="00054D2E">
      <w:pPr>
        <w:pStyle w:val="Normalindented"/>
      </w:pPr>
    </w:p>
    <w:p w14:paraId="61163A2B" w14:textId="77777777" w:rsidR="004C2A15" w:rsidRPr="00054D2E" w:rsidRDefault="004C2A15" w:rsidP="00054D2E">
      <w:pPr>
        <w:pStyle w:val="Normalindented"/>
      </w:pPr>
    </w:p>
    <w:p w14:paraId="2CC26242" w14:textId="77777777" w:rsidR="004C2A15" w:rsidRPr="00054D2E" w:rsidRDefault="004C2A15" w:rsidP="00054D2E">
      <w:pPr>
        <w:pStyle w:val="Normalindented"/>
      </w:pPr>
    </w:p>
    <w:p w14:paraId="38404143" w14:textId="77777777" w:rsidR="004C2A15" w:rsidRPr="00054D2E" w:rsidRDefault="004C2A15" w:rsidP="00054D2E">
      <w:pPr>
        <w:pStyle w:val="Normalindented"/>
      </w:pPr>
    </w:p>
    <w:p w14:paraId="14148587" w14:textId="77777777" w:rsidR="004C2A15" w:rsidRPr="00054D2E" w:rsidRDefault="004C2A15" w:rsidP="00D808E5">
      <w:pPr>
        <w:pStyle w:val="Normalindented"/>
        <w:ind w:left="0"/>
      </w:pPr>
    </w:p>
    <w:p w14:paraId="72534BE1" w14:textId="77777777" w:rsidR="00001646" w:rsidRPr="00054D2E" w:rsidRDefault="001C55D5" w:rsidP="00054D2E">
      <w:pPr>
        <w:pStyle w:val="Heading3"/>
        <w:numPr>
          <w:ilvl w:val="1"/>
          <w:numId w:val="25"/>
        </w:numPr>
      </w:pPr>
      <w:bookmarkStart w:id="85" w:name="_Toc374966547"/>
      <w:r w:rsidRPr="00054D2E">
        <w:lastRenderedPageBreak/>
        <w:t>Navigationsystem tests</w:t>
      </w:r>
      <w:bookmarkEnd w:id="85"/>
    </w:p>
    <w:p w14:paraId="0092EDA7" w14:textId="77777777" w:rsidR="00AB34FE" w:rsidRPr="00054D2E" w:rsidRDefault="001C55D5" w:rsidP="00D808E5">
      <w:pPr>
        <w:rPr>
          <w:noProof/>
        </w:rPr>
      </w:pPr>
      <w:r w:rsidRPr="00054D2E">
        <w:rPr>
          <w:noProof/>
        </w:rPr>
        <w:t>The following graphs shows the testing of the complete navigationsystem, where sensors, motors and PID work together.</w:t>
      </w:r>
    </w:p>
    <w:p w14:paraId="1FB3DD56" w14:textId="77777777" w:rsidR="00AB34FE" w:rsidRPr="00054D2E" w:rsidRDefault="001C55D5" w:rsidP="00D808E5">
      <w:pPr>
        <w:rPr>
          <w:noProof/>
        </w:rPr>
      </w:pPr>
      <w:r w:rsidRPr="00054D2E">
        <w:rPr>
          <w:noProof/>
        </w:rPr>
        <w:t>The most important graph, and the one we’re most interested in, is graph number 4, that shows the output of the PID feedback controller algorithm, in distances to the walls, given in centimeters.</w:t>
      </w:r>
    </w:p>
    <w:p w14:paraId="523EF286" w14:textId="77777777" w:rsidR="001C55D5" w:rsidRPr="00054D2E" w:rsidRDefault="001C55D5" w:rsidP="00D808E5">
      <w:r w:rsidRPr="00054D2E">
        <w:rPr>
          <w:noProof/>
        </w:rPr>
        <w:t>The idea of PID is to create a damped curve from the output of the algorithm, where only a few overshoots happen. As a rule of thumb, we want as few overshoots as possible.</w:t>
      </w:r>
    </w:p>
    <w:p w14:paraId="53EAF28E" w14:textId="77777777" w:rsidR="001C55D5" w:rsidRPr="00D808E5" w:rsidRDefault="001C55D5" w:rsidP="00054D2E">
      <w:pPr>
        <w:pStyle w:val="ListParagraph"/>
        <w:numPr>
          <w:ilvl w:val="0"/>
          <w:numId w:val="23"/>
        </w:numPr>
        <w:rPr>
          <w:rFonts w:ascii="Times New Roman" w:hAnsi="Times New Roman" w:cs="Times New Roman"/>
          <w:noProof/>
          <w:sz w:val="22"/>
          <w:lang w:val="en-US"/>
        </w:rPr>
      </w:pPr>
      <w:r w:rsidRPr="00D808E5">
        <w:rPr>
          <w:rFonts w:ascii="Times New Roman" w:hAnsi="Times New Roman" w:cs="Times New Roman"/>
          <w:noProof/>
          <w:sz w:val="22"/>
          <w:lang w:val="en-US"/>
        </w:rPr>
        <w:t>The first set of graphs shows output with gain factors Kp=4,1 Ki=0 and Kd=0,2</w:t>
      </w:r>
    </w:p>
    <w:p w14:paraId="77681B15" w14:textId="77777777" w:rsidR="00AB34FE" w:rsidRPr="00D808E5" w:rsidRDefault="001C55D5" w:rsidP="00054D2E">
      <w:pPr>
        <w:pStyle w:val="ListParagraph"/>
        <w:numPr>
          <w:ilvl w:val="0"/>
          <w:numId w:val="23"/>
        </w:numPr>
        <w:rPr>
          <w:rFonts w:ascii="Times New Roman" w:hAnsi="Times New Roman" w:cs="Times New Roman"/>
          <w:noProof/>
          <w:sz w:val="22"/>
          <w:lang w:val="en-US"/>
        </w:rPr>
      </w:pPr>
      <w:r w:rsidRPr="00D808E5">
        <w:rPr>
          <w:rFonts w:ascii="Times New Roman" w:hAnsi="Times New Roman" w:cs="Times New Roman"/>
          <w:noProof/>
          <w:sz w:val="22"/>
          <w:lang w:val="en-US"/>
        </w:rPr>
        <w:t>The second set of graphs shows the output with gain factors Kp=1 Ki=0 and Kd=0,3</w:t>
      </w:r>
    </w:p>
    <w:p w14:paraId="6FE3EB3D" w14:textId="77777777" w:rsidR="001C55D5" w:rsidRPr="00054D2E" w:rsidRDefault="001C55D5" w:rsidP="00D808E5">
      <w:pPr>
        <w:rPr>
          <w:noProof/>
        </w:rPr>
      </w:pPr>
      <w:r w:rsidRPr="00054D2E">
        <w:rPr>
          <w:noProof/>
        </w:rPr>
        <w:t>The second set of graphs shows overall better robot behavior, since the amplitude of  themaximum overshoot is half (10) to the corresponding graph on the first set of graphs</w:t>
      </w:r>
    </w:p>
    <w:p w14:paraId="15C471AF" w14:textId="77777777" w:rsidR="001C55D5" w:rsidRPr="00054D2E" w:rsidRDefault="001C55D5" w:rsidP="00054D2E">
      <w:r w:rsidRPr="00054D2E">
        <w:rPr>
          <w:noProof/>
          <w:lang w:val="en-US"/>
        </w:rPr>
        <w:lastRenderedPageBreak/>
        <w:drawing>
          <wp:inline distT="0" distB="0" distL="0" distR="0" wp14:anchorId="187BEE8A" wp14:editId="657ADF66">
            <wp:extent cx="5122416" cy="7830105"/>
            <wp:effectExtent l="0" t="0" r="2540" b="0"/>
            <wp:docPr id="289" name="Picture 289" descr="C:\Users\Machon\Google Drev\itsem4project\rapport\Diagrammer\JPG\PID_KURVER 1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chon\Google Drev\itsem4project\rapport\Diagrammer\JPG\PID_KURVER 1med text.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22545" cy="7830302"/>
                    </a:xfrm>
                    <a:prstGeom prst="rect">
                      <a:avLst/>
                    </a:prstGeom>
                    <a:noFill/>
                    <a:ln>
                      <a:noFill/>
                    </a:ln>
                  </pic:spPr>
                </pic:pic>
              </a:graphicData>
            </a:graphic>
          </wp:inline>
        </w:drawing>
      </w:r>
    </w:p>
    <w:p w14:paraId="2C49F70E" w14:textId="77777777" w:rsidR="001C55D5" w:rsidRPr="00054D2E" w:rsidRDefault="001C55D5" w:rsidP="00054D2E">
      <w:r w:rsidRPr="00054D2E">
        <w:rPr>
          <w:noProof/>
          <w:lang w:val="en-US"/>
        </w:rPr>
        <w:lastRenderedPageBreak/>
        <w:drawing>
          <wp:inline distT="0" distB="0" distL="0" distR="0" wp14:anchorId="35D93FE5" wp14:editId="6A7506FC">
            <wp:extent cx="5397500" cy="8522335"/>
            <wp:effectExtent l="0" t="0" r="0" b="0"/>
            <wp:docPr id="290" name="Picture 290" descr="C:\Users\Machon\Google Drev\itsem4project\rapport\Diagrammer\JPG\PID_KURVER 2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chon\Google Drev\itsem4project\rapport\Diagrammer\JPG\PID_KURVER 2med text.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97500" cy="8522335"/>
                    </a:xfrm>
                    <a:prstGeom prst="rect">
                      <a:avLst/>
                    </a:prstGeom>
                    <a:noFill/>
                    <a:ln>
                      <a:noFill/>
                    </a:ln>
                  </pic:spPr>
                </pic:pic>
              </a:graphicData>
            </a:graphic>
          </wp:inline>
        </w:drawing>
      </w:r>
    </w:p>
    <w:p w14:paraId="2C979B92" w14:textId="77777777" w:rsidR="001C55D5" w:rsidRPr="00054D2E" w:rsidRDefault="001C55D5" w:rsidP="00054D2E">
      <w:pPr>
        <w:pStyle w:val="Normalindented"/>
      </w:pPr>
    </w:p>
    <w:p w14:paraId="4F37EE74" w14:textId="77777777" w:rsidR="00001646" w:rsidRPr="00054D2E" w:rsidRDefault="00F218D6" w:rsidP="00054D2E">
      <w:pPr>
        <w:pStyle w:val="Heading3"/>
        <w:numPr>
          <w:ilvl w:val="1"/>
          <w:numId w:val="25"/>
        </w:numPr>
      </w:pPr>
      <w:bookmarkStart w:id="86" w:name="_Toc374966548"/>
      <w:r w:rsidRPr="00054D2E">
        <w:t>PID turn90 error</w:t>
      </w:r>
      <w:bookmarkEnd w:id="86"/>
      <w:r w:rsidRPr="00054D2E">
        <w:t xml:space="preserve"> </w:t>
      </w:r>
    </w:p>
    <w:p w14:paraId="2FC3BDBF" w14:textId="77777777" w:rsidR="003B7EB2" w:rsidRPr="00054D2E" w:rsidRDefault="00F218D6" w:rsidP="00D808E5">
      <w:r w:rsidRPr="00054D2E">
        <w:t xml:space="preserve">Whenever we need to turn, we experience some unexpected behaviour from our robot. The robot increases its velocity rapidly, before realizing that it should initiate a </w:t>
      </w:r>
      <w:proofErr w:type="gramStart"/>
      <w:r w:rsidRPr="00054D2E">
        <w:t>90 degree</w:t>
      </w:r>
      <w:proofErr w:type="gramEnd"/>
      <w:r w:rsidRPr="00054D2E">
        <w:t xml:space="preserve"> turn. We have spent lots of hours to figure out what’s wrong, and have finally </w:t>
      </w:r>
      <w:r w:rsidR="003B7EB2" w:rsidRPr="00054D2E">
        <w:t>been able to pinpoint the error</w:t>
      </w:r>
    </w:p>
    <w:p w14:paraId="0353078E" w14:textId="77777777" w:rsidR="003B7EB2" w:rsidRDefault="00F218D6" w:rsidP="00B81B2E">
      <w:pPr>
        <w:pStyle w:val="Normalindented"/>
        <w:ind w:left="0"/>
        <w:rPr>
          <w:rFonts w:ascii="Times New Roman" w:hAnsi="Times New Roman"/>
        </w:rPr>
      </w:pPr>
      <w:r w:rsidRPr="00054D2E">
        <w:rPr>
          <w:noProof/>
          <w:lang w:val="en-US"/>
        </w:rPr>
        <w:drawing>
          <wp:inline distT="0" distB="0" distL="0" distR="0" wp14:anchorId="2699E6BD" wp14:editId="7935976E">
            <wp:extent cx="5477870" cy="2933700"/>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79577" cy="2934614"/>
                    </a:xfrm>
                    <a:prstGeom prst="rect">
                      <a:avLst/>
                    </a:prstGeom>
                    <a:noFill/>
                    <a:ln>
                      <a:noFill/>
                    </a:ln>
                  </pic:spPr>
                </pic:pic>
              </a:graphicData>
            </a:graphic>
          </wp:inline>
        </w:drawing>
      </w:r>
      <w:r w:rsidRPr="00B81B2E">
        <w:rPr>
          <w:rFonts w:ascii="Times New Roman" w:hAnsi="Times New Roman"/>
        </w:rPr>
        <w:t xml:space="preserve">There are several things that </w:t>
      </w:r>
      <w:proofErr w:type="gramStart"/>
      <w:r w:rsidRPr="00B81B2E">
        <w:rPr>
          <w:rFonts w:ascii="Times New Roman" w:hAnsi="Times New Roman"/>
        </w:rPr>
        <w:t>causes</w:t>
      </w:r>
      <w:proofErr w:type="gramEnd"/>
      <w:r w:rsidRPr="00B81B2E">
        <w:rPr>
          <w:rFonts w:ascii="Times New Roman" w:hAnsi="Times New Roman"/>
        </w:rPr>
        <w:t xml:space="preserve"> the above to happen, and there are several fixes to it – however some fixes will have an impact on other functionalities on the robot, and we don’t want this to happen. In fact, the above happens as a result of a variable </w:t>
      </w:r>
      <w:proofErr w:type="gramStart"/>
      <w:r w:rsidRPr="00B81B2E">
        <w:rPr>
          <w:rFonts w:ascii="Times New Roman" w:hAnsi="Times New Roman"/>
        </w:rPr>
        <w:t>change, that</w:t>
      </w:r>
      <w:proofErr w:type="gramEnd"/>
      <w:r w:rsidRPr="00B81B2E">
        <w:rPr>
          <w:rFonts w:ascii="Times New Roman" w:hAnsi="Times New Roman"/>
        </w:rPr>
        <w:t xml:space="preserve"> fixed another issue – a classical example of one fix that causes another issue.</w:t>
      </w:r>
    </w:p>
    <w:p w14:paraId="23558AC9" w14:textId="77777777" w:rsidR="00B81B2E" w:rsidRPr="00D808E5" w:rsidRDefault="00B81B2E" w:rsidP="00B81B2E">
      <w:pPr>
        <w:pStyle w:val="Normalindented"/>
        <w:ind w:left="0"/>
      </w:pPr>
    </w:p>
    <w:p w14:paraId="23B9FD57" w14:textId="77777777" w:rsidR="003B7EB2" w:rsidRPr="00D808E5" w:rsidRDefault="00F218D6" w:rsidP="00054D2E">
      <w:pPr>
        <w:pStyle w:val="Normalindented"/>
        <w:numPr>
          <w:ilvl w:val="0"/>
          <w:numId w:val="26"/>
        </w:numPr>
        <w:rPr>
          <w:rFonts w:ascii="Times New Roman" w:hAnsi="Times New Roman"/>
        </w:rPr>
      </w:pPr>
      <w:r w:rsidRPr="00D808E5">
        <w:rPr>
          <w:rFonts w:ascii="Times New Roman" w:hAnsi="Times New Roman"/>
        </w:rPr>
        <w:t xml:space="preserve">The left picture shows that the </w:t>
      </w:r>
      <w:proofErr w:type="gramStart"/>
      <w:r w:rsidRPr="00D808E5">
        <w:rPr>
          <w:rFonts w:ascii="Times New Roman" w:hAnsi="Times New Roman"/>
        </w:rPr>
        <w:t>robot detect</w:t>
      </w:r>
      <w:proofErr w:type="gramEnd"/>
      <w:r w:rsidRPr="00D808E5">
        <w:rPr>
          <w:rFonts w:ascii="Times New Roman" w:hAnsi="Times New Roman"/>
        </w:rPr>
        <w:t xml:space="preserve"> a missing wall (right distance above threshold = 28cm), and initiates a turn sequence.</w:t>
      </w:r>
    </w:p>
    <w:p w14:paraId="3138C58D" w14:textId="77777777" w:rsidR="003B7EB2" w:rsidRDefault="00F218D6" w:rsidP="00054D2E">
      <w:pPr>
        <w:pStyle w:val="Normalindented"/>
        <w:numPr>
          <w:ilvl w:val="0"/>
          <w:numId w:val="26"/>
        </w:numPr>
        <w:rPr>
          <w:rFonts w:ascii="Times New Roman" w:hAnsi="Times New Roman"/>
        </w:rPr>
      </w:pPr>
      <w:r w:rsidRPr="00D808E5">
        <w:rPr>
          <w:rFonts w:ascii="Times New Roman" w:hAnsi="Times New Roman"/>
        </w:rPr>
        <w:t>The right picture shows that the robot doesn’t detect a missing wall (right distance below threshold = 28cm), and take it as a sign of being way out of the course, hence increasing the velocity on the left wheel.</w:t>
      </w:r>
    </w:p>
    <w:p w14:paraId="69FF8EFB" w14:textId="77777777" w:rsidR="00B81B2E" w:rsidRPr="00D808E5" w:rsidRDefault="00B81B2E" w:rsidP="00B81B2E">
      <w:pPr>
        <w:pStyle w:val="Normalindented"/>
        <w:ind w:left="1287"/>
        <w:rPr>
          <w:rFonts w:ascii="Times New Roman" w:hAnsi="Times New Roman"/>
        </w:rPr>
      </w:pPr>
    </w:p>
    <w:p w14:paraId="0C1D2E72" w14:textId="77777777" w:rsidR="00F218D6" w:rsidRDefault="00F218D6" w:rsidP="00D808E5">
      <w:r w:rsidRPr="00054D2E">
        <w:t>The problem is that we take 3 samples before calculating the average measurement, which can cause the following scenario to happen:</w:t>
      </w:r>
    </w:p>
    <w:p w14:paraId="568B772C" w14:textId="77777777" w:rsidR="00B81B2E" w:rsidRPr="00054D2E" w:rsidRDefault="00B81B2E" w:rsidP="00D808E5"/>
    <w:p w14:paraId="3F67AFD2" w14:textId="77777777" w:rsidR="00F218D6" w:rsidRPr="00B81B2E" w:rsidRDefault="00F218D6" w:rsidP="00054D2E">
      <w:pPr>
        <w:pStyle w:val="ListParagraph"/>
        <w:numPr>
          <w:ilvl w:val="0"/>
          <w:numId w:val="21"/>
        </w:numPr>
        <w:rPr>
          <w:rFonts w:ascii="Times New Roman" w:hAnsi="Times New Roman" w:cs="Times New Roman"/>
          <w:sz w:val="22"/>
          <w:lang w:val="en-US"/>
        </w:rPr>
      </w:pPr>
      <w:r w:rsidRPr="00B81B2E">
        <w:rPr>
          <w:rFonts w:ascii="Times New Roman" w:hAnsi="Times New Roman" w:cs="Times New Roman"/>
          <w:sz w:val="22"/>
          <w:lang w:val="en-US"/>
        </w:rPr>
        <w:t>Measurement 1: Right sensor distance = 15 cm.</w:t>
      </w:r>
    </w:p>
    <w:p w14:paraId="07D0E728" w14:textId="77777777" w:rsidR="00F218D6" w:rsidRPr="00B81B2E" w:rsidRDefault="00F218D6" w:rsidP="00054D2E">
      <w:pPr>
        <w:pStyle w:val="ListParagraph"/>
        <w:numPr>
          <w:ilvl w:val="0"/>
          <w:numId w:val="21"/>
        </w:numPr>
        <w:rPr>
          <w:rFonts w:ascii="Times New Roman" w:hAnsi="Times New Roman" w:cs="Times New Roman"/>
          <w:sz w:val="22"/>
          <w:lang w:val="en-US"/>
        </w:rPr>
      </w:pPr>
      <w:r w:rsidRPr="00B81B2E">
        <w:rPr>
          <w:rFonts w:ascii="Times New Roman" w:hAnsi="Times New Roman" w:cs="Times New Roman"/>
          <w:sz w:val="22"/>
          <w:lang w:val="en-US"/>
        </w:rPr>
        <w:t>Measurement 2: Right sensor distance = 15 cm.</w:t>
      </w:r>
    </w:p>
    <w:p w14:paraId="7440912A" w14:textId="77777777" w:rsidR="00F218D6" w:rsidRPr="00B81B2E" w:rsidRDefault="00F218D6" w:rsidP="00054D2E">
      <w:pPr>
        <w:pStyle w:val="ListParagraph"/>
        <w:numPr>
          <w:ilvl w:val="0"/>
          <w:numId w:val="21"/>
        </w:numPr>
        <w:rPr>
          <w:rFonts w:ascii="Times New Roman" w:hAnsi="Times New Roman" w:cs="Times New Roman"/>
          <w:sz w:val="22"/>
          <w:lang w:val="en-US"/>
        </w:rPr>
      </w:pPr>
      <w:r w:rsidRPr="00B81B2E">
        <w:rPr>
          <w:rFonts w:ascii="Times New Roman" w:hAnsi="Times New Roman" w:cs="Times New Roman"/>
          <w:sz w:val="22"/>
          <w:lang w:val="en-US"/>
        </w:rPr>
        <w:t>Measurement 3: Right sensor distance = 50 cm.</w:t>
      </w:r>
    </w:p>
    <w:p w14:paraId="6C0DFBD4" w14:textId="77777777" w:rsidR="00F218D6" w:rsidRPr="009951A5" w:rsidRDefault="00F218D6" w:rsidP="00054D2E">
      <w:pPr>
        <w:pStyle w:val="ListParagraph"/>
        <w:rPr>
          <w:lang w:val="en-US"/>
        </w:rPr>
      </w:pPr>
    </w:p>
    <w:p w14:paraId="6F82F2B7" w14:textId="77777777" w:rsidR="007E2F50" w:rsidRPr="009951A5" w:rsidRDefault="00F218D6" w:rsidP="00D808E5">
      <w:pPr>
        <w:rPr>
          <w:lang w:val="en-US"/>
        </w:rPr>
      </w:pPr>
      <w:r w:rsidRPr="009951A5">
        <w:rPr>
          <w:lang w:val="en-US"/>
        </w:rPr>
        <w:t>Measurement average for right sensor is then equal to 26,66 cm. This value is below the threshold of 28 cm, and as a result it thinks theres still a wall on the right side, hence doing PID instead of turning. A value of 26,66 cm will result in increasing the left wheel velocity to the maxmium velocity in its category, which will bring the robot out of course</w:t>
      </w:r>
    </w:p>
    <w:p w14:paraId="0DA65CAE" w14:textId="77777777" w:rsidR="007E2F50" w:rsidRPr="00054D2E" w:rsidRDefault="00F218D6" w:rsidP="00D808E5">
      <w:r w:rsidRPr="00054D2E">
        <w:t xml:space="preserve">An obvious solution would be to decrease the threshold – but this will just create another issue. The threshold needs to be high, or else the robot will do false </w:t>
      </w:r>
      <w:proofErr w:type="gramStart"/>
      <w:r w:rsidRPr="00054D2E">
        <w:t xml:space="preserve">90 </w:t>
      </w:r>
      <w:r w:rsidR="007E2F50" w:rsidRPr="00054D2E">
        <w:t>degree</w:t>
      </w:r>
      <w:proofErr w:type="gramEnd"/>
      <w:r w:rsidR="007E2F50" w:rsidRPr="00054D2E">
        <w:t xml:space="preserve"> turns:</w:t>
      </w:r>
    </w:p>
    <w:p w14:paraId="423E3EFA" w14:textId="77777777" w:rsidR="007E2F50" w:rsidRPr="00054D2E" w:rsidRDefault="00F218D6" w:rsidP="00054D2E">
      <w:pPr>
        <w:rPr>
          <w:lang w:val="en-US"/>
        </w:rPr>
      </w:pPr>
      <w:r w:rsidRPr="00054D2E">
        <w:rPr>
          <w:noProof/>
          <w:lang w:val="en-US"/>
        </w:rPr>
        <w:drawing>
          <wp:inline distT="0" distB="0" distL="0" distR="0" wp14:anchorId="17FF4EB3" wp14:editId="387AE6B2">
            <wp:extent cx="1831677" cy="235258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31715" cy="2352632"/>
                    </a:xfrm>
                    <a:prstGeom prst="rect">
                      <a:avLst/>
                    </a:prstGeom>
                    <a:noFill/>
                    <a:ln>
                      <a:noFill/>
                    </a:ln>
                  </pic:spPr>
                </pic:pic>
              </a:graphicData>
            </a:graphic>
          </wp:inline>
        </w:drawing>
      </w:r>
    </w:p>
    <w:p w14:paraId="6902C666" w14:textId="77777777" w:rsidR="007E2F50" w:rsidRPr="00054D2E" w:rsidRDefault="00F218D6" w:rsidP="00D808E5">
      <w:r w:rsidRPr="00054D2E">
        <w:t>In fact the threshold of 28 cm w</w:t>
      </w:r>
      <w:r w:rsidR="007E2F50" w:rsidRPr="00054D2E">
        <w:t>as set exactly to prevent that.</w:t>
      </w:r>
    </w:p>
    <w:p w14:paraId="2A821F22" w14:textId="77777777" w:rsidR="00F218D6" w:rsidRPr="00054D2E" w:rsidRDefault="00F218D6" w:rsidP="00D808E5">
      <w:r w:rsidRPr="00054D2E">
        <w:t xml:space="preserve">The solution will be to constrain the maximum value that a three measurement sample can take or make a turn90 depend on another separate threshold, to keep it separate from the above scenario. </w:t>
      </w:r>
    </w:p>
    <w:p w14:paraId="5CF11A4A" w14:textId="77777777" w:rsidR="00F218D6" w:rsidRPr="00054D2E" w:rsidRDefault="00F218D6" w:rsidP="00054D2E">
      <w:pPr>
        <w:pStyle w:val="Normalindented"/>
      </w:pPr>
    </w:p>
    <w:p w14:paraId="288A78E7" w14:textId="77777777" w:rsidR="004C2A15" w:rsidRPr="00054D2E" w:rsidRDefault="004C2A15" w:rsidP="00054D2E">
      <w:pPr>
        <w:pStyle w:val="Normalindented"/>
      </w:pPr>
    </w:p>
    <w:p w14:paraId="634CFE99" w14:textId="77777777" w:rsidR="004C2A15" w:rsidRPr="00054D2E" w:rsidRDefault="004C2A15" w:rsidP="00054D2E">
      <w:pPr>
        <w:pStyle w:val="Normalindented"/>
      </w:pPr>
    </w:p>
    <w:p w14:paraId="1BD014C4" w14:textId="77777777" w:rsidR="004C2A15" w:rsidRDefault="004C2A15" w:rsidP="00054D2E">
      <w:pPr>
        <w:pStyle w:val="Normalindented"/>
      </w:pPr>
    </w:p>
    <w:p w14:paraId="18B96D3C" w14:textId="77777777" w:rsidR="00CA2535" w:rsidRDefault="00CA2535" w:rsidP="00054D2E">
      <w:pPr>
        <w:pStyle w:val="Normalindented"/>
      </w:pPr>
    </w:p>
    <w:p w14:paraId="1CA05BF5" w14:textId="77777777" w:rsidR="00CA2535" w:rsidRDefault="00CA2535" w:rsidP="00054D2E">
      <w:pPr>
        <w:pStyle w:val="Normalindented"/>
      </w:pPr>
    </w:p>
    <w:p w14:paraId="4EF49294" w14:textId="77777777" w:rsidR="00CA2535" w:rsidRDefault="00CA2535" w:rsidP="00054D2E">
      <w:pPr>
        <w:pStyle w:val="Normalindented"/>
      </w:pPr>
    </w:p>
    <w:p w14:paraId="17A82A09" w14:textId="77777777" w:rsidR="00CA2535" w:rsidRDefault="00CA2535" w:rsidP="00054D2E">
      <w:pPr>
        <w:pStyle w:val="Normalindented"/>
      </w:pPr>
    </w:p>
    <w:p w14:paraId="29614ED2" w14:textId="77777777" w:rsidR="00CA2535" w:rsidRPr="00054D2E" w:rsidRDefault="00CA2535" w:rsidP="00054D2E">
      <w:pPr>
        <w:pStyle w:val="Normalindented"/>
      </w:pPr>
    </w:p>
    <w:p w14:paraId="1519A6EF" w14:textId="77777777" w:rsidR="00F218D6" w:rsidRPr="00054D2E" w:rsidRDefault="00F218D6" w:rsidP="00054D2E">
      <w:pPr>
        <w:pStyle w:val="Normalindented"/>
      </w:pPr>
    </w:p>
    <w:p w14:paraId="1425CDBB" w14:textId="77777777" w:rsidR="00F218D6" w:rsidRPr="00054D2E" w:rsidRDefault="00F218D6" w:rsidP="00054D2E">
      <w:pPr>
        <w:pStyle w:val="Heading3"/>
        <w:numPr>
          <w:ilvl w:val="1"/>
          <w:numId w:val="25"/>
        </w:numPr>
      </w:pPr>
      <w:bookmarkStart w:id="87" w:name="_Toc374966549"/>
      <w:r w:rsidRPr="00054D2E">
        <w:lastRenderedPageBreak/>
        <w:t>PID turn90 error revision 2</w:t>
      </w:r>
      <w:bookmarkEnd w:id="87"/>
    </w:p>
    <w:p w14:paraId="09524D89" w14:textId="77777777" w:rsidR="001E0DC0" w:rsidRPr="00054D2E" w:rsidRDefault="00F218D6" w:rsidP="00D808E5">
      <w:r w:rsidRPr="00054D2E">
        <w:t xml:space="preserve">This paper is a follow-up on the problem reported last week concerning turning errors. Since last week, we have tried several things to solve the problem, where our robot would do PID correction instead of turning 90 degrees.  </w:t>
      </w:r>
    </w:p>
    <w:p w14:paraId="35754900" w14:textId="77777777" w:rsidR="001E0DC0" w:rsidRPr="00054D2E" w:rsidRDefault="00F218D6" w:rsidP="00D808E5">
      <w:r w:rsidRPr="00054D2E">
        <w:rPr>
          <w:noProof/>
          <w:lang w:val="en-US"/>
        </w:rPr>
        <w:drawing>
          <wp:inline distT="0" distB="0" distL="0" distR="0" wp14:anchorId="5DF100F2" wp14:editId="01BE2C4B">
            <wp:extent cx="6116955" cy="3275965"/>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16955" cy="3275965"/>
                    </a:xfrm>
                    <a:prstGeom prst="rect">
                      <a:avLst/>
                    </a:prstGeom>
                    <a:noFill/>
                    <a:ln>
                      <a:noFill/>
                    </a:ln>
                  </pic:spPr>
                </pic:pic>
              </a:graphicData>
            </a:graphic>
          </wp:inline>
        </w:drawing>
      </w:r>
      <w:r w:rsidRPr="00054D2E">
        <w:t xml:space="preserve">We described that taking an average reading of 3 inputs of a sensor, could cause a problem when a wall suddenly was missing. If a series of reading </w:t>
      </w:r>
      <w:proofErr w:type="gramStart"/>
      <w:r w:rsidRPr="00054D2E">
        <w:t>was</w:t>
      </w:r>
      <w:proofErr w:type="gramEnd"/>
      <w:r w:rsidRPr="00054D2E">
        <w:t xml:space="preserve"> 15, 15, 50, that would create an average measurement of 26,6. As the right figure above shows, this measurement would result in doing PID correction with a very high velocity, instead of initiating a turn.</w:t>
      </w:r>
    </w:p>
    <w:p w14:paraId="6F7E62BC" w14:textId="77777777" w:rsidR="001E0DC0" w:rsidRPr="00054D2E" w:rsidRDefault="001E0DC0" w:rsidP="00D808E5"/>
    <w:p w14:paraId="5E9EA90D" w14:textId="77777777" w:rsidR="001E0DC0" w:rsidRPr="00054D2E" w:rsidRDefault="00F218D6" w:rsidP="00D808E5">
      <w:r w:rsidRPr="00054D2E">
        <w:t>It turns out that this is not entirely true. In fact, the real problem is that the robot doesn’t drive fast enough for the sensors to instantly detect the missing wall. Ideally we would like the sensor reading to be 65 cm (max distance) as soon as a wall is missing. However, this is not possible – at least not with the velocity that we use. What happens is that it takes a couple of readings before the sensor input reflects the state of the physical maze, when transitioning from wall to no wall.</w:t>
      </w:r>
    </w:p>
    <w:p w14:paraId="07C84127" w14:textId="77777777" w:rsidR="001E0DC0" w:rsidRPr="00054D2E" w:rsidRDefault="001E0DC0" w:rsidP="00D808E5"/>
    <w:p w14:paraId="28781816" w14:textId="77777777" w:rsidR="001E0DC0" w:rsidRPr="00054D2E" w:rsidRDefault="00F218D6" w:rsidP="00D808E5">
      <w:r w:rsidRPr="00054D2E">
        <w:t>This basically means that we receive 3-5 readings that gradually grow towards the maximum distance of 65 cm. If we use these readings we will always enter a turn, out of our course, due to PID correction of the robot.</w:t>
      </w:r>
    </w:p>
    <w:p w14:paraId="2240D032" w14:textId="77777777" w:rsidR="001E0DC0" w:rsidRPr="00054D2E" w:rsidRDefault="001E0DC0" w:rsidP="00D808E5"/>
    <w:p w14:paraId="2B7FDD97" w14:textId="77777777" w:rsidR="00CB7192" w:rsidRPr="00054D2E" w:rsidRDefault="00F218D6" w:rsidP="00D808E5">
      <w:r w:rsidRPr="00054D2E">
        <w:t xml:space="preserve">The figure on the next page shows a series of readings, right before- and right after a missing wall has been detected.   </w:t>
      </w:r>
    </w:p>
    <w:p w14:paraId="6364B202" w14:textId="77777777" w:rsidR="00ED577A" w:rsidRPr="00054D2E" w:rsidRDefault="00F218D6" w:rsidP="00054D2E">
      <w:pPr>
        <w:pStyle w:val="Normalindented"/>
      </w:pPr>
      <w:r w:rsidRPr="00054D2E">
        <w:rPr>
          <w:noProof/>
          <w:lang w:val="en-US"/>
        </w:rPr>
        <w:lastRenderedPageBreak/>
        <w:drawing>
          <wp:inline distT="0" distB="0" distL="0" distR="0" wp14:anchorId="77B5EDB1" wp14:editId="528491DA">
            <wp:extent cx="4572000" cy="2743200"/>
            <wp:effectExtent l="38100" t="57150" r="38100" b="38100"/>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sidRPr="00054D2E">
        <w:t xml:space="preserve">    </w:t>
      </w:r>
    </w:p>
    <w:p w14:paraId="290DF3DC" w14:textId="77777777" w:rsidR="000D1249" w:rsidRPr="00054D2E" w:rsidRDefault="000D1249" w:rsidP="00054D2E">
      <w:pPr>
        <w:pStyle w:val="Normalindented"/>
      </w:pPr>
    </w:p>
    <w:p w14:paraId="1750FF70" w14:textId="77777777" w:rsidR="00E262BE" w:rsidRPr="00054D2E" w:rsidRDefault="00F218D6" w:rsidP="00D808E5">
      <w:r w:rsidRPr="00054D2E">
        <w:t>Looking at the above figure, it’s obvious that we need to take some precaution when we enter a turn. The scenario can easily be compared to that of a button being pushed down without a de-bouncer – mechanical noise will create false output, similarly the solution is to “de-bounce” the sensor input before accepting it as a valid reading.</w:t>
      </w:r>
    </w:p>
    <w:p w14:paraId="19642E3A" w14:textId="77777777" w:rsidR="00CA2535" w:rsidRDefault="00CA2535" w:rsidP="00CA2535">
      <w:pPr>
        <w:pStyle w:val="Normalindented"/>
        <w:rPr>
          <w:rFonts w:ascii="Times New Roman" w:hAnsi="Times New Roman"/>
        </w:rPr>
      </w:pPr>
    </w:p>
    <w:p w14:paraId="334E25F0" w14:textId="77777777" w:rsidR="00CA2535" w:rsidRDefault="00CA2535" w:rsidP="00CA2535">
      <w:pPr>
        <w:pStyle w:val="Normalindented"/>
      </w:pPr>
      <w:r w:rsidRPr="00054D2E">
        <w:object w:dxaOrig="3420" w:dyaOrig="5025" w14:anchorId="780A76B5">
          <v:shape id="_x0000_i1124" type="#_x0000_t75" style="width:170.7pt;height:252pt" o:ole="">
            <v:imagedata r:id="rId61" o:title=""/>
          </v:shape>
          <o:OLEObject Type="Embed" ProgID="Visio.Drawing.15" ShapeID="_x0000_i1124" DrawAspect="Content" ObjectID="_1322568584" r:id="rId62"/>
        </w:object>
      </w:r>
    </w:p>
    <w:p w14:paraId="58122ADF" w14:textId="77777777" w:rsidR="00E262BE" w:rsidRPr="00054D2E" w:rsidRDefault="00F218D6" w:rsidP="00CA2535">
      <w:pPr>
        <w:pStyle w:val="Normalindented"/>
      </w:pPr>
      <w:r w:rsidRPr="00D808E5">
        <w:rPr>
          <w:rFonts w:ascii="Times New Roman" w:hAnsi="Times New Roman"/>
        </w:rPr>
        <w:t>This flow chart shows what we did before:</w:t>
      </w:r>
      <w:r w:rsidR="00CA2535" w:rsidRPr="00054D2E">
        <w:t xml:space="preserve"> </w:t>
      </w:r>
    </w:p>
    <w:p w14:paraId="4C03A02D" w14:textId="77777777" w:rsidR="00E262BE" w:rsidRPr="00054D2E" w:rsidRDefault="00E262BE" w:rsidP="00054D2E">
      <w:pPr>
        <w:pStyle w:val="Normalindented"/>
      </w:pPr>
    </w:p>
    <w:p w14:paraId="4224BF28" w14:textId="77777777" w:rsidR="00CD51CD" w:rsidRPr="00054D2E" w:rsidRDefault="00F218D6" w:rsidP="00054D2E">
      <w:pPr>
        <w:pStyle w:val="Normalindented"/>
      </w:pPr>
      <w:r w:rsidRPr="00D808E5">
        <w:rPr>
          <w:rFonts w:ascii="Times New Roman" w:hAnsi="Times New Roman"/>
        </w:rPr>
        <w:lastRenderedPageBreak/>
        <w:t>This flow chart shows the de-bouncing of the input</w:t>
      </w:r>
      <w:proofErr w:type="gramStart"/>
      <w:r w:rsidRPr="00D808E5">
        <w:rPr>
          <w:rFonts w:ascii="Times New Roman" w:hAnsi="Times New Roman"/>
        </w:rPr>
        <w:t>:</w:t>
      </w:r>
      <w:r w:rsidRPr="00054D2E">
        <w:rPr>
          <w:sz w:val="24"/>
        </w:rPr>
        <w:t xml:space="preserve">        </w:t>
      </w:r>
      <w:proofErr w:type="gramEnd"/>
      <w:r w:rsidR="00B81B2E" w:rsidRPr="00054D2E">
        <w:object w:dxaOrig="6060" w:dyaOrig="10728" w14:anchorId="4478EE25">
          <v:shape id="_x0000_i1125" type="#_x0000_t75" style="width:301.95pt;height:535.35pt" o:ole="">
            <v:imagedata r:id="rId63" o:title=""/>
          </v:shape>
          <o:OLEObject Type="Embed" ProgID="Visio.Drawing.15" ShapeID="_x0000_i1125" DrawAspect="Content" ObjectID="_1322568585" r:id="rId64"/>
        </w:object>
      </w:r>
    </w:p>
    <w:p w14:paraId="16C62F16" w14:textId="77777777" w:rsidR="00F935B0" w:rsidRPr="00B81B2E" w:rsidRDefault="00F218D6" w:rsidP="00B81B2E">
      <w:pPr>
        <w:pStyle w:val="Normalindented"/>
        <w:rPr>
          <w:rFonts w:ascii="Times New Roman" w:hAnsi="Times New Roman"/>
        </w:rPr>
      </w:pPr>
      <w:r w:rsidRPr="00D808E5">
        <w:rPr>
          <w:rFonts w:ascii="Times New Roman" w:hAnsi="Times New Roman"/>
        </w:rPr>
        <w:t xml:space="preserve">The reading is now based on a ”lastSample – newSample” comparison, where the initial last sample is set to the setPoint of the maze and “n” is some arbitrary value that indicates that a measurement is too different from the previous one for the robot to be driving in a </w:t>
      </w:r>
      <w:proofErr w:type="gramStart"/>
      <w:r w:rsidRPr="00D808E5">
        <w:rPr>
          <w:rFonts w:ascii="Times New Roman" w:hAnsi="Times New Roman"/>
        </w:rPr>
        <w:t>corridor</w:t>
      </w:r>
      <w:r w:rsidR="00B81B2E">
        <w:t xml:space="preserve"> .</w:t>
      </w:r>
      <w:proofErr w:type="gramEnd"/>
    </w:p>
    <w:p w14:paraId="4C091265" w14:textId="77777777" w:rsidR="00F935B0" w:rsidRPr="00054D2E" w:rsidRDefault="00B81B2E" w:rsidP="00054D2E">
      <w:pPr>
        <w:pStyle w:val="Normalindented"/>
      </w:pPr>
      <w:r w:rsidRPr="00054D2E">
        <w:rPr>
          <w:noProof/>
          <w:lang w:val="en-US"/>
        </w:rPr>
        <w:lastRenderedPageBreak/>
        <w:drawing>
          <wp:inline distT="0" distB="0" distL="0" distR="0" wp14:anchorId="6E54ECF6" wp14:editId="4B138C4F">
            <wp:extent cx="4638675" cy="2809875"/>
            <wp:effectExtent l="0" t="0" r="9525"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38675" cy="2809875"/>
                    </a:xfrm>
                    <a:prstGeom prst="rect">
                      <a:avLst/>
                    </a:prstGeom>
                    <a:noFill/>
                    <a:ln>
                      <a:noFill/>
                    </a:ln>
                  </pic:spPr>
                </pic:pic>
              </a:graphicData>
            </a:graphic>
          </wp:inline>
        </w:drawing>
      </w:r>
    </w:p>
    <w:p w14:paraId="13137766" w14:textId="77777777" w:rsidR="00B81B2E" w:rsidRDefault="00B81B2E" w:rsidP="00B81B2E">
      <w:pPr>
        <w:rPr>
          <w:b/>
        </w:rPr>
      </w:pPr>
    </w:p>
    <w:p w14:paraId="6CD83B33" w14:textId="77777777" w:rsidR="00F935B0" w:rsidRPr="00B81B2E" w:rsidRDefault="00F218D6" w:rsidP="00B81B2E">
      <w:pPr>
        <w:rPr>
          <w:b/>
        </w:rPr>
      </w:pPr>
      <w:r w:rsidRPr="00B81B2E">
        <w:rPr>
          <w:b/>
        </w:rPr>
        <w:t>Conclusion:</w:t>
      </w:r>
    </w:p>
    <w:p w14:paraId="3E6407BE" w14:textId="77777777" w:rsidR="00F218D6" w:rsidRPr="00054D2E" w:rsidRDefault="00F218D6" w:rsidP="00B81B2E">
      <w:r w:rsidRPr="00054D2E">
        <w:t xml:space="preserve">The new de-bounced version of our reading function works very well. Depending on the arbitrary value of n, the robot will do little to no PID correction on turns – which is what we wanted to achieve.  </w:t>
      </w:r>
    </w:p>
    <w:p w14:paraId="1E89D360" w14:textId="77777777" w:rsidR="00F218D6" w:rsidRPr="00054D2E" w:rsidRDefault="00F218D6" w:rsidP="00054D2E">
      <w:pPr>
        <w:pStyle w:val="Normalindented"/>
      </w:pPr>
    </w:p>
    <w:p w14:paraId="287ECB10" w14:textId="77777777" w:rsidR="00D96A63" w:rsidRPr="00054D2E" w:rsidRDefault="00D96A63" w:rsidP="00054D2E"/>
    <w:p w14:paraId="2340FFB4" w14:textId="77777777" w:rsidR="00D96A63" w:rsidRPr="00054D2E" w:rsidRDefault="00D96A63" w:rsidP="00054D2E">
      <w:pPr>
        <w:pStyle w:val="Normalindented"/>
      </w:pPr>
    </w:p>
    <w:p w14:paraId="0F9E5C88" w14:textId="77777777" w:rsidR="004C2A15" w:rsidRPr="00054D2E" w:rsidRDefault="004C2A15" w:rsidP="00054D2E">
      <w:pPr>
        <w:pStyle w:val="Normalindented"/>
      </w:pPr>
    </w:p>
    <w:p w14:paraId="49509377" w14:textId="77777777" w:rsidR="004C2A15" w:rsidRPr="00054D2E" w:rsidRDefault="004C2A15" w:rsidP="00054D2E">
      <w:pPr>
        <w:pStyle w:val="Normalindented"/>
      </w:pPr>
    </w:p>
    <w:p w14:paraId="33360FB4" w14:textId="77777777" w:rsidR="004C2A15" w:rsidRPr="00054D2E" w:rsidRDefault="004C2A15" w:rsidP="00054D2E">
      <w:pPr>
        <w:pStyle w:val="Normalindented"/>
      </w:pPr>
    </w:p>
    <w:p w14:paraId="3C052D34" w14:textId="77777777" w:rsidR="004C2A15" w:rsidRPr="00054D2E" w:rsidRDefault="004C2A15" w:rsidP="00054D2E">
      <w:pPr>
        <w:pStyle w:val="Normalindented"/>
      </w:pPr>
    </w:p>
    <w:p w14:paraId="2DA4024D" w14:textId="77777777" w:rsidR="004C2A15" w:rsidRPr="00054D2E" w:rsidRDefault="004C2A15" w:rsidP="00054D2E">
      <w:pPr>
        <w:pStyle w:val="Normalindented"/>
      </w:pPr>
    </w:p>
    <w:p w14:paraId="07F918B8" w14:textId="77777777" w:rsidR="004C2A15" w:rsidRPr="00054D2E" w:rsidRDefault="004C2A15" w:rsidP="00054D2E">
      <w:pPr>
        <w:pStyle w:val="Normalindented"/>
      </w:pPr>
    </w:p>
    <w:p w14:paraId="7A360F06" w14:textId="77777777" w:rsidR="004C2A15" w:rsidRPr="00054D2E" w:rsidRDefault="004C2A15" w:rsidP="00054D2E">
      <w:pPr>
        <w:pStyle w:val="Normalindented"/>
      </w:pPr>
    </w:p>
    <w:p w14:paraId="06EB64A0" w14:textId="77777777" w:rsidR="004C2A15" w:rsidRPr="00054D2E" w:rsidRDefault="004C2A15" w:rsidP="00054D2E">
      <w:pPr>
        <w:pStyle w:val="Normalindented"/>
      </w:pPr>
    </w:p>
    <w:p w14:paraId="0F8002F4" w14:textId="77777777" w:rsidR="004C2A15" w:rsidRPr="00054D2E" w:rsidRDefault="004C2A15" w:rsidP="00054D2E">
      <w:pPr>
        <w:pStyle w:val="Normalindented"/>
      </w:pPr>
    </w:p>
    <w:p w14:paraId="3CFE004A" w14:textId="77777777" w:rsidR="004C2A15" w:rsidRPr="00054D2E" w:rsidRDefault="004C2A15" w:rsidP="00054D2E">
      <w:pPr>
        <w:pStyle w:val="Normalindented"/>
      </w:pPr>
    </w:p>
    <w:p w14:paraId="775DF2D1" w14:textId="77777777" w:rsidR="004C2A15" w:rsidRPr="00054D2E" w:rsidRDefault="004C2A15" w:rsidP="00054D2E">
      <w:pPr>
        <w:pStyle w:val="Normalindented"/>
      </w:pPr>
    </w:p>
    <w:p w14:paraId="6A393741" w14:textId="77777777" w:rsidR="004C2A15" w:rsidRPr="00054D2E" w:rsidRDefault="004C2A15" w:rsidP="00054D2E">
      <w:pPr>
        <w:pStyle w:val="Normalindented"/>
      </w:pPr>
    </w:p>
    <w:p w14:paraId="3009B838" w14:textId="77777777" w:rsidR="004C2A15" w:rsidRPr="00054D2E" w:rsidRDefault="004C2A15" w:rsidP="00054D2E">
      <w:pPr>
        <w:pStyle w:val="Normalindented"/>
      </w:pPr>
    </w:p>
    <w:p w14:paraId="7FECFCA1" w14:textId="77777777" w:rsidR="00001646" w:rsidRPr="00054D2E" w:rsidRDefault="00D96A63" w:rsidP="00054D2E">
      <w:pPr>
        <w:pStyle w:val="Heading3"/>
        <w:numPr>
          <w:ilvl w:val="1"/>
          <w:numId w:val="25"/>
        </w:numPr>
      </w:pPr>
      <w:bookmarkStart w:id="88" w:name="_Toc374966550"/>
      <w:r w:rsidRPr="00054D2E">
        <w:lastRenderedPageBreak/>
        <w:t>Mice odometry documentation</w:t>
      </w:r>
      <w:bookmarkEnd w:id="88"/>
    </w:p>
    <w:p w14:paraId="41A4A6D9" w14:textId="77777777" w:rsidR="00D96A63" w:rsidRPr="00054D2E" w:rsidRDefault="00D96A63" w:rsidP="00B81B2E">
      <w:r w:rsidRPr="00054D2E">
        <w:t>The idea of using mice odometry to estimate position is an idea we have had since the beginning of the project. We use two mice to input relative coordinate changes to our RPi whenever a displacement of the robot has happened. Several calculations are then done based on the given x</w:t>
      </w:r>
      <w:proofErr w:type="gramStart"/>
      <w:r w:rsidRPr="00054D2E">
        <w:t>,y</w:t>
      </w:r>
      <w:proofErr w:type="gramEnd"/>
      <w:r w:rsidRPr="00054D2E">
        <w:t xml:space="preserve"> coordinates – ultimately an angle and length of the movement is calculated. </w:t>
      </w:r>
      <w:proofErr w:type="gramStart"/>
      <w:r w:rsidRPr="00054D2E">
        <w:t xml:space="preserve">These two values are then used by a </w:t>
      </w:r>
      <w:r w:rsidRPr="00054D2E">
        <w:rPr>
          <w:shd w:val="clear" w:color="auto" w:fill="FFFFFF"/>
        </w:rPr>
        <w:t>PID controller calculation</w:t>
      </w:r>
      <w:r w:rsidRPr="00054D2E">
        <w:rPr>
          <w:rStyle w:val="apple-converted-space"/>
          <w:color w:val="000000"/>
          <w:shd w:val="clear" w:color="auto" w:fill="FFFFFF"/>
          <w:lang w:val="en-US"/>
        </w:rPr>
        <w:t> </w:t>
      </w:r>
      <w:r w:rsidRPr="00054D2E">
        <w:t xml:space="preserve">algorithm to </w:t>
      </w:r>
      <w:r w:rsidRPr="00054D2E">
        <w:rPr>
          <w:shd w:val="clear" w:color="auto" w:fill="FFFFFF"/>
        </w:rPr>
        <w:t>attempt to minimize heading errors</w:t>
      </w:r>
      <w:proofErr w:type="gramEnd"/>
      <w:r w:rsidRPr="00054D2E">
        <w:rPr>
          <w:shd w:val="clear" w:color="auto" w:fill="FFFFFF"/>
        </w:rPr>
        <w:t>.</w:t>
      </w:r>
    </w:p>
    <w:p w14:paraId="64A19E22" w14:textId="77777777" w:rsidR="00D96A63" w:rsidRPr="00054D2E" w:rsidRDefault="00D96A63" w:rsidP="00054D2E">
      <w:pPr>
        <w:rPr>
          <w:shd w:val="clear" w:color="auto" w:fill="FFFFFF"/>
        </w:rPr>
      </w:pPr>
    </w:p>
    <w:p w14:paraId="273C6D3F" w14:textId="77777777" w:rsidR="00D96A63" w:rsidRPr="00054D2E" w:rsidRDefault="00D96A63" w:rsidP="00B81B2E">
      <w:r w:rsidRPr="00054D2E">
        <w:t>Problem breakdown</w:t>
      </w:r>
    </w:p>
    <w:p w14:paraId="5437DD22" w14:textId="77777777" w:rsidR="00D96A63" w:rsidRPr="00054D2E" w:rsidRDefault="00D96A63" w:rsidP="00054D2E">
      <w:r w:rsidRPr="00054D2E">
        <w:rPr>
          <w:position w:val="-12"/>
        </w:rPr>
        <w:object w:dxaOrig="585" w:dyaOrig="660" w14:anchorId="47FA7EC0">
          <v:shape id="_x0000_i1126" type="#_x0000_t75" style="width:29.05pt;height:32.5pt" o:ole="">
            <v:imagedata r:id="rId66" o:title=""/>
          </v:shape>
          <o:OLEObject Type="Embed" ProgID="Equation.3" ShapeID="_x0000_i1126" DrawAspect="Content" ObjectID="_1322568586" r:id="rId67"/>
        </w:object>
      </w:r>
      <w:r w:rsidRPr="00054D2E">
        <w:t xml:space="preserve"> </w:t>
      </w:r>
      <w:proofErr w:type="gramStart"/>
      <w:r w:rsidRPr="00054D2E">
        <w:t>are</w:t>
      </w:r>
      <w:proofErr w:type="gramEnd"/>
      <w:r w:rsidRPr="00054D2E">
        <w:t xml:space="preserve"> left mouse input</w:t>
      </w:r>
    </w:p>
    <w:p w14:paraId="7E2B339F" w14:textId="77777777" w:rsidR="00D96A63" w:rsidRPr="00054D2E" w:rsidRDefault="00D96A63" w:rsidP="00054D2E">
      <w:r w:rsidRPr="00054D2E">
        <w:rPr>
          <w:position w:val="-10"/>
        </w:rPr>
        <w:object w:dxaOrig="615" w:dyaOrig="645" w14:anchorId="6FDD7399">
          <v:shape id="_x0000_i1127" type="#_x0000_t75" style="width:31.35pt;height:32.5pt" o:ole="">
            <v:imagedata r:id="rId68" o:title=""/>
          </v:shape>
          <o:OLEObject Type="Embed" ProgID="Equation.3" ShapeID="_x0000_i1127" DrawAspect="Content" ObjectID="_1322568587" r:id="rId69"/>
        </w:object>
      </w:r>
      <w:r w:rsidRPr="00054D2E">
        <w:t xml:space="preserve"> </w:t>
      </w:r>
      <w:proofErr w:type="gramStart"/>
      <w:r w:rsidRPr="00054D2E">
        <w:t>are</w:t>
      </w:r>
      <w:proofErr w:type="gramEnd"/>
      <w:r w:rsidRPr="00054D2E">
        <w:t xml:space="preserve"> right mouse input</w:t>
      </w:r>
    </w:p>
    <w:p w14:paraId="5A684589" w14:textId="77777777" w:rsidR="00D96A63" w:rsidRPr="00054D2E" w:rsidRDefault="00D96A63" w:rsidP="00054D2E"/>
    <w:p w14:paraId="6D406C76" w14:textId="77777777" w:rsidR="00D96A63" w:rsidRPr="00B81B2E" w:rsidRDefault="00D96A63" w:rsidP="00054D2E">
      <w:r w:rsidRPr="00B81B2E">
        <w:rPr>
          <w:noProof/>
          <w:lang w:val="en-US"/>
        </w:rPr>
        <w:drawing>
          <wp:anchor distT="0" distB="0" distL="114300" distR="114300" simplePos="0" relativeHeight="251662848" behindDoc="0" locked="0" layoutInCell="1" allowOverlap="1" wp14:anchorId="1DA8AB59" wp14:editId="6AC2250F">
            <wp:simplePos x="0" y="0"/>
            <wp:positionH relativeFrom="column">
              <wp:posOffset>-1905</wp:posOffset>
            </wp:positionH>
            <wp:positionV relativeFrom="paragraph">
              <wp:posOffset>-3175</wp:posOffset>
            </wp:positionV>
            <wp:extent cx="1412240" cy="1289685"/>
            <wp:effectExtent l="0" t="0" r="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12240" cy="1289685"/>
                    </a:xfrm>
                    <a:prstGeom prst="rect">
                      <a:avLst/>
                    </a:prstGeom>
                    <a:noFill/>
                  </pic:spPr>
                </pic:pic>
              </a:graphicData>
            </a:graphic>
          </wp:anchor>
        </w:drawing>
      </w:r>
      <w:r w:rsidRPr="00B81B2E">
        <w:t xml:space="preserve"> </w:t>
      </w:r>
      <w:r w:rsidRPr="00B81B2E">
        <w:rPr>
          <w:position w:val="-6"/>
        </w:rPr>
        <w:object w:dxaOrig="240" w:dyaOrig="225" w14:anchorId="3514A557">
          <v:shape id="_x0000_i1128" type="#_x0000_t75" style="width:11.6pt;height:10.45pt" o:ole="">
            <v:imagedata r:id="rId71" o:title=""/>
          </v:shape>
          <o:OLEObject Type="Embed" ProgID="Equation.3" ShapeID="_x0000_i1128" DrawAspect="Content" ObjectID="_1322568588" r:id="rId72"/>
        </w:object>
      </w:r>
      <w:r w:rsidRPr="00B81B2E">
        <w:t xml:space="preserve"> </w:t>
      </w:r>
      <w:proofErr w:type="gramStart"/>
      <w:r w:rsidRPr="00B81B2E">
        <w:t>is</w:t>
      </w:r>
      <w:proofErr w:type="gramEnd"/>
      <w:r w:rsidRPr="00B81B2E">
        <w:t xml:space="preserve"> the angle between the intern x-axis and the tangent of the arc that the mouse traverses.</w:t>
      </w:r>
    </w:p>
    <w:p w14:paraId="5B8DE6F2" w14:textId="77777777" w:rsidR="00D96A63" w:rsidRPr="00B81B2E" w:rsidRDefault="00D96A63" w:rsidP="00054D2E">
      <w:pPr>
        <w:rPr>
          <w:color w:val="000000" w:themeColor="text1"/>
        </w:rPr>
      </w:pPr>
      <w:r w:rsidRPr="00B81B2E">
        <w:rPr>
          <w:position w:val="-10"/>
        </w:rPr>
        <w:object w:dxaOrig="180" w:dyaOrig="330" w14:anchorId="7417BBDD">
          <v:shape id="_x0000_i1129" type="#_x0000_t75" style="width:9.3pt;height:17.4pt" o:ole="">
            <v:imagedata r:id="rId73" o:title=""/>
          </v:shape>
          <o:OLEObject Type="Embed" ProgID="Equation.3" ShapeID="_x0000_i1129" DrawAspect="Content" ObjectID="_1322568589" r:id="rId74"/>
        </w:object>
      </w:r>
      <w:r w:rsidRPr="00B81B2E">
        <w:rPr>
          <w:position w:val="-6"/>
        </w:rPr>
        <w:object w:dxaOrig="135" w:dyaOrig="285" w14:anchorId="4D8F1581">
          <v:shape id="_x0000_i1130" type="#_x0000_t75" style="width:6.95pt;height:13.95pt" o:ole="">
            <v:imagedata r:id="rId75" o:title=""/>
          </v:shape>
          <o:OLEObject Type="Embed" ProgID="Equation.3" ShapeID="_x0000_i1130" DrawAspect="Content" ObjectID="_1322568590" r:id="rId76"/>
        </w:object>
      </w:r>
      <w:r w:rsidRPr="00B81B2E">
        <w:t xml:space="preserve"> </w:t>
      </w:r>
      <w:proofErr w:type="gramStart"/>
      <w:r w:rsidRPr="00B81B2E">
        <w:t>is</w:t>
      </w:r>
      <w:proofErr w:type="gramEnd"/>
      <w:r w:rsidRPr="00B81B2E">
        <w:t xml:space="preserve"> the length of the arc that the mouse traverses</w:t>
      </w:r>
    </w:p>
    <w:p w14:paraId="6DE1CA52" w14:textId="77777777" w:rsidR="00D96A63" w:rsidRPr="00B81B2E" w:rsidRDefault="00D96A63" w:rsidP="00054D2E">
      <w:r w:rsidRPr="00B81B2E">
        <w:object w:dxaOrig="1395" w:dyaOrig="900" w14:anchorId="0538D866">
          <v:shape id="_x0000_i1131" type="#_x0000_t75" style="width:69.7pt;height:45.3pt" o:ole="">
            <v:imagedata r:id="rId77" o:title=""/>
          </v:shape>
          <o:OLEObject Type="Embed" ProgID="Equation.3" ShapeID="_x0000_i1131" DrawAspect="Content" ObjectID="_1322568591" r:id="rId78"/>
        </w:object>
      </w:r>
      <w:r w:rsidRPr="00B81B2E">
        <w:tab/>
        <w:t>,</w:t>
      </w:r>
      <w:r w:rsidRPr="00B81B2E">
        <w:tab/>
      </w:r>
      <w:r w:rsidRPr="00B81B2E">
        <w:rPr>
          <w:position w:val="-28"/>
        </w:rPr>
        <w:object w:dxaOrig="1020" w:dyaOrig="1335" w14:anchorId="70D26F0F">
          <v:shape id="_x0000_i1132" type="#_x0000_t75" style="width:51.1pt;height:66.2pt" o:ole="">
            <v:imagedata r:id="rId79" o:title=""/>
          </v:shape>
          <o:OLEObject Type="Embed" ProgID="Equation.3" ShapeID="_x0000_i1132" DrawAspect="Content" ObjectID="_1322568592" r:id="rId80"/>
        </w:object>
      </w:r>
    </w:p>
    <w:p w14:paraId="0A1BA806" w14:textId="77777777" w:rsidR="00D96A63" w:rsidRPr="00B81B2E" w:rsidRDefault="00D96A63" w:rsidP="00054D2E">
      <w:pPr>
        <w:rPr>
          <w:color w:val="FF0000"/>
        </w:rPr>
      </w:pPr>
      <w:r w:rsidRPr="00B81B2E">
        <w:tab/>
      </w:r>
      <w:r w:rsidRPr="00B81B2E">
        <w:tab/>
        <w:t>Above values can be calculated from our mice input.</w:t>
      </w:r>
      <w:r w:rsidRPr="00B81B2E">
        <w:rPr>
          <w:color w:val="FF0000"/>
        </w:rPr>
        <w:t xml:space="preserve"> </w:t>
      </w:r>
    </w:p>
    <w:p w14:paraId="6209A7F3" w14:textId="77777777" w:rsidR="00D96A63" w:rsidRPr="00054D2E" w:rsidRDefault="00D96A63" w:rsidP="00054D2E"/>
    <w:p w14:paraId="277CF0D7" w14:textId="77777777" w:rsidR="00D96A63" w:rsidRPr="009951A5" w:rsidRDefault="00D96A63" w:rsidP="00B81B2E">
      <w:pPr>
        <w:rPr>
          <w:lang w:val="en-US"/>
        </w:rPr>
      </w:pPr>
      <w:r w:rsidRPr="00054D2E">
        <w:rPr>
          <w:noProof/>
          <w:lang w:val="en-US"/>
        </w:rPr>
        <w:drawing>
          <wp:anchor distT="0" distB="0" distL="114300" distR="114300" simplePos="0" relativeHeight="251664896" behindDoc="0" locked="0" layoutInCell="1" allowOverlap="1" wp14:anchorId="53FB8085" wp14:editId="727E41B5">
            <wp:simplePos x="0" y="0"/>
            <wp:positionH relativeFrom="column">
              <wp:posOffset>-1905</wp:posOffset>
            </wp:positionH>
            <wp:positionV relativeFrom="paragraph">
              <wp:posOffset>-3175</wp:posOffset>
            </wp:positionV>
            <wp:extent cx="1414780" cy="1289685"/>
            <wp:effectExtent l="0" t="0" r="0" b="5715"/>
            <wp:wrapSquare wrapText="bothSides"/>
            <wp:docPr id="54" name="Picture 54" descr="File:Carnot theorem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Carnot theorem2.sv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414780" cy="1289685"/>
                    </a:xfrm>
                    <a:prstGeom prst="rect">
                      <a:avLst/>
                    </a:prstGeom>
                    <a:noFill/>
                  </pic:spPr>
                </pic:pic>
              </a:graphicData>
            </a:graphic>
          </wp:anchor>
        </w:drawing>
      </w:r>
      <w:r w:rsidRPr="009951A5">
        <w:rPr>
          <w:lang w:val="en-US"/>
        </w:rPr>
        <w:t xml:space="preserve">Carnot’s </w:t>
      </w:r>
      <w:proofErr w:type="gramStart"/>
      <w:r w:rsidRPr="009951A5">
        <w:rPr>
          <w:lang w:val="en-US"/>
        </w:rPr>
        <w:t>theorem  says</w:t>
      </w:r>
      <w:proofErr w:type="gramEnd"/>
      <w:r w:rsidRPr="009951A5">
        <w:rPr>
          <w:lang w:val="en-US"/>
        </w:rPr>
        <w:t xml:space="preserve"> that: in triangle ABC, the sum of the distances from center D to the middle of the trianglesides, are equal to the sum of the two circles radii. </w:t>
      </w:r>
    </w:p>
    <w:p w14:paraId="7F304098" w14:textId="77777777" w:rsidR="00D96A63" w:rsidRPr="00054D2E" w:rsidRDefault="00D96A63" w:rsidP="00054D2E">
      <w:r w:rsidRPr="00054D2E">
        <w:rPr>
          <w:noProof/>
          <w:lang w:val="en-US"/>
        </w:rPr>
        <w:drawing>
          <wp:inline distT="0" distB="0" distL="0" distR="0" wp14:anchorId="70ABC353" wp14:editId="087129B0">
            <wp:extent cx="2146935" cy="171450"/>
            <wp:effectExtent l="0" t="0" r="5715" b="0"/>
            <wp:docPr id="55" name="Picture 55" descr="DF + DG + DH = R + 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 + DG + DH = R + r,\ "/>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46935" cy="171450"/>
                    </a:xfrm>
                    <a:prstGeom prst="rect">
                      <a:avLst/>
                    </a:prstGeom>
                    <a:noFill/>
                    <a:ln>
                      <a:noFill/>
                    </a:ln>
                  </pic:spPr>
                </pic:pic>
              </a:graphicData>
            </a:graphic>
          </wp:inline>
        </w:drawing>
      </w:r>
      <w:r w:rsidRPr="00054D2E">
        <w:t xml:space="preserve">  </w:t>
      </w:r>
    </w:p>
    <w:p w14:paraId="792AF4E9" w14:textId="77777777" w:rsidR="00D96A63" w:rsidRPr="00054D2E" w:rsidRDefault="00D96A63" w:rsidP="00054D2E"/>
    <w:p w14:paraId="00028BDB" w14:textId="77777777" w:rsidR="00D96A63" w:rsidRPr="00054D2E" w:rsidRDefault="00D96A63" w:rsidP="00054D2E"/>
    <w:p w14:paraId="7CBBF1C0" w14:textId="77777777" w:rsidR="00D96A63" w:rsidRPr="00054D2E" w:rsidRDefault="00D96A63" w:rsidP="00054D2E"/>
    <w:p w14:paraId="51363E7F" w14:textId="77777777" w:rsidR="00D96A63" w:rsidRPr="00054D2E" w:rsidRDefault="00D96A63" w:rsidP="00054D2E">
      <w:pPr>
        <w:rPr>
          <w:color w:val="000000"/>
        </w:rPr>
      </w:pPr>
      <w:r w:rsidRPr="00054D2E">
        <w:t xml:space="preserve">Equivalent equations in our case: </w:t>
      </w:r>
      <w:r w:rsidRPr="00054D2E">
        <w:object w:dxaOrig="3900" w:dyaOrig="660" w14:anchorId="7858F304">
          <v:shape id="_x0000_i1133" type="#_x0000_t75" style="width:195.1pt;height:32.5pt" o:ole="">
            <v:imagedata r:id="rId83" o:title=""/>
          </v:shape>
          <o:OLEObject Type="Embed" ProgID="Equation.3" ShapeID="_x0000_i1133" DrawAspect="Content" ObjectID="_1322568593" r:id="rId84"/>
        </w:object>
      </w:r>
    </w:p>
    <w:p w14:paraId="29087D8F" w14:textId="77777777" w:rsidR="00D96A63" w:rsidRPr="00054D2E" w:rsidRDefault="00D96A63" w:rsidP="00054D2E"/>
    <w:p w14:paraId="45C58E3F" w14:textId="77777777" w:rsidR="00D96A63" w:rsidRPr="00054D2E" w:rsidRDefault="00D96A63" w:rsidP="00054D2E"/>
    <w:p w14:paraId="46EEE2AC" w14:textId="77777777" w:rsidR="00D96A63" w:rsidRPr="00054D2E" w:rsidRDefault="00D96A63" w:rsidP="00054D2E">
      <w:r w:rsidRPr="00054D2E">
        <w:t>The angle y can be calculated. The radii cant – but equations are given by:</w:t>
      </w:r>
    </w:p>
    <w:p w14:paraId="557ACDE1" w14:textId="77777777" w:rsidR="00D96A63" w:rsidRPr="00054D2E" w:rsidRDefault="00D96A63" w:rsidP="00054D2E">
      <w:r w:rsidRPr="00054D2E">
        <w:rPr>
          <w:noProof/>
          <w:lang w:val="en-US"/>
        </w:rPr>
        <w:lastRenderedPageBreak/>
        <w:drawing>
          <wp:anchor distT="0" distB="0" distL="114300" distR="114300" simplePos="0" relativeHeight="251666944" behindDoc="0" locked="0" layoutInCell="1" allowOverlap="1" wp14:anchorId="076FD57F" wp14:editId="685E121F">
            <wp:simplePos x="0" y="0"/>
            <wp:positionH relativeFrom="column">
              <wp:posOffset>-2540</wp:posOffset>
            </wp:positionH>
            <wp:positionV relativeFrom="paragraph">
              <wp:posOffset>-1905</wp:posOffset>
            </wp:positionV>
            <wp:extent cx="1485900" cy="1207770"/>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85900" cy="1207770"/>
                    </a:xfrm>
                    <a:prstGeom prst="rect">
                      <a:avLst/>
                    </a:prstGeom>
                    <a:noFill/>
                  </pic:spPr>
                </pic:pic>
              </a:graphicData>
            </a:graphic>
          </wp:anchor>
        </w:drawing>
      </w:r>
      <w:r w:rsidRPr="00054D2E">
        <w:rPr>
          <w:position w:val="-32"/>
        </w:rPr>
        <w:object w:dxaOrig="855" w:dyaOrig="690" w14:anchorId="7BEA16CF">
          <v:shape id="_x0000_i1134" type="#_x0000_t75" style="width:42.95pt;height:33.7pt" o:ole="">
            <v:imagedata r:id="rId86" o:title=""/>
          </v:shape>
          <o:OLEObject Type="Embed" ProgID="Equation.3" ShapeID="_x0000_i1134" DrawAspect="Content" ObjectID="_1322568594" r:id="rId87"/>
        </w:object>
      </w:r>
      <w:r w:rsidRPr="00054D2E">
        <w:t xml:space="preserve">, </w:t>
      </w:r>
      <w:r w:rsidRPr="00054D2E">
        <w:rPr>
          <w:position w:val="-32"/>
        </w:rPr>
        <w:object w:dxaOrig="870" w:dyaOrig="690" w14:anchorId="5E7A0473">
          <v:shape id="_x0000_i1135" type="#_x0000_t75" style="width:42.95pt;height:33.7pt" o:ole="">
            <v:imagedata r:id="rId88" o:title=""/>
          </v:shape>
          <o:OLEObject Type="Embed" ProgID="Equation.3" ShapeID="_x0000_i1135" DrawAspect="Content" ObjectID="_1322568595" r:id="rId89"/>
        </w:object>
      </w:r>
      <w:r w:rsidRPr="00054D2E">
        <w:t xml:space="preserve"> </w:t>
      </w:r>
      <w:proofErr w:type="gramStart"/>
      <w:r w:rsidRPr="00054D2E">
        <w:t>og</w:t>
      </w:r>
      <w:proofErr w:type="gramEnd"/>
      <w:r w:rsidRPr="00054D2E">
        <w:t xml:space="preserve"> </w:t>
      </w:r>
      <w:r w:rsidRPr="00054D2E">
        <w:object w:dxaOrig="1110" w:dyaOrig="1020" w14:anchorId="0A09965C">
          <v:shape id="_x0000_i1136" type="#_x0000_t75" style="width:54.6pt;height:51.1pt" o:ole="">
            <v:imagedata r:id="rId90" o:title=""/>
          </v:shape>
          <o:OLEObject Type="Embed" ProgID="Equation.3" ShapeID="_x0000_i1136" DrawAspect="Content" ObjectID="_1322568596" r:id="rId91"/>
        </w:object>
      </w:r>
      <w:r w:rsidRPr="00054D2E">
        <w:t xml:space="preserve"> </w:t>
      </w:r>
      <w:r w:rsidRPr="00054D2E">
        <w:rPr>
          <w:color w:val="FF0000"/>
        </w:rPr>
        <w:t>(y can be calculated)</w:t>
      </w:r>
    </w:p>
    <w:p w14:paraId="63391211" w14:textId="77777777" w:rsidR="00D96A63" w:rsidRPr="00054D2E" w:rsidRDefault="00D96A63" w:rsidP="00054D2E">
      <w:r w:rsidRPr="00054D2E">
        <w:tab/>
      </w:r>
    </w:p>
    <w:p w14:paraId="1F771482" w14:textId="77777777" w:rsidR="00D96A63" w:rsidRPr="00054D2E" w:rsidRDefault="00D96A63" w:rsidP="00054D2E">
      <w:r w:rsidRPr="00054D2E">
        <w:t>Above equations are substituted into Carnots theorem:</w:t>
      </w:r>
    </w:p>
    <w:p w14:paraId="365A7C25" w14:textId="77777777" w:rsidR="00D96A63" w:rsidRPr="00054D2E" w:rsidRDefault="00D96A63" w:rsidP="00054D2E">
      <w:r w:rsidRPr="00054D2E">
        <w:rPr>
          <w:position w:val="-24"/>
        </w:rPr>
        <w:object w:dxaOrig="3900" w:dyaOrig="660" w14:anchorId="2CD9EE16">
          <v:shape id="_x0000_i1137" type="#_x0000_t75" style="width:195.1pt;height:32.5pt" o:ole="">
            <v:imagedata r:id="rId92" o:title=""/>
          </v:shape>
          <o:OLEObject Type="Embed" ProgID="Equation.3" ShapeID="_x0000_i1137" DrawAspect="Content" ObjectID="_1322568597" r:id="rId93"/>
        </w:object>
      </w:r>
      <w:r w:rsidRPr="00054D2E">
        <w:t xml:space="preserve">  </w:t>
      </w:r>
      <w:proofErr w:type="gramStart"/>
      <w:r w:rsidRPr="00054D2E">
        <w:t>og</w:t>
      </w:r>
      <w:proofErr w:type="gramEnd"/>
      <w:r w:rsidRPr="00054D2E">
        <w:t xml:space="preserve"> giver:</w:t>
      </w:r>
    </w:p>
    <w:p w14:paraId="485964C4" w14:textId="77777777" w:rsidR="00D96A63" w:rsidRPr="00054D2E" w:rsidRDefault="00D96A63" w:rsidP="00054D2E">
      <w:r w:rsidRPr="00054D2E">
        <w:object w:dxaOrig="4040" w:dyaOrig="740" w14:anchorId="3F8F9157">
          <v:shape id="_x0000_i1138" type="#_x0000_t75" style="width:202.05pt;height:38.3pt" o:ole="">
            <v:imagedata r:id="rId94" o:title=""/>
          </v:shape>
          <o:OLEObject Type="Embed" ProgID="Equation.3" ShapeID="_x0000_i1138" DrawAspect="Content" ObjectID="_1322568598" r:id="rId95"/>
        </w:object>
      </w:r>
    </w:p>
    <w:p w14:paraId="287B9E6D" w14:textId="77777777" w:rsidR="00D96A63" w:rsidRPr="00054D2E" w:rsidRDefault="00D96A63" w:rsidP="00054D2E">
      <w:r w:rsidRPr="00054D2E">
        <w:t xml:space="preserve">There are no unknown variables in </w:t>
      </w:r>
      <w:proofErr w:type="gramStart"/>
      <w:r w:rsidRPr="00054D2E">
        <w:t>this equations</w:t>
      </w:r>
      <w:proofErr w:type="gramEnd"/>
      <w:r w:rsidRPr="00054D2E">
        <w:t>, so delta angle of the robot can be calculated!</w:t>
      </w:r>
    </w:p>
    <w:p w14:paraId="297992AB" w14:textId="77777777" w:rsidR="00D96A63" w:rsidRPr="00054D2E" w:rsidRDefault="00D96A63" w:rsidP="00054D2E">
      <w:r w:rsidRPr="00054D2E">
        <w:t xml:space="preserve">If </w:t>
      </w:r>
      <w:r w:rsidRPr="00054D2E">
        <w:rPr>
          <w:position w:val="-12"/>
        </w:rPr>
        <w:object w:dxaOrig="825" w:dyaOrig="495" w14:anchorId="01C79E29">
          <v:shape id="_x0000_i1139" type="#_x0000_t75" style="width:40.65pt;height:24.4pt" o:ole="">
            <v:imagedata r:id="rId96" o:title=""/>
          </v:shape>
          <o:OLEObject Type="Embed" ProgID="Equation.3" ShapeID="_x0000_i1139" DrawAspect="Content" ObjectID="_1322568599" r:id="rId97"/>
        </w:object>
      </w:r>
      <w:r w:rsidRPr="00054D2E">
        <w:t xml:space="preserve"> er equal, the angle will always be 0.</w:t>
      </w:r>
    </w:p>
    <w:p w14:paraId="37FC6025" w14:textId="77777777" w:rsidR="00D96A63" w:rsidRPr="00054D2E" w:rsidRDefault="00D96A63" w:rsidP="00054D2E"/>
    <w:p w14:paraId="680143DB" w14:textId="77777777" w:rsidR="00D96A63" w:rsidRPr="00B81B2E" w:rsidRDefault="00D96A63" w:rsidP="00054D2E">
      <w:pPr>
        <w:rPr>
          <w:b/>
        </w:rPr>
      </w:pPr>
      <w:r w:rsidRPr="00B81B2E">
        <w:rPr>
          <w:b/>
        </w:rPr>
        <w:t>Proportional Integral Derivative</w:t>
      </w:r>
    </w:p>
    <w:p w14:paraId="13950F4A" w14:textId="77777777" w:rsidR="00D96A63" w:rsidRPr="00054D2E" w:rsidRDefault="00D96A63" w:rsidP="00054D2E">
      <w:r w:rsidRPr="00054D2E">
        <w:t xml:space="preserve">Succesfully calculating our current heading (angle), we use this value as our process variable in a PID controlling algorithm, to make sure we stay on the desired heading. A change in </w:t>
      </w:r>
      <w:r w:rsidRPr="00054D2E">
        <w:rPr>
          <w:position w:val="-6"/>
        </w:rPr>
        <w:object w:dxaOrig="380" w:dyaOrig="279" w14:anchorId="620B3F6B">
          <v:shape id="_x0000_i1140" type="#_x0000_t75" style="width:19.75pt;height:13.95pt" o:ole="">
            <v:imagedata r:id="rId98" o:title=""/>
          </v:shape>
          <o:OLEObject Type="Embed" ProgID="Equation.3" ShapeID="_x0000_i1140" DrawAspect="Content" ObjectID="_1322568600" r:id="rId99"/>
        </w:object>
      </w:r>
      <w:r w:rsidRPr="00054D2E">
        <w:t xml:space="preserve"> means our robot is slightly out of course, and the value will be saved as P (current error). The values of I (integral) and D derivative) will also be calculated based on the current error.</w:t>
      </w:r>
    </w:p>
    <w:p w14:paraId="58783E7B" w14:textId="77777777" w:rsidR="00D96A63" w:rsidRPr="00054D2E" w:rsidRDefault="00D96A63" w:rsidP="00054D2E">
      <w:r w:rsidRPr="00054D2E">
        <w:t xml:space="preserve">Having calculated all three values, these are combined with </w:t>
      </w:r>
      <w:r w:rsidRPr="00054D2E">
        <w:rPr>
          <w:shd w:val="clear" w:color="auto" w:fill="FFFFFF"/>
        </w:rPr>
        <w:t>three preset gain terms – the proportional gain, the integral gain and the derivative gain – to get an</w:t>
      </w:r>
      <w:r w:rsidRPr="00054D2E">
        <w:rPr>
          <w:rStyle w:val="apple-converted-space"/>
          <w:color w:val="000000"/>
          <w:shd w:val="clear" w:color="auto" w:fill="FFFFFF"/>
          <w:lang w:val="en-US"/>
        </w:rPr>
        <w:t> </w:t>
      </w:r>
      <w:r w:rsidRPr="00054D2E">
        <w:rPr>
          <w:iCs/>
          <w:shd w:val="clear" w:color="auto" w:fill="FFFFFF"/>
        </w:rPr>
        <w:t>output</w:t>
      </w:r>
      <w:r w:rsidRPr="00054D2E">
        <w:rPr>
          <w:rStyle w:val="apple-converted-space"/>
          <w:color w:val="000000"/>
          <w:shd w:val="clear" w:color="auto" w:fill="FFFFFF"/>
          <w:lang w:val="en-US"/>
        </w:rPr>
        <w:t> </w:t>
      </w:r>
      <w:r w:rsidRPr="00054D2E">
        <w:rPr>
          <w:shd w:val="clear" w:color="auto" w:fill="FFFFFF"/>
        </w:rPr>
        <w:t xml:space="preserve">value. This way the PID controller keeps track of current error, accumulated errors, and estimated future errors. </w:t>
      </w:r>
    </w:p>
    <w:p w14:paraId="1801E228" w14:textId="77777777" w:rsidR="00D96A63" w:rsidRPr="00054D2E" w:rsidRDefault="00D96A63" w:rsidP="00054D2E"/>
    <w:p w14:paraId="1B4DDA79" w14:textId="77777777" w:rsidR="00BD0709" w:rsidRPr="00054D2E" w:rsidRDefault="00BD0709" w:rsidP="00054D2E">
      <w:r w:rsidRPr="00054D2E">
        <w:rPr>
          <w:noProof/>
          <w:lang w:val="en-US"/>
        </w:rPr>
        <mc:AlternateContent>
          <mc:Choice Requires="wps">
            <w:drawing>
              <wp:inline distT="0" distB="0" distL="0" distR="0" wp14:anchorId="648CD260" wp14:editId="096F89F1">
                <wp:extent cx="2781300" cy="1638300"/>
                <wp:effectExtent l="57150" t="38100" r="76200" b="95250"/>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16383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080E1AC0" w14:textId="77777777" w:rsidR="00BA543E" w:rsidRPr="00BD0709" w:rsidRDefault="00BA543E" w:rsidP="00054D2E">
                            <w:proofErr w:type="gramStart"/>
                            <w:r w:rsidRPr="00BD0709">
                              <w:t>previous</w:t>
                            </w:r>
                            <w:proofErr w:type="gramEnd"/>
                            <w:r w:rsidRPr="00BD0709">
                              <w:t>_error = 0</w:t>
                            </w:r>
                          </w:p>
                          <w:p w14:paraId="2024E589" w14:textId="77777777" w:rsidR="00BA543E" w:rsidRPr="00BD0709" w:rsidRDefault="00BA543E" w:rsidP="00054D2E">
                            <w:proofErr w:type="gramStart"/>
                            <w:r w:rsidRPr="00BD0709">
                              <w:t>integral</w:t>
                            </w:r>
                            <w:proofErr w:type="gramEnd"/>
                            <w:r w:rsidRPr="00BD0709">
                              <w:t xml:space="preserve"> = 0 </w:t>
                            </w:r>
                          </w:p>
                          <w:p w14:paraId="42866B92" w14:textId="77777777" w:rsidR="00BA543E" w:rsidRPr="00BD0709" w:rsidRDefault="00BA543E" w:rsidP="00054D2E">
                            <w:proofErr w:type="gramStart"/>
                            <w:r w:rsidRPr="00BD0709">
                              <w:t>start</w:t>
                            </w:r>
                            <w:proofErr w:type="gramEnd"/>
                            <w:r w:rsidRPr="00BD0709">
                              <w:t>:</w:t>
                            </w:r>
                          </w:p>
                          <w:p w14:paraId="39D99FB9" w14:textId="77777777" w:rsidR="00BA543E" w:rsidRPr="00BD0709" w:rsidRDefault="00BA543E" w:rsidP="00054D2E">
                            <w:r w:rsidRPr="00BD0709">
                              <w:t xml:space="preserve">  </w:t>
                            </w:r>
                            <w:proofErr w:type="gramStart"/>
                            <w:r w:rsidRPr="00BD0709">
                              <w:t>error</w:t>
                            </w:r>
                            <w:proofErr w:type="gramEnd"/>
                            <w:r w:rsidRPr="00BD0709">
                              <w:t xml:space="preserve"> = setpoint - measured_value</w:t>
                            </w:r>
                          </w:p>
                          <w:p w14:paraId="6CD15452" w14:textId="77777777" w:rsidR="00BA543E" w:rsidRPr="00BD0709" w:rsidRDefault="00BA543E" w:rsidP="00054D2E">
                            <w:r w:rsidRPr="00BD0709">
                              <w:t xml:space="preserve">  </w:t>
                            </w:r>
                            <w:proofErr w:type="gramStart"/>
                            <w:r w:rsidRPr="00BD0709">
                              <w:t>integral</w:t>
                            </w:r>
                            <w:proofErr w:type="gramEnd"/>
                            <w:r w:rsidRPr="00BD0709">
                              <w:t xml:space="preserve"> = integral + error*dt</w:t>
                            </w:r>
                          </w:p>
                          <w:p w14:paraId="359CBF02" w14:textId="77777777" w:rsidR="00BA543E" w:rsidRPr="00BD0709" w:rsidRDefault="00BA543E" w:rsidP="00054D2E">
                            <w:r w:rsidRPr="00BD0709">
                              <w:t xml:space="preserve">  </w:t>
                            </w:r>
                            <w:proofErr w:type="gramStart"/>
                            <w:r w:rsidRPr="00BD0709">
                              <w:t>derivative</w:t>
                            </w:r>
                            <w:proofErr w:type="gramEnd"/>
                            <w:r w:rsidRPr="00BD0709">
                              <w:t xml:space="preserve"> = (error - previous_error)/dt</w:t>
                            </w:r>
                          </w:p>
                          <w:p w14:paraId="595874E2" w14:textId="77777777" w:rsidR="00BA543E" w:rsidRPr="00BD0709" w:rsidRDefault="00BA543E" w:rsidP="00054D2E">
                            <w:r w:rsidRPr="00BD0709">
                              <w:t xml:space="preserve">  </w:t>
                            </w:r>
                            <w:proofErr w:type="gramStart"/>
                            <w:r w:rsidRPr="00BD0709">
                              <w:t>output</w:t>
                            </w:r>
                            <w:proofErr w:type="gramEnd"/>
                            <w:r w:rsidRPr="00BD0709">
                              <w:t xml:space="preserve"> = Kp*error + Ki*integral + Kd*derivative</w:t>
                            </w:r>
                          </w:p>
                          <w:p w14:paraId="3188F50B" w14:textId="77777777" w:rsidR="00BA543E" w:rsidRPr="00BD0709" w:rsidRDefault="00BA543E" w:rsidP="00054D2E">
                            <w:r w:rsidRPr="00BD0709">
                              <w:t xml:space="preserve">  </w:t>
                            </w:r>
                            <w:proofErr w:type="gramStart"/>
                            <w:r w:rsidRPr="00BD0709">
                              <w:t>previous</w:t>
                            </w:r>
                            <w:proofErr w:type="gramEnd"/>
                            <w:r w:rsidRPr="00BD0709">
                              <w:t>_error = error</w:t>
                            </w:r>
                          </w:p>
                          <w:p w14:paraId="6E2D72E5" w14:textId="77777777" w:rsidR="00BA543E" w:rsidRPr="00BD0709" w:rsidRDefault="00BA543E" w:rsidP="00054D2E">
                            <w:r w:rsidRPr="00BD0709">
                              <w:t xml:space="preserve">  </w:t>
                            </w:r>
                            <w:proofErr w:type="gramStart"/>
                            <w:r w:rsidRPr="00BD0709">
                              <w:t>wait</w:t>
                            </w:r>
                            <w:proofErr w:type="gramEnd"/>
                            <w:r w:rsidRPr="00BD0709">
                              <w:t>(dt)</w:t>
                            </w:r>
                          </w:p>
                          <w:p w14:paraId="609DBB78" w14:textId="77777777" w:rsidR="00BA543E" w:rsidRPr="0003455B" w:rsidRDefault="00BA543E" w:rsidP="00054D2E">
                            <w:r w:rsidRPr="00BD0709">
                              <w:t xml:space="preserve">  </w:t>
                            </w:r>
                            <w:proofErr w:type="gramStart"/>
                            <w:r w:rsidRPr="00BD0709">
                              <w:t>goto</w:t>
                            </w:r>
                            <w:proofErr w:type="gramEnd"/>
                            <w:r w:rsidRPr="00BD0709">
                              <w:t xml:space="preserve"> start</w:t>
                            </w:r>
                          </w:p>
                        </w:txbxContent>
                      </wps:txbx>
                      <wps:bodyPr rot="0" vert="horz" wrap="square" lIns="91440" tIns="45720" rIns="91440" bIns="45720" anchor="t" anchorCtr="0">
                        <a:noAutofit/>
                      </wps:bodyPr>
                    </wps:wsp>
                  </a:graphicData>
                </a:graphic>
              </wp:inline>
            </w:drawing>
          </mc:Choice>
          <mc:Fallback>
            <w:pict>
              <v:shape id="_x0000_s1031" type="#_x0000_t202" style="width:219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" fillcolor="#fbcaa2 [1625]" strokecolor="#f68c36 [3049]">
                <v:fill color2="#fdefe3 [505]" rotate="t" colors="0 #ffbe86;22938f #ffd0aa;1 #ffebdb" type="gradient"/>
                <v:shadow on="t" opacity="24903f" mv:blur="40000f" origin=",.5" offset="0,20000emu"/>
                <v:textbox>
                  <w:txbxContent>
                    <w:p w14:paraId="080E1AC0" w14:textId="77777777" w:rsidR="00BA543E" w:rsidRPr="00BD0709" w:rsidRDefault="00BA543E" w:rsidP="00054D2E">
                      <w:proofErr w:type="gramStart"/>
                      <w:r w:rsidRPr="00BD0709">
                        <w:t>previous</w:t>
                      </w:r>
                      <w:proofErr w:type="gramEnd"/>
                      <w:r w:rsidRPr="00BD0709">
                        <w:t>_error = 0</w:t>
                      </w:r>
                    </w:p>
                    <w:p w14:paraId="2024E589" w14:textId="77777777" w:rsidR="00BA543E" w:rsidRPr="00BD0709" w:rsidRDefault="00BA543E" w:rsidP="00054D2E">
                      <w:proofErr w:type="gramStart"/>
                      <w:r w:rsidRPr="00BD0709">
                        <w:t>integral</w:t>
                      </w:r>
                      <w:proofErr w:type="gramEnd"/>
                      <w:r w:rsidRPr="00BD0709">
                        <w:t xml:space="preserve"> = 0 </w:t>
                      </w:r>
                    </w:p>
                    <w:p w14:paraId="42866B92" w14:textId="77777777" w:rsidR="00BA543E" w:rsidRPr="00BD0709" w:rsidRDefault="00BA543E" w:rsidP="00054D2E">
                      <w:proofErr w:type="gramStart"/>
                      <w:r w:rsidRPr="00BD0709">
                        <w:t>start</w:t>
                      </w:r>
                      <w:proofErr w:type="gramEnd"/>
                      <w:r w:rsidRPr="00BD0709">
                        <w:t>:</w:t>
                      </w:r>
                    </w:p>
                    <w:p w14:paraId="39D99FB9" w14:textId="77777777" w:rsidR="00BA543E" w:rsidRPr="00BD0709" w:rsidRDefault="00BA543E" w:rsidP="00054D2E">
                      <w:r w:rsidRPr="00BD0709">
                        <w:t xml:space="preserve">  </w:t>
                      </w:r>
                      <w:proofErr w:type="gramStart"/>
                      <w:r w:rsidRPr="00BD0709">
                        <w:t>error</w:t>
                      </w:r>
                      <w:proofErr w:type="gramEnd"/>
                      <w:r w:rsidRPr="00BD0709">
                        <w:t xml:space="preserve"> = setpoint - measured_value</w:t>
                      </w:r>
                    </w:p>
                    <w:p w14:paraId="6CD15452" w14:textId="77777777" w:rsidR="00BA543E" w:rsidRPr="00BD0709" w:rsidRDefault="00BA543E" w:rsidP="00054D2E">
                      <w:r w:rsidRPr="00BD0709">
                        <w:t xml:space="preserve">  </w:t>
                      </w:r>
                      <w:proofErr w:type="gramStart"/>
                      <w:r w:rsidRPr="00BD0709">
                        <w:t>integral</w:t>
                      </w:r>
                      <w:proofErr w:type="gramEnd"/>
                      <w:r w:rsidRPr="00BD0709">
                        <w:t xml:space="preserve"> = integral + error*dt</w:t>
                      </w:r>
                    </w:p>
                    <w:p w14:paraId="359CBF02" w14:textId="77777777" w:rsidR="00BA543E" w:rsidRPr="00BD0709" w:rsidRDefault="00BA543E" w:rsidP="00054D2E">
                      <w:r w:rsidRPr="00BD0709">
                        <w:t xml:space="preserve">  </w:t>
                      </w:r>
                      <w:proofErr w:type="gramStart"/>
                      <w:r w:rsidRPr="00BD0709">
                        <w:t>derivative</w:t>
                      </w:r>
                      <w:proofErr w:type="gramEnd"/>
                      <w:r w:rsidRPr="00BD0709">
                        <w:t xml:space="preserve"> = (error - previous_error)/dt</w:t>
                      </w:r>
                    </w:p>
                    <w:p w14:paraId="595874E2" w14:textId="77777777" w:rsidR="00BA543E" w:rsidRPr="00BD0709" w:rsidRDefault="00BA543E" w:rsidP="00054D2E">
                      <w:r w:rsidRPr="00BD0709">
                        <w:t xml:space="preserve">  </w:t>
                      </w:r>
                      <w:proofErr w:type="gramStart"/>
                      <w:r w:rsidRPr="00BD0709">
                        <w:t>output</w:t>
                      </w:r>
                      <w:proofErr w:type="gramEnd"/>
                      <w:r w:rsidRPr="00BD0709">
                        <w:t xml:space="preserve"> = Kp*error + Ki*integral + Kd*derivative</w:t>
                      </w:r>
                    </w:p>
                    <w:p w14:paraId="3188F50B" w14:textId="77777777" w:rsidR="00BA543E" w:rsidRPr="00BD0709" w:rsidRDefault="00BA543E" w:rsidP="00054D2E">
                      <w:r w:rsidRPr="00BD0709">
                        <w:t xml:space="preserve">  </w:t>
                      </w:r>
                      <w:proofErr w:type="gramStart"/>
                      <w:r w:rsidRPr="00BD0709">
                        <w:t>previous</w:t>
                      </w:r>
                      <w:proofErr w:type="gramEnd"/>
                      <w:r w:rsidRPr="00BD0709">
                        <w:t>_error = error</w:t>
                      </w:r>
                    </w:p>
                    <w:p w14:paraId="6E2D72E5" w14:textId="77777777" w:rsidR="00BA543E" w:rsidRPr="00BD0709" w:rsidRDefault="00BA543E" w:rsidP="00054D2E">
                      <w:r w:rsidRPr="00BD0709">
                        <w:t xml:space="preserve">  </w:t>
                      </w:r>
                      <w:proofErr w:type="gramStart"/>
                      <w:r w:rsidRPr="00BD0709">
                        <w:t>wait</w:t>
                      </w:r>
                      <w:proofErr w:type="gramEnd"/>
                      <w:r w:rsidRPr="00BD0709">
                        <w:t>(dt)</w:t>
                      </w:r>
                    </w:p>
                    <w:p w14:paraId="609DBB78" w14:textId="77777777" w:rsidR="00BA543E" w:rsidRPr="0003455B" w:rsidRDefault="00BA543E" w:rsidP="00054D2E">
                      <w:r w:rsidRPr="00BD0709">
                        <w:t xml:space="preserve">  </w:t>
                      </w:r>
                      <w:proofErr w:type="gramStart"/>
                      <w:r w:rsidRPr="00BD0709">
                        <w:t>goto</w:t>
                      </w:r>
                      <w:proofErr w:type="gramEnd"/>
                      <w:r w:rsidRPr="00BD0709">
                        <w:t xml:space="preserve"> start</w:t>
                      </w:r>
                    </w:p>
                  </w:txbxContent>
                </v:textbox>
                <w10:anchorlock/>
              </v:shape>
            </w:pict>
          </mc:Fallback>
        </mc:AlternateContent>
      </w:r>
      <w:r w:rsidRPr="00054D2E">
        <w:rPr>
          <w:rStyle w:val="FootnoteReference"/>
          <w:lang w:val="en-US"/>
        </w:rPr>
        <w:footnoteReference w:id="15"/>
      </w:r>
    </w:p>
    <w:p w14:paraId="14C30171" w14:textId="77777777" w:rsidR="00D96A63" w:rsidRPr="00054D2E" w:rsidRDefault="00D96A63" w:rsidP="00054D2E"/>
    <w:p w14:paraId="181B0958" w14:textId="77777777" w:rsidR="00BD0709" w:rsidRPr="00054D2E" w:rsidRDefault="00BD0709" w:rsidP="00054D2E"/>
    <w:p w14:paraId="60423EC5" w14:textId="77777777" w:rsidR="00234830" w:rsidRPr="00054D2E" w:rsidRDefault="00234830" w:rsidP="00054D2E"/>
    <w:p w14:paraId="686F088B" w14:textId="77777777" w:rsidR="00D96A63" w:rsidRPr="00054D2E" w:rsidRDefault="00D96A63" w:rsidP="00054D2E"/>
    <w:p w14:paraId="06A7BBCE" w14:textId="77777777" w:rsidR="00D96A63" w:rsidRPr="00B81B2E" w:rsidRDefault="00D96A63" w:rsidP="00054D2E">
      <w:pPr>
        <w:rPr>
          <w:b/>
        </w:rPr>
      </w:pPr>
      <w:r w:rsidRPr="00B81B2E">
        <w:rPr>
          <w:b/>
        </w:rPr>
        <w:t xml:space="preserve">Implementation </w:t>
      </w:r>
    </w:p>
    <w:p w14:paraId="6BDC7240" w14:textId="77777777" w:rsidR="00D96A63" w:rsidRPr="00054D2E" w:rsidRDefault="00D96A63" w:rsidP="00054D2E">
      <w:r w:rsidRPr="00054D2E">
        <w:t>Being that our RPi runs with an embedded linux OS, creating an input event to detect mouse movement is rather simple. We have a simple Python module, that reads input from two mice in a loop, creates a 2x2 matrix and pass it to another module that then calculates the internal angle displacement on the two mice.</w:t>
      </w:r>
    </w:p>
    <w:p w14:paraId="0317E5BC" w14:textId="77777777" w:rsidR="00D96A63" w:rsidRPr="00054D2E" w:rsidRDefault="00283DA1" w:rsidP="00054D2E">
      <w:pPr>
        <w:rPr>
          <w:lang w:val="en-US"/>
        </w:rPr>
      </w:pPr>
      <w:r w:rsidRPr="00054D2E">
        <w:rPr>
          <w:noProof/>
          <w:lang w:val="en-US"/>
        </w:rPr>
        <mc:AlternateContent>
          <mc:Choice Requires="wps">
            <w:drawing>
              <wp:anchor distT="0" distB="0" distL="114300" distR="114300" simplePos="0" relativeHeight="251679232" behindDoc="0" locked="0" layoutInCell="1" allowOverlap="1" wp14:anchorId="170B8698" wp14:editId="303736DB">
                <wp:simplePos x="0" y="0"/>
                <wp:positionH relativeFrom="column">
                  <wp:posOffset>347980</wp:posOffset>
                </wp:positionH>
                <wp:positionV relativeFrom="paragraph">
                  <wp:posOffset>55245</wp:posOffset>
                </wp:positionV>
                <wp:extent cx="4699635" cy="1730375"/>
                <wp:effectExtent l="57150" t="38100" r="81915" b="9842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9635" cy="173037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5CA7AA10" w14:textId="77777777" w:rsidR="00BA543E" w:rsidRPr="0003455B" w:rsidRDefault="00BA543E" w:rsidP="00054D2E">
                            <w:proofErr w:type="gramStart"/>
                            <w:r w:rsidRPr="0003455B">
                              <w:t>devices</w:t>
                            </w:r>
                            <w:proofErr w:type="gramEnd"/>
                            <w:r w:rsidRPr="0003455B">
                              <w:t xml:space="preserve"> </w:t>
                            </w:r>
                            <w:r>
                              <w:t xml:space="preserve">= </w:t>
                            </w:r>
                            <w:r w:rsidRPr="0003455B">
                              <w:t xml:space="preserve">map(InputDevice,(“/dev/input/event4”,”/dev/input/event5”)) </w:t>
                            </w:r>
                          </w:p>
                          <w:p w14:paraId="27341CC7" w14:textId="77777777" w:rsidR="00BA543E" w:rsidRDefault="00BA543E" w:rsidP="00054D2E"/>
                          <w:p w14:paraId="1540C687" w14:textId="77777777" w:rsidR="00BA543E" w:rsidRPr="0003455B" w:rsidRDefault="00BA543E" w:rsidP="00054D2E">
                            <w:proofErr w:type="gramStart"/>
                            <w:r w:rsidRPr="0003455B">
                              <w:rPr>
                                <w:color w:val="4F81BD" w:themeColor="accent1"/>
                              </w:rPr>
                              <w:t>def</w:t>
                            </w:r>
                            <w:proofErr w:type="gramEnd"/>
                            <w:r w:rsidRPr="0003455B">
                              <w:rPr>
                                <w:color w:val="4F81BD" w:themeColor="accent1"/>
                              </w:rPr>
                              <w:t xml:space="preserve"> </w:t>
                            </w:r>
                            <w:r w:rsidRPr="0003455B">
                              <w:t>run(self)</w:t>
                            </w:r>
                          </w:p>
                          <w:p w14:paraId="710CE06A" w14:textId="77777777" w:rsidR="00BA543E" w:rsidRPr="0003455B" w:rsidRDefault="00BA543E" w:rsidP="00054D2E">
                            <w:r w:rsidRPr="0003455B">
                              <w:t xml:space="preserve">    </w:t>
                            </w:r>
                            <w:proofErr w:type="gramStart"/>
                            <w:r w:rsidRPr="0003455B">
                              <w:t>while</w:t>
                            </w:r>
                            <w:proofErr w:type="gramEnd"/>
                            <w:r w:rsidRPr="0003455B">
                              <w:t xml:space="preserve"> True:</w:t>
                            </w:r>
                          </w:p>
                          <w:p w14:paraId="160A2544" w14:textId="77777777" w:rsidR="00BA543E" w:rsidRPr="0003455B" w:rsidRDefault="00BA543E" w:rsidP="00054D2E">
                            <w:r w:rsidRPr="0003455B">
                              <w:t xml:space="preserve">        </w:t>
                            </w:r>
                            <w:proofErr w:type="gramStart"/>
                            <w:r w:rsidRPr="0003455B">
                              <w:t>r</w:t>
                            </w:r>
                            <w:proofErr w:type="gramEnd"/>
                            <w:r w:rsidRPr="0003455B">
                              <w:t>,w,x = select(devices, [], [])</w:t>
                            </w:r>
                          </w:p>
                          <w:p w14:paraId="1E4464C4" w14:textId="77777777" w:rsidR="00BA543E" w:rsidRPr="0003455B" w:rsidRDefault="00BA543E" w:rsidP="00054D2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fd </w:t>
                            </w:r>
                            <w:r w:rsidRPr="0003455B">
                              <w:rPr>
                                <w:color w:val="4F81BD" w:themeColor="accent1"/>
                              </w:rPr>
                              <w:t xml:space="preserve">in </w:t>
                            </w:r>
                            <w:r w:rsidRPr="0003455B">
                              <w:t>r:</w:t>
                            </w:r>
                          </w:p>
                          <w:p w14:paraId="40DA7C7C" w14:textId="77777777" w:rsidR="00BA543E" w:rsidRPr="0003455B" w:rsidRDefault="00BA543E" w:rsidP="00054D2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event </w:t>
                            </w:r>
                            <w:r w:rsidRPr="0003455B">
                              <w:rPr>
                                <w:color w:val="4F81BD" w:themeColor="accent1"/>
                              </w:rPr>
                              <w:t xml:space="preserve">in </w:t>
                            </w:r>
                            <w:r w:rsidRPr="0003455B">
                              <w:t>devices[fd].read()</w:t>
                            </w:r>
                          </w:p>
                          <w:p w14:paraId="18E66D40" w14:textId="77777777" w:rsidR="00BA543E" w:rsidRDefault="00BA543E" w:rsidP="00054D2E">
                            <w:r w:rsidRPr="0003455B">
                              <w:t xml:space="preserve">                </w:t>
                            </w:r>
                            <w:proofErr w:type="gramStart"/>
                            <w:r w:rsidRPr="0003455B">
                              <w:t>input</w:t>
                            </w:r>
                            <w:proofErr w:type="gramEnd"/>
                            <w:r w:rsidRPr="0003455B">
                              <w:t xml:space="preserve"> = event </w:t>
                            </w:r>
                          </w:p>
                          <w:p w14:paraId="5AF9FFAC" w14:textId="77777777" w:rsidR="00BA543E" w:rsidRDefault="00BA543E" w:rsidP="00054D2E"/>
                          <w:p w14:paraId="43D25801" w14:textId="77777777" w:rsidR="00BA543E" w:rsidRPr="0003455B" w:rsidRDefault="00BA543E" w:rsidP="00054D2E">
                            <w:proofErr w:type="gramStart"/>
                            <w:r>
                              <w:t>Calculations.calculateAngle(</w:t>
                            </w:r>
                            <w:proofErr w:type="gramEnd"/>
                            <w:r>
                              <w:t>input)</w:t>
                            </w:r>
                          </w:p>
                          <w:p w14:paraId="7786F521" w14:textId="77777777" w:rsidR="00BA543E" w:rsidRPr="0003455B" w:rsidRDefault="00BA543E" w:rsidP="00054D2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27.4pt;margin-top:4.35pt;width:370.05pt;height:136.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" fillcolor="#fbcaa2 [1625]" strokecolor="#f68c36 [3049]">
                <v:fill color2="#fdefe3 [505]" rotate="t" colors="0 #ffbe86;22938f #ffd0aa;1 #ffebdb" type="gradient"/>
                <v:shadow on="t" opacity="24903f" mv:blur="40000f" origin=",.5" offset="0,20000emu"/>
                <v:textbox>
                  <w:txbxContent>
                    <w:p w14:paraId="5CA7AA10" w14:textId="77777777" w:rsidR="00BA543E" w:rsidRPr="0003455B" w:rsidRDefault="00BA543E" w:rsidP="00054D2E">
                      <w:proofErr w:type="gramStart"/>
                      <w:r w:rsidRPr="0003455B">
                        <w:t>devices</w:t>
                      </w:r>
                      <w:proofErr w:type="gramEnd"/>
                      <w:r w:rsidRPr="0003455B">
                        <w:t xml:space="preserve"> </w:t>
                      </w:r>
                      <w:r>
                        <w:t xml:space="preserve">= </w:t>
                      </w:r>
                      <w:r w:rsidRPr="0003455B">
                        <w:t xml:space="preserve">map(InputDevice,(“/dev/input/event4”,”/dev/input/event5”)) </w:t>
                      </w:r>
                    </w:p>
                    <w:p w14:paraId="27341CC7" w14:textId="77777777" w:rsidR="00BA543E" w:rsidRDefault="00BA543E" w:rsidP="00054D2E"/>
                    <w:p w14:paraId="1540C687" w14:textId="77777777" w:rsidR="00BA543E" w:rsidRPr="0003455B" w:rsidRDefault="00BA543E" w:rsidP="00054D2E">
                      <w:proofErr w:type="gramStart"/>
                      <w:r w:rsidRPr="0003455B">
                        <w:rPr>
                          <w:color w:val="4F81BD" w:themeColor="accent1"/>
                        </w:rPr>
                        <w:t>def</w:t>
                      </w:r>
                      <w:proofErr w:type="gramEnd"/>
                      <w:r w:rsidRPr="0003455B">
                        <w:rPr>
                          <w:color w:val="4F81BD" w:themeColor="accent1"/>
                        </w:rPr>
                        <w:t xml:space="preserve"> </w:t>
                      </w:r>
                      <w:r w:rsidRPr="0003455B">
                        <w:t>run(self)</w:t>
                      </w:r>
                    </w:p>
                    <w:p w14:paraId="710CE06A" w14:textId="77777777" w:rsidR="00BA543E" w:rsidRPr="0003455B" w:rsidRDefault="00BA543E" w:rsidP="00054D2E">
                      <w:r w:rsidRPr="0003455B">
                        <w:t xml:space="preserve">    </w:t>
                      </w:r>
                      <w:proofErr w:type="gramStart"/>
                      <w:r w:rsidRPr="0003455B">
                        <w:t>while</w:t>
                      </w:r>
                      <w:proofErr w:type="gramEnd"/>
                      <w:r w:rsidRPr="0003455B">
                        <w:t xml:space="preserve"> True:</w:t>
                      </w:r>
                    </w:p>
                    <w:p w14:paraId="160A2544" w14:textId="77777777" w:rsidR="00BA543E" w:rsidRPr="0003455B" w:rsidRDefault="00BA543E" w:rsidP="00054D2E">
                      <w:r w:rsidRPr="0003455B">
                        <w:t xml:space="preserve">        </w:t>
                      </w:r>
                      <w:proofErr w:type="gramStart"/>
                      <w:r w:rsidRPr="0003455B">
                        <w:t>r</w:t>
                      </w:r>
                      <w:proofErr w:type="gramEnd"/>
                      <w:r w:rsidRPr="0003455B">
                        <w:t>,w,x = select(devices, [], [])</w:t>
                      </w:r>
                    </w:p>
                    <w:p w14:paraId="1E4464C4" w14:textId="77777777" w:rsidR="00BA543E" w:rsidRPr="0003455B" w:rsidRDefault="00BA543E" w:rsidP="00054D2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fd </w:t>
                      </w:r>
                      <w:r w:rsidRPr="0003455B">
                        <w:rPr>
                          <w:color w:val="4F81BD" w:themeColor="accent1"/>
                        </w:rPr>
                        <w:t xml:space="preserve">in </w:t>
                      </w:r>
                      <w:r w:rsidRPr="0003455B">
                        <w:t>r:</w:t>
                      </w:r>
                    </w:p>
                    <w:p w14:paraId="40DA7C7C" w14:textId="77777777" w:rsidR="00BA543E" w:rsidRPr="0003455B" w:rsidRDefault="00BA543E" w:rsidP="00054D2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event </w:t>
                      </w:r>
                      <w:r w:rsidRPr="0003455B">
                        <w:rPr>
                          <w:color w:val="4F81BD" w:themeColor="accent1"/>
                        </w:rPr>
                        <w:t xml:space="preserve">in </w:t>
                      </w:r>
                      <w:r w:rsidRPr="0003455B">
                        <w:t>devices[fd].read()</w:t>
                      </w:r>
                    </w:p>
                    <w:p w14:paraId="18E66D40" w14:textId="77777777" w:rsidR="00BA543E" w:rsidRDefault="00BA543E" w:rsidP="00054D2E">
                      <w:r w:rsidRPr="0003455B">
                        <w:t xml:space="preserve">                </w:t>
                      </w:r>
                      <w:proofErr w:type="gramStart"/>
                      <w:r w:rsidRPr="0003455B">
                        <w:t>input</w:t>
                      </w:r>
                      <w:proofErr w:type="gramEnd"/>
                      <w:r w:rsidRPr="0003455B">
                        <w:t xml:space="preserve"> = event </w:t>
                      </w:r>
                    </w:p>
                    <w:p w14:paraId="5AF9FFAC" w14:textId="77777777" w:rsidR="00BA543E" w:rsidRDefault="00BA543E" w:rsidP="00054D2E"/>
                    <w:p w14:paraId="43D25801" w14:textId="77777777" w:rsidR="00BA543E" w:rsidRPr="0003455B" w:rsidRDefault="00BA543E" w:rsidP="00054D2E">
                      <w:proofErr w:type="gramStart"/>
                      <w:r>
                        <w:t>Calculations.calculateAngle(</w:t>
                      </w:r>
                      <w:proofErr w:type="gramEnd"/>
                      <w:r>
                        <w:t>input)</w:t>
                      </w:r>
                    </w:p>
                    <w:p w14:paraId="7786F521" w14:textId="77777777" w:rsidR="00BA543E" w:rsidRPr="0003455B" w:rsidRDefault="00BA543E" w:rsidP="00054D2E"/>
                  </w:txbxContent>
                </v:textbox>
              </v:shape>
            </w:pict>
          </mc:Fallback>
        </mc:AlternateContent>
      </w:r>
    </w:p>
    <w:p w14:paraId="46D500BD" w14:textId="77777777" w:rsidR="00D96A63" w:rsidRPr="00054D2E" w:rsidRDefault="00D96A63" w:rsidP="00054D2E"/>
    <w:p w14:paraId="748A2947" w14:textId="77777777" w:rsidR="00D96A63" w:rsidRPr="00054D2E" w:rsidRDefault="00D96A63" w:rsidP="00054D2E"/>
    <w:p w14:paraId="735E78BC" w14:textId="77777777" w:rsidR="00D96A63" w:rsidRPr="00054D2E" w:rsidRDefault="00D96A63" w:rsidP="00054D2E"/>
    <w:p w14:paraId="0A4AAC87" w14:textId="77777777" w:rsidR="00D96A63" w:rsidRPr="00054D2E" w:rsidRDefault="00D96A63" w:rsidP="00054D2E"/>
    <w:p w14:paraId="6DC95DA1" w14:textId="77777777" w:rsidR="00D96A63" w:rsidRPr="00054D2E" w:rsidRDefault="00D96A63" w:rsidP="00054D2E"/>
    <w:p w14:paraId="6119D83B" w14:textId="77777777" w:rsidR="00D96A63" w:rsidRPr="00054D2E" w:rsidRDefault="00D96A63" w:rsidP="00054D2E"/>
    <w:p w14:paraId="37893B42" w14:textId="77777777" w:rsidR="00D96A63" w:rsidRPr="00054D2E" w:rsidRDefault="00D96A63" w:rsidP="00054D2E"/>
    <w:p w14:paraId="26B31511" w14:textId="77777777" w:rsidR="00D96A63" w:rsidRPr="00054D2E" w:rsidRDefault="00D96A63" w:rsidP="00054D2E"/>
    <w:p w14:paraId="3F3BE898" w14:textId="77777777" w:rsidR="00D96A63" w:rsidRPr="00054D2E" w:rsidRDefault="00D96A63" w:rsidP="00054D2E"/>
    <w:p w14:paraId="7856EAA1" w14:textId="77777777" w:rsidR="00D96A63" w:rsidRPr="00054D2E" w:rsidRDefault="00D96A63" w:rsidP="00054D2E"/>
    <w:p w14:paraId="39741368" w14:textId="77777777" w:rsidR="00D96A63" w:rsidRPr="00054D2E" w:rsidRDefault="00D96A63" w:rsidP="00054D2E"/>
    <w:p w14:paraId="35194C6E" w14:textId="77777777" w:rsidR="00D96A63" w:rsidRPr="00054D2E" w:rsidRDefault="00D96A63" w:rsidP="00054D2E"/>
    <w:p w14:paraId="2695F506" w14:textId="77777777" w:rsidR="00D96A63" w:rsidRPr="00054D2E" w:rsidRDefault="00D96A63" w:rsidP="00054D2E">
      <w:r w:rsidRPr="00054D2E">
        <w:t xml:space="preserve">The </w:t>
      </w:r>
      <w:proofErr w:type="gramStart"/>
      <w:r w:rsidRPr="00054D2E">
        <w:t>calculateAngle(</w:t>
      </w:r>
      <w:proofErr w:type="gramEnd"/>
      <w:r w:rsidRPr="00054D2E">
        <w:t>) will use the equations explained earlier, to calculate angles and length. This is done tens- or hundreds of times each second, depending on the speed of the robot. This is a lot of calculations that have to be done fast, in order for us to make the robot to keep its current heading.</w:t>
      </w:r>
    </w:p>
    <w:p w14:paraId="61E5B195" w14:textId="77777777" w:rsidR="00D96A63" w:rsidRPr="00054D2E" w:rsidRDefault="00D96A63" w:rsidP="00054D2E"/>
    <w:p w14:paraId="43DA8921" w14:textId="77777777" w:rsidR="00D96A63" w:rsidRPr="00054D2E" w:rsidRDefault="00D96A63" w:rsidP="00054D2E">
      <w:r w:rsidRPr="00054D2E">
        <w:t xml:space="preserve">We were aware early in the process, that certain algebraic operations, such as </w:t>
      </w:r>
      <w:r w:rsidRPr="00054D2E">
        <w:rPr>
          <w:u w:val="single"/>
        </w:rPr>
        <w:t>sin, cos, tan</w:t>
      </w:r>
      <w:r w:rsidRPr="00054D2E">
        <w:t xml:space="preserve"> are slow and demanding, so we made a LookUpTable to store all possible lengths and angles of a single mouse input. In linux, mouse event input is stored in a single signed byte. A 255x255 python List stores a python Tuple, containing angle and length of a give input, in each entry. Whenever a mouse event is detected, the (x</w:t>
      </w:r>
      <w:proofErr w:type="gramStart"/>
      <w:r w:rsidRPr="00054D2E">
        <w:t>,y</w:t>
      </w:r>
      <w:proofErr w:type="gramEnd"/>
      <w:r w:rsidRPr="00054D2E">
        <w:t>)-pair is used to make a TableLookUp to get the associated angle and length.The table is created upon startup and stored in memory. Hopefully, this approach should safe us small amount of time:</w:t>
      </w:r>
    </w:p>
    <w:p w14:paraId="31CB9553" w14:textId="77777777" w:rsidR="00D96A63" w:rsidRPr="00054D2E" w:rsidRDefault="00D96A63" w:rsidP="00054D2E"/>
    <w:p w14:paraId="6A2C5EED" w14:textId="77777777" w:rsidR="00D96A63" w:rsidRPr="00054D2E" w:rsidRDefault="00D96A63" w:rsidP="00054D2E">
      <w:r w:rsidRPr="00054D2E">
        <w:t>Speed test using the python module timeit:</w:t>
      </w:r>
    </w:p>
    <w:p w14:paraId="434298C4" w14:textId="77777777" w:rsidR="00D96A63" w:rsidRPr="00054D2E" w:rsidRDefault="00D96A63" w:rsidP="00054D2E"/>
    <w:p w14:paraId="6CEB7BE8" w14:textId="77777777" w:rsidR="00D96A63" w:rsidRPr="00054D2E" w:rsidRDefault="00283DA1" w:rsidP="00054D2E">
      <w:pPr>
        <w:rPr>
          <w:lang w:val="en-US"/>
        </w:rPr>
      </w:pPr>
      <w:r w:rsidRPr="00054D2E">
        <w:rPr>
          <w:noProof/>
          <w:lang w:val="en-US"/>
        </w:rPr>
        <mc:AlternateContent>
          <mc:Choice Requires="wps">
            <w:drawing>
              <wp:anchor distT="0" distB="0" distL="114300" distR="114300" simplePos="0" relativeHeight="251680256" behindDoc="0" locked="0" layoutInCell="1" allowOverlap="1" wp14:anchorId="51404DE5" wp14:editId="2AF917F8">
                <wp:simplePos x="0" y="0"/>
                <wp:positionH relativeFrom="column">
                  <wp:posOffset>351790</wp:posOffset>
                </wp:positionH>
                <wp:positionV relativeFrom="paragraph">
                  <wp:posOffset>10795</wp:posOffset>
                </wp:positionV>
                <wp:extent cx="2772410" cy="1356995"/>
                <wp:effectExtent l="57150" t="38100" r="85090" b="90805"/>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2410" cy="135699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5D90DC42" w14:textId="77777777" w:rsidR="00BA543E" w:rsidRDefault="00BA543E" w:rsidP="00054D2E">
                            <w:proofErr w:type="gramStart"/>
                            <w:r>
                              <w:t>calcAngLen</w:t>
                            </w:r>
                            <w:proofErr w:type="gramEnd"/>
                            <w:r>
                              <w:t xml:space="preserve"> = timeit(calcAngLen(25,25))</w:t>
                            </w:r>
                          </w:p>
                          <w:p w14:paraId="195EBC2D" w14:textId="77777777" w:rsidR="00BA543E" w:rsidRDefault="00BA543E" w:rsidP="00054D2E">
                            <w:proofErr w:type="gramStart"/>
                            <w:r>
                              <w:t>createTable</w:t>
                            </w:r>
                            <w:proofErr w:type="gramEnd"/>
                            <w:r>
                              <w:t xml:space="preserve"> = timeit(initAngLenTable)</w:t>
                            </w:r>
                          </w:p>
                          <w:p w14:paraId="6265C8E9" w14:textId="77777777" w:rsidR="00BA543E" w:rsidRDefault="00BA543E" w:rsidP="00054D2E">
                            <w:proofErr w:type="gramStart"/>
                            <w:r>
                              <w:t>getAngLen</w:t>
                            </w:r>
                            <w:proofErr w:type="gramEnd"/>
                            <w:r>
                              <w:t xml:space="preserve"> = timeit(getAngLen(25,25)</w:t>
                            </w:r>
                          </w:p>
                          <w:p w14:paraId="75D9862E" w14:textId="77777777" w:rsidR="00BA543E" w:rsidRDefault="00BA543E" w:rsidP="00054D2E"/>
                          <w:p w14:paraId="34FD965C" w14:textId="77777777" w:rsidR="00BA543E" w:rsidRDefault="00BA543E" w:rsidP="00054D2E">
                            <w:r>
                              <w:t>0.0040 s</w:t>
                            </w:r>
                            <w:r>
                              <w:tab/>
                            </w:r>
                            <w:r>
                              <w:tab/>
                            </w:r>
                          </w:p>
                          <w:p w14:paraId="7F7E26CD" w14:textId="77777777" w:rsidR="00BA543E" w:rsidRDefault="00BA543E" w:rsidP="00054D2E">
                            <w:r>
                              <w:t>2.9353 s</w:t>
                            </w:r>
                          </w:p>
                          <w:p w14:paraId="25A38F72" w14:textId="77777777" w:rsidR="00BA543E" w:rsidRPr="0003455B" w:rsidRDefault="00BA543E" w:rsidP="00054D2E">
                            <w:r>
                              <w:t>1.0967*</w:t>
                            </w:r>
                            <w:r w:rsidRPr="009731A9">
                              <w:object w:dxaOrig="460" w:dyaOrig="320" w14:anchorId="70690255">
                                <v:shape id="_x0000_i1146" type="#_x0000_t75" style="width:23.25pt;height:16.25pt" o:ole="">
                                  <v:imagedata r:id="rId100" o:title=""/>
                                </v:shape>
                                <o:OLEObject Type="Embed" ProgID="Equation.3" ShapeID="_x0000_i1146" DrawAspect="Content" ObjectID="_1322568606" r:id="rId101"/>
                              </w:object>
                            </w:r>
                          </w:p>
                          <w:p w14:paraId="0EC2BD64" w14:textId="77777777" w:rsidR="00BA543E" w:rsidRPr="0003455B" w:rsidRDefault="00BA543E" w:rsidP="00054D2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27.7pt;margin-top:.85pt;width:218.3pt;height:106.8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" fillcolor="#fbcaa2 [1625]" strokecolor="#f68c36 [3049]">
                <v:fill color2="#fdefe3 [505]" rotate="t" colors="0 #ffbe86;22938f #ffd0aa;1 #ffebdb" type="gradient"/>
                <v:shadow on="t" opacity="24903f" mv:blur="40000f" origin=",.5" offset="0,20000emu"/>
                <v:textbox>
                  <w:txbxContent>
                    <w:p w14:paraId="5D90DC42" w14:textId="77777777" w:rsidR="00BA543E" w:rsidRDefault="00BA543E" w:rsidP="00054D2E">
                      <w:proofErr w:type="gramStart"/>
                      <w:r>
                        <w:t>calcAngLen</w:t>
                      </w:r>
                      <w:proofErr w:type="gramEnd"/>
                      <w:r>
                        <w:t xml:space="preserve"> = timeit(calcAngLen(25,25))</w:t>
                      </w:r>
                    </w:p>
                    <w:p w14:paraId="195EBC2D" w14:textId="77777777" w:rsidR="00BA543E" w:rsidRDefault="00BA543E" w:rsidP="00054D2E">
                      <w:proofErr w:type="gramStart"/>
                      <w:r>
                        <w:t>createTable</w:t>
                      </w:r>
                      <w:proofErr w:type="gramEnd"/>
                      <w:r>
                        <w:t xml:space="preserve"> = timeit(initAngLenTable)</w:t>
                      </w:r>
                    </w:p>
                    <w:p w14:paraId="6265C8E9" w14:textId="77777777" w:rsidR="00BA543E" w:rsidRDefault="00BA543E" w:rsidP="00054D2E">
                      <w:proofErr w:type="gramStart"/>
                      <w:r>
                        <w:t>getAngLen</w:t>
                      </w:r>
                      <w:proofErr w:type="gramEnd"/>
                      <w:r>
                        <w:t xml:space="preserve"> = timeit(getAngLen(25,25)</w:t>
                      </w:r>
                    </w:p>
                    <w:p w14:paraId="75D9862E" w14:textId="77777777" w:rsidR="00BA543E" w:rsidRDefault="00BA543E" w:rsidP="00054D2E"/>
                    <w:p w14:paraId="34FD965C" w14:textId="77777777" w:rsidR="00BA543E" w:rsidRDefault="00BA543E" w:rsidP="00054D2E">
                      <w:r>
                        <w:t>0.0040 s</w:t>
                      </w:r>
                      <w:r>
                        <w:tab/>
                      </w:r>
                      <w:r>
                        <w:tab/>
                      </w:r>
                    </w:p>
                    <w:p w14:paraId="7F7E26CD" w14:textId="77777777" w:rsidR="00BA543E" w:rsidRDefault="00BA543E" w:rsidP="00054D2E">
                      <w:r>
                        <w:t>2.9353 s</w:t>
                      </w:r>
                    </w:p>
                    <w:p w14:paraId="25A38F72" w14:textId="77777777" w:rsidR="00BA543E" w:rsidRPr="0003455B" w:rsidRDefault="00BA543E" w:rsidP="00054D2E">
                      <w:r>
                        <w:t>1.0967*</w:t>
                      </w:r>
                      <w:r w:rsidRPr="009731A9">
                        <w:object w:dxaOrig="460" w:dyaOrig="320" w14:anchorId="70690255">
                          <v:shape id="_x0000_i1146" type="#_x0000_t75" style="width:23.25pt;height:16.25pt" o:ole="">
                            <v:imagedata r:id="rId102" o:title=""/>
                          </v:shape>
                          <o:OLEObject Type="Embed" ProgID="Equation.3" ShapeID="_x0000_i1146" DrawAspect="Content" ObjectID="_1322568606" r:id="rId103"/>
                        </w:object>
                      </w:r>
                    </w:p>
                    <w:p w14:paraId="0EC2BD64" w14:textId="77777777" w:rsidR="00BA543E" w:rsidRPr="0003455B" w:rsidRDefault="00BA543E" w:rsidP="00054D2E"/>
                  </w:txbxContent>
                </v:textbox>
              </v:shape>
            </w:pict>
          </mc:Fallback>
        </mc:AlternateContent>
      </w:r>
    </w:p>
    <w:p w14:paraId="20FD51EB" w14:textId="77777777" w:rsidR="00D96A63" w:rsidRPr="00054D2E" w:rsidRDefault="00D96A63" w:rsidP="00054D2E"/>
    <w:p w14:paraId="313C67BC" w14:textId="77777777" w:rsidR="00D96A63" w:rsidRPr="00054D2E" w:rsidRDefault="00D96A63" w:rsidP="00054D2E"/>
    <w:p w14:paraId="75645615" w14:textId="77777777" w:rsidR="00D96A63" w:rsidRPr="00054D2E" w:rsidRDefault="00D96A63" w:rsidP="00054D2E"/>
    <w:p w14:paraId="25476C13" w14:textId="77777777" w:rsidR="00D96A63" w:rsidRPr="00054D2E" w:rsidRDefault="00D96A63" w:rsidP="00054D2E">
      <w:r w:rsidRPr="00054D2E">
        <w:lastRenderedPageBreak/>
        <w:t>The first line of code calculates angle and length based on (25,25)-coordinates</w:t>
      </w:r>
    </w:p>
    <w:p w14:paraId="4009E5E6" w14:textId="77777777" w:rsidR="00D96A63" w:rsidRPr="00054D2E" w:rsidRDefault="00D96A63" w:rsidP="00054D2E">
      <w:r w:rsidRPr="00054D2E">
        <w:t>The second line of code creates a 255x255 “List” containing (angle</w:t>
      </w:r>
      <w:proofErr w:type="gramStart"/>
      <w:r w:rsidRPr="00054D2E">
        <w:t>,length</w:t>
      </w:r>
      <w:proofErr w:type="gramEnd"/>
      <w:r w:rsidRPr="00054D2E">
        <w:t>)-pairs</w:t>
      </w:r>
    </w:p>
    <w:p w14:paraId="56C58FF4" w14:textId="77777777" w:rsidR="00D96A63" w:rsidRPr="00054D2E" w:rsidRDefault="00D96A63" w:rsidP="00054D2E">
      <w:r w:rsidRPr="00054D2E">
        <w:t>The third line of code makes a TableLookUp and fetches the angle and length</w:t>
      </w:r>
    </w:p>
    <w:p w14:paraId="743076F4" w14:textId="77777777" w:rsidR="00D96A63" w:rsidRPr="00054D2E" w:rsidRDefault="00D96A63" w:rsidP="00054D2E"/>
    <w:p w14:paraId="02505D64" w14:textId="77777777" w:rsidR="00D96A63" w:rsidRPr="00054D2E" w:rsidRDefault="00D96A63" w:rsidP="00054D2E">
      <w:r w:rsidRPr="00054D2E">
        <w:t>The test shows that a considerable amount of time can be saved by creating the table in advance, and then perform lookups whenever a mouse event occurs.</w:t>
      </w:r>
    </w:p>
    <w:p w14:paraId="601B646C" w14:textId="77777777" w:rsidR="004C2A15" w:rsidRDefault="004C2A15" w:rsidP="00B81B2E">
      <w:pPr>
        <w:pStyle w:val="Normalindented"/>
        <w:ind w:left="0"/>
      </w:pPr>
    </w:p>
    <w:p w14:paraId="15E86BB1" w14:textId="77777777" w:rsidR="00CA2535" w:rsidRDefault="00CA2535" w:rsidP="00B81B2E">
      <w:pPr>
        <w:pStyle w:val="Normalindented"/>
        <w:ind w:left="0"/>
      </w:pPr>
    </w:p>
    <w:p w14:paraId="1078115D" w14:textId="77777777" w:rsidR="00CA2535" w:rsidRDefault="00CA2535" w:rsidP="00B81B2E">
      <w:pPr>
        <w:pStyle w:val="Normalindented"/>
        <w:ind w:left="0"/>
      </w:pPr>
    </w:p>
    <w:p w14:paraId="693EC8C4" w14:textId="77777777" w:rsidR="00CA2535" w:rsidRDefault="00CA2535" w:rsidP="00B81B2E">
      <w:pPr>
        <w:pStyle w:val="Normalindented"/>
        <w:ind w:left="0"/>
      </w:pPr>
    </w:p>
    <w:p w14:paraId="28A8F8F2" w14:textId="77777777" w:rsidR="00CA2535" w:rsidRDefault="00CA2535" w:rsidP="00B81B2E">
      <w:pPr>
        <w:pStyle w:val="Normalindented"/>
        <w:ind w:left="0"/>
      </w:pPr>
    </w:p>
    <w:p w14:paraId="75632B69" w14:textId="77777777" w:rsidR="00CA2535" w:rsidRDefault="00CA2535" w:rsidP="00B81B2E">
      <w:pPr>
        <w:pStyle w:val="Normalindented"/>
        <w:ind w:left="0"/>
      </w:pPr>
    </w:p>
    <w:p w14:paraId="788550A1" w14:textId="77777777" w:rsidR="00CA2535" w:rsidRDefault="00CA2535" w:rsidP="00B81B2E">
      <w:pPr>
        <w:pStyle w:val="Normalindented"/>
        <w:ind w:left="0"/>
      </w:pPr>
    </w:p>
    <w:p w14:paraId="2D732980" w14:textId="77777777" w:rsidR="00CA2535" w:rsidRDefault="00CA2535" w:rsidP="00B81B2E">
      <w:pPr>
        <w:pStyle w:val="Normalindented"/>
        <w:ind w:left="0"/>
      </w:pPr>
    </w:p>
    <w:p w14:paraId="360BD477" w14:textId="77777777" w:rsidR="00CA2535" w:rsidRDefault="00CA2535" w:rsidP="00B81B2E">
      <w:pPr>
        <w:pStyle w:val="Normalindented"/>
        <w:ind w:left="0"/>
      </w:pPr>
    </w:p>
    <w:p w14:paraId="7EE29F36" w14:textId="77777777" w:rsidR="00CA2535" w:rsidRDefault="00CA2535" w:rsidP="00B81B2E">
      <w:pPr>
        <w:pStyle w:val="Normalindented"/>
        <w:ind w:left="0"/>
      </w:pPr>
    </w:p>
    <w:p w14:paraId="5702CD7B" w14:textId="77777777" w:rsidR="00CA2535" w:rsidRDefault="00CA2535" w:rsidP="00B81B2E">
      <w:pPr>
        <w:pStyle w:val="Normalindented"/>
        <w:ind w:left="0"/>
      </w:pPr>
    </w:p>
    <w:p w14:paraId="2191D30F" w14:textId="77777777" w:rsidR="00CA2535" w:rsidRDefault="00CA2535" w:rsidP="00B81B2E">
      <w:pPr>
        <w:pStyle w:val="Normalindented"/>
        <w:ind w:left="0"/>
      </w:pPr>
    </w:p>
    <w:p w14:paraId="725AA516" w14:textId="77777777" w:rsidR="00CA2535" w:rsidRDefault="00CA2535" w:rsidP="00B81B2E">
      <w:pPr>
        <w:pStyle w:val="Normalindented"/>
        <w:ind w:left="0"/>
      </w:pPr>
    </w:p>
    <w:p w14:paraId="1A7C3781" w14:textId="77777777" w:rsidR="00CA2535" w:rsidRDefault="00CA2535" w:rsidP="00B81B2E">
      <w:pPr>
        <w:pStyle w:val="Normalindented"/>
        <w:ind w:left="0"/>
      </w:pPr>
    </w:p>
    <w:p w14:paraId="2A6A02BE" w14:textId="77777777" w:rsidR="00CA2535" w:rsidRDefault="00CA2535" w:rsidP="00B81B2E">
      <w:pPr>
        <w:pStyle w:val="Normalindented"/>
        <w:ind w:left="0"/>
      </w:pPr>
    </w:p>
    <w:p w14:paraId="3FF7F350" w14:textId="77777777" w:rsidR="00CA2535" w:rsidRDefault="00CA2535" w:rsidP="00B81B2E">
      <w:pPr>
        <w:pStyle w:val="Normalindented"/>
        <w:ind w:left="0"/>
      </w:pPr>
    </w:p>
    <w:p w14:paraId="263E180F" w14:textId="77777777" w:rsidR="00CA2535" w:rsidRDefault="00CA2535" w:rsidP="00B81B2E">
      <w:pPr>
        <w:pStyle w:val="Normalindented"/>
        <w:ind w:left="0"/>
      </w:pPr>
    </w:p>
    <w:p w14:paraId="372DC2AE" w14:textId="77777777" w:rsidR="00CA2535" w:rsidRDefault="00CA2535" w:rsidP="00B81B2E">
      <w:pPr>
        <w:pStyle w:val="Normalindented"/>
        <w:ind w:left="0"/>
      </w:pPr>
    </w:p>
    <w:p w14:paraId="71924EC5" w14:textId="77777777" w:rsidR="00CA2535" w:rsidRDefault="00CA2535" w:rsidP="00B81B2E">
      <w:pPr>
        <w:pStyle w:val="Normalindented"/>
        <w:ind w:left="0"/>
      </w:pPr>
    </w:p>
    <w:p w14:paraId="14E4D94D" w14:textId="77777777" w:rsidR="00CA2535" w:rsidRDefault="00CA2535" w:rsidP="00B81B2E">
      <w:pPr>
        <w:pStyle w:val="Normalindented"/>
        <w:ind w:left="0"/>
      </w:pPr>
    </w:p>
    <w:p w14:paraId="2A710AA8" w14:textId="77777777" w:rsidR="00CA2535" w:rsidRDefault="00CA2535" w:rsidP="00B81B2E">
      <w:pPr>
        <w:pStyle w:val="Normalindented"/>
        <w:ind w:left="0"/>
      </w:pPr>
    </w:p>
    <w:p w14:paraId="4DB2A4E6" w14:textId="77777777" w:rsidR="00CA2535" w:rsidRDefault="00CA2535" w:rsidP="00B81B2E">
      <w:pPr>
        <w:pStyle w:val="Normalindented"/>
        <w:ind w:left="0"/>
      </w:pPr>
    </w:p>
    <w:p w14:paraId="596CEB89" w14:textId="77777777" w:rsidR="00CA2535" w:rsidRDefault="00CA2535" w:rsidP="00B81B2E">
      <w:pPr>
        <w:pStyle w:val="Normalindented"/>
        <w:ind w:left="0"/>
      </w:pPr>
    </w:p>
    <w:p w14:paraId="4294DAC2" w14:textId="77777777" w:rsidR="00CA2535" w:rsidRDefault="00CA2535" w:rsidP="00B81B2E">
      <w:pPr>
        <w:pStyle w:val="Normalindented"/>
        <w:ind w:left="0"/>
      </w:pPr>
    </w:p>
    <w:p w14:paraId="63992535" w14:textId="77777777" w:rsidR="00CA2535" w:rsidRDefault="00CA2535" w:rsidP="00B81B2E">
      <w:pPr>
        <w:pStyle w:val="Normalindented"/>
        <w:ind w:left="0"/>
      </w:pPr>
    </w:p>
    <w:p w14:paraId="05354F34" w14:textId="77777777" w:rsidR="00CA2535" w:rsidRPr="00054D2E" w:rsidRDefault="00CA2535" w:rsidP="00B81B2E">
      <w:pPr>
        <w:pStyle w:val="Normalindented"/>
        <w:ind w:left="0"/>
      </w:pPr>
    </w:p>
    <w:p w14:paraId="692C3569" w14:textId="77777777" w:rsidR="00001646" w:rsidRPr="00054D2E" w:rsidRDefault="00D96A63" w:rsidP="00054D2E">
      <w:pPr>
        <w:pStyle w:val="Heading3"/>
        <w:numPr>
          <w:ilvl w:val="1"/>
          <w:numId w:val="25"/>
        </w:numPr>
      </w:pPr>
      <w:bookmarkStart w:id="89" w:name="_Toc374966551"/>
      <w:r w:rsidRPr="00054D2E">
        <w:lastRenderedPageBreak/>
        <w:t>IR-sensors documentation and tests</w:t>
      </w:r>
      <w:bookmarkEnd w:id="89"/>
    </w:p>
    <w:p w14:paraId="6009EDD6" w14:textId="77777777" w:rsidR="00D96A63" w:rsidRPr="00054D2E" w:rsidRDefault="00D96A63" w:rsidP="00B81B2E">
      <w:r w:rsidRPr="00054D2E">
        <w:t xml:space="preserve">The robot must be able to determine distances to the surrounding walls, in order to maintain a heading and know when to make a turn. Two primary options are given in this context; </w:t>
      </w:r>
      <w:proofErr w:type="gramStart"/>
      <w:r w:rsidRPr="00054D2E">
        <w:t>Infra-red</w:t>
      </w:r>
      <w:proofErr w:type="gramEnd"/>
      <w:r w:rsidRPr="00054D2E">
        <w:t xml:space="preserve"> sensors or Ultrasonic-sensors (or a combination of both). Either choice will work on a robot, but have different impacts on how the robot will function when running a maze. We have to look at the two sensor specifications and the robot behavior requirements, to make a satisfying engineerical choice.</w:t>
      </w:r>
    </w:p>
    <w:p w14:paraId="77F60BC5" w14:textId="77777777" w:rsidR="00D96A63" w:rsidRPr="00054D2E" w:rsidRDefault="00D96A63" w:rsidP="00B81B2E"/>
    <w:p w14:paraId="352E8D63" w14:textId="77777777" w:rsidR="00D96A63" w:rsidRPr="00B81B2E" w:rsidRDefault="00D96A63" w:rsidP="00B81B2E">
      <w:pPr>
        <w:rPr>
          <w:b/>
        </w:rPr>
      </w:pPr>
      <w:r w:rsidRPr="00B81B2E">
        <w:rPr>
          <w:b/>
        </w:rPr>
        <w:t>IR Sensor</w:t>
      </w:r>
    </w:p>
    <w:p w14:paraId="55F2DC84" w14:textId="77777777" w:rsidR="00D96A63" w:rsidRPr="00054D2E" w:rsidRDefault="00D96A63" w:rsidP="00B81B2E">
      <w:r w:rsidRPr="00054D2E">
        <w:t xml:space="preserve">The </w:t>
      </w:r>
      <w:proofErr w:type="gramStart"/>
      <w:r w:rsidRPr="00054D2E">
        <w:t>infra-red</w:t>
      </w:r>
      <w:proofErr w:type="gramEnd"/>
      <w:r w:rsidRPr="00054D2E">
        <w:t xml:space="preserve"> sensor (which in our case is a GPD120x Sharp sensor) uses triangulation and CCD array to calculate a distance to objects. It works by emitting pulses of </w:t>
      </w:r>
      <w:proofErr w:type="gramStart"/>
      <w:r w:rsidRPr="00054D2E">
        <w:t>infra-red</w:t>
      </w:r>
      <w:proofErr w:type="gramEnd"/>
      <w:r w:rsidRPr="00054D2E">
        <w:t xml:space="preserve"> light, which in case of a present object, will be 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14:paraId="61028DB7" w14:textId="77777777" w:rsidR="00D96A63" w:rsidRPr="00054D2E" w:rsidRDefault="00D96A63" w:rsidP="00054D2E">
      <w:pPr>
        <w:rPr>
          <w:lang w:val="en-US"/>
        </w:rPr>
      </w:pPr>
      <w:r w:rsidRPr="00054D2E">
        <w:rPr>
          <w:noProof/>
          <w:shd w:val="clear" w:color="auto" w:fill="FFFFFF"/>
          <w:lang w:val="en-US"/>
        </w:rPr>
        <w:drawing>
          <wp:inline distT="0" distB="0" distL="0" distR="0" wp14:anchorId="31194D67" wp14:editId="32BB26C2">
            <wp:extent cx="2580005" cy="193484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14:paraId="3A03968C" w14:textId="77777777" w:rsidR="00D96A63" w:rsidRPr="00054D2E" w:rsidRDefault="00D96A63" w:rsidP="00054D2E">
      <w:r w:rsidRPr="00054D2E">
        <w:t>Figure 1: Shows the IR-sensor triangulation, where ‘p’ is the point of reflection and ‘theta’ is the angle created</w:t>
      </w:r>
    </w:p>
    <w:p w14:paraId="36B3565F" w14:textId="77777777" w:rsidR="00D96A63" w:rsidRPr="00054D2E" w:rsidRDefault="00D96A63" w:rsidP="00054D2E"/>
    <w:p w14:paraId="1905485D" w14:textId="77777777" w:rsidR="00D96A63" w:rsidRPr="00054D2E" w:rsidRDefault="00D96A63" w:rsidP="00054D2E"/>
    <w:p w14:paraId="7AB5E70E" w14:textId="77777777" w:rsidR="00D96A63" w:rsidRPr="00054D2E" w:rsidRDefault="00D96A63" w:rsidP="00054D2E">
      <w:r w:rsidRPr="00054D2E">
        <w:t>The sensor output is non-linear with respect to the distance, so it is not insignificant where the sensors are mounted on the robot. Based on the graph of the analog voltage as a function of the distance, one will have to make decision of an optimal reading interval.</w:t>
      </w:r>
    </w:p>
    <w:p w14:paraId="2F6E0B08" w14:textId="77777777" w:rsidR="00D96A63" w:rsidRPr="00054D2E" w:rsidRDefault="00D96A63" w:rsidP="00054D2E"/>
    <w:p w14:paraId="2BAA10FE" w14:textId="77777777" w:rsidR="00D96A63" w:rsidRPr="00B81B2E" w:rsidRDefault="00D96A63" w:rsidP="00054D2E">
      <w:pPr>
        <w:rPr>
          <w:b/>
        </w:rPr>
      </w:pPr>
      <w:r w:rsidRPr="00B81B2E">
        <w:rPr>
          <w:b/>
        </w:rPr>
        <w:t>Ultrasonic sensor</w:t>
      </w:r>
    </w:p>
    <w:p w14:paraId="365AA702" w14:textId="77777777" w:rsidR="00D96A63" w:rsidRPr="00054D2E" w:rsidRDefault="00D96A63" w:rsidP="00054D2E">
      <w:r w:rsidRPr="00054D2E">
        <w:t>The ultrasonic sensor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14:paraId="4EC5BD2F" w14:textId="77777777" w:rsidR="00D96A63" w:rsidRPr="00054D2E" w:rsidRDefault="00D96A63" w:rsidP="00054D2E">
      <w:r w:rsidRPr="00054D2E">
        <w:lastRenderedPageBreak/>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14:paraId="12F79C87" w14:textId="77777777" w:rsidR="00D96A63" w:rsidRPr="00054D2E" w:rsidRDefault="00D96A63" w:rsidP="00054D2E">
      <w:pPr>
        <w:rPr>
          <w:lang w:val="en-US"/>
        </w:rPr>
      </w:pPr>
      <w:r w:rsidRPr="00054D2E">
        <w:rPr>
          <w:noProof/>
          <w:lang w:val="en-US"/>
        </w:rPr>
        <w:drawing>
          <wp:inline distT="0" distB="0" distL="0" distR="0" wp14:anchorId="50CABF1C" wp14:editId="0D127ED3">
            <wp:extent cx="2177415" cy="187261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7415" cy="1872615"/>
                    </a:xfrm>
                    <a:prstGeom prst="rect">
                      <a:avLst/>
                    </a:prstGeom>
                    <a:noFill/>
                    <a:ln>
                      <a:noFill/>
                    </a:ln>
                  </pic:spPr>
                </pic:pic>
              </a:graphicData>
            </a:graphic>
          </wp:inline>
        </w:drawing>
      </w:r>
    </w:p>
    <w:p w14:paraId="403CA276" w14:textId="77777777" w:rsidR="00D96A63" w:rsidRPr="00054D2E" w:rsidRDefault="00D96A63" w:rsidP="00054D2E">
      <w:r w:rsidRPr="00054D2E">
        <w:t>Figure 2: Shows ultrasonic sensor echoes. One echo reflects fine on the wall, the other turns into a ghost echo as a result of the angle on the wall</w:t>
      </w:r>
    </w:p>
    <w:p w14:paraId="71316447" w14:textId="77777777" w:rsidR="00D96A63" w:rsidRPr="00054D2E" w:rsidRDefault="00D96A63" w:rsidP="00054D2E"/>
    <w:p w14:paraId="0EE0E8B7" w14:textId="77777777" w:rsidR="00D96A63" w:rsidRPr="00054D2E" w:rsidRDefault="00D96A63" w:rsidP="00054D2E"/>
    <w:p w14:paraId="654C5DC4" w14:textId="77777777" w:rsidR="00D96A63" w:rsidRPr="00B81B2E" w:rsidRDefault="00D96A63" w:rsidP="00054D2E">
      <w:pPr>
        <w:rPr>
          <w:b/>
        </w:rPr>
      </w:pPr>
      <w:r w:rsidRPr="00B81B2E">
        <w:rPr>
          <w:b/>
        </w:rPr>
        <w:t>IR- vs Ultrasonic sensor</w:t>
      </w:r>
    </w:p>
    <w:p w14:paraId="3DB60544" w14:textId="77777777" w:rsidR="00D96A63" w:rsidRPr="00054D2E" w:rsidRDefault="00D96A63" w:rsidP="00054D2E">
      <w:r w:rsidRPr="00054D2E">
        <w:t xml:space="preserve">Both sensors are fine at detecting the distance from the robot to an object. Our main argument of choice is when mounting multiple sensors on the robot, comes into play. We need two sensors beaming on each side on the robot, as well as one beaming in a frontal direction. Hence, our choice of using only IR-sensors, are based on the fact that they have a narrow beam width, which (hopefully) won’t interfere with each other. We’re concerned that by using Ultrasonic sensors, the echoes will mess up the reading on the other sensors – especially because we want to maintain a continuous robot movement, where we need to ping, basically all the time, to determine the distances to the wall and maintain a heading.  </w:t>
      </w:r>
    </w:p>
    <w:p w14:paraId="0AF4CC1C" w14:textId="77777777" w:rsidR="00D96A63" w:rsidRPr="00054D2E" w:rsidRDefault="00D96A63" w:rsidP="00054D2E"/>
    <w:p w14:paraId="6C470FCF" w14:textId="77777777" w:rsidR="00D96A63" w:rsidRPr="00054D2E" w:rsidRDefault="00D96A63" w:rsidP="00054D2E"/>
    <w:p w14:paraId="7D365688" w14:textId="77777777" w:rsidR="00D96A63" w:rsidRPr="00054D2E" w:rsidRDefault="00D96A63" w:rsidP="00054D2E"/>
    <w:p w14:paraId="28A2939F" w14:textId="77777777" w:rsidR="00D96A63" w:rsidRPr="00B81B2E" w:rsidRDefault="00D96A63" w:rsidP="00054D2E">
      <w:pPr>
        <w:rPr>
          <w:b/>
        </w:rPr>
      </w:pPr>
      <w:r w:rsidRPr="00B81B2E">
        <w:rPr>
          <w:b/>
        </w:rPr>
        <w:t>Implementation</w:t>
      </w:r>
    </w:p>
    <w:p w14:paraId="00060A1D" w14:textId="77777777" w:rsidR="00D96A63" w:rsidRPr="00054D2E" w:rsidRDefault="00D96A63" w:rsidP="00054D2E">
      <w:r w:rsidRPr="00054D2E">
        <w:t xml:space="preserve">Reading from the IR-sensors is relatively simple. In Python, we use the System Management Bus (SMBus) to communicate via I2C with the DA7997 chip. The DA7997 chip is an 8-channel, 12-bit </w:t>
      </w:r>
      <w:proofErr w:type="gramStart"/>
      <w:r w:rsidRPr="00054D2E">
        <w:t>ADC ,that</w:t>
      </w:r>
      <w:proofErr w:type="gramEnd"/>
      <w:r w:rsidRPr="00054D2E">
        <w:t xml:space="preserve"> converts the analog sharp sensor output, to digital. The converted output can be read directly from a certain register within the chip, with a few commands:</w:t>
      </w:r>
    </w:p>
    <w:p w14:paraId="02BEBBBA" w14:textId="77777777" w:rsidR="00D96A63" w:rsidRPr="00054D2E" w:rsidRDefault="00283DA1" w:rsidP="00054D2E">
      <w:r w:rsidRPr="00054D2E">
        <w:rPr>
          <w:noProof/>
          <w:lang w:val="en-US"/>
        </w:rPr>
        <mc:AlternateContent>
          <mc:Choice Requires="wps">
            <w:drawing>
              <wp:anchor distT="0" distB="0" distL="114300" distR="114300" simplePos="0" relativeHeight="251674112" behindDoc="0" locked="0" layoutInCell="1" allowOverlap="1" wp14:anchorId="19981C7A" wp14:editId="7B893428">
                <wp:simplePos x="0" y="0"/>
                <wp:positionH relativeFrom="column">
                  <wp:posOffset>-5715</wp:posOffset>
                </wp:positionH>
                <wp:positionV relativeFrom="paragraph">
                  <wp:posOffset>76200</wp:posOffset>
                </wp:positionV>
                <wp:extent cx="4158615" cy="435610"/>
                <wp:effectExtent l="0" t="0" r="13335" b="2159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8615" cy="435610"/>
                        </a:xfrm>
                        <a:prstGeom prst="rect">
                          <a:avLst/>
                        </a:prstGeom>
                        <a:solidFill>
                          <a:srgbClr val="FFFFFF"/>
                        </a:solidFill>
                        <a:ln w="9525">
                          <a:solidFill>
                            <a:srgbClr val="000000"/>
                          </a:solidFill>
                          <a:miter lim="800000"/>
                          <a:headEnd/>
                          <a:tailEnd/>
                        </a:ln>
                      </wps:spPr>
                      <wps:txbx>
                        <w:txbxContent>
                          <w:p w14:paraId="720DACB3" w14:textId="77777777" w:rsidR="00BA543E" w:rsidRDefault="00BA543E" w:rsidP="00054D2E">
                            <w:r>
                              <w:t>SMBus.write_</w:t>
                            </w:r>
                            <w:proofErr w:type="gramStart"/>
                            <w:r>
                              <w:t>byte(</w:t>
                            </w:r>
                            <w:proofErr w:type="gramEnd"/>
                            <w:r>
                              <w:t>slaveAddress, (0x00 | 0x08 &lt;&lt; 4))</w:t>
                            </w:r>
                          </w:p>
                          <w:p w14:paraId="11A74B1D" w14:textId="77777777" w:rsidR="00BA543E" w:rsidRPr="0060779D" w:rsidRDefault="00BA543E" w:rsidP="00054D2E">
                            <w:r>
                              <w:t>SMBus.read_i2c_block_</w:t>
                            </w:r>
                            <w:proofErr w:type="gramStart"/>
                            <w:r>
                              <w:t>data(</w:t>
                            </w:r>
                            <w:proofErr w:type="gramEnd"/>
                            <w:r>
                              <w:t>slaveAddress)</w:t>
                            </w:r>
                          </w:p>
                          <w:p w14:paraId="59F94338" w14:textId="77777777" w:rsidR="00BA543E" w:rsidRPr="004646F2" w:rsidRDefault="00BA543E" w:rsidP="00054D2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pt;margin-top:6pt;width:327.45pt;height:34.3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">
                <v:textbox>
                  <w:txbxContent>
                    <w:p w14:paraId="720DACB3" w14:textId="77777777" w:rsidR="00BA543E" w:rsidRDefault="00BA543E" w:rsidP="00054D2E">
                      <w:r>
                        <w:t>SMBus.write_</w:t>
                      </w:r>
                      <w:proofErr w:type="gramStart"/>
                      <w:r>
                        <w:t>byte(</w:t>
                      </w:r>
                      <w:proofErr w:type="gramEnd"/>
                      <w:r>
                        <w:t>slaveAddress, (0x00 | 0x08 &lt;&lt; 4))</w:t>
                      </w:r>
                    </w:p>
                    <w:p w14:paraId="11A74B1D" w14:textId="77777777" w:rsidR="00BA543E" w:rsidRPr="0060779D" w:rsidRDefault="00BA543E" w:rsidP="00054D2E">
                      <w:r>
                        <w:t>SMBus.read_i2c_block_</w:t>
                      </w:r>
                      <w:proofErr w:type="gramStart"/>
                      <w:r>
                        <w:t>data(</w:t>
                      </w:r>
                      <w:proofErr w:type="gramEnd"/>
                      <w:r>
                        <w:t>slaveAddress)</w:t>
                      </w:r>
                    </w:p>
                    <w:p w14:paraId="59F94338" w14:textId="77777777" w:rsidR="00BA543E" w:rsidRPr="004646F2" w:rsidRDefault="00BA543E" w:rsidP="00054D2E"/>
                  </w:txbxContent>
                </v:textbox>
              </v:shape>
            </w:pict>
          </mc:Fallback>
        </mc:AlternateContent>
      </w:r>
      <w:r w:rsidR="00D96A63" w:rsidRPr="00054D2E">
        <w:t xml:space="preserve"> </w:t>
      </w:r>
    </w:p>
    <w:p w14:paraId="6A348318" w14:textId="77777777" w:rsidR="00D96A63" w:rsidRPr="00054D2E" w:rsidRDefault="00D96A63" w:rsidP="00054D2E"/>
    <w:p w14:paraId="7B9623DF" w14:textId="77777777" w:rsidR="00D96A63" w:rsidRPr="00054D2E" w:rsidRDefault="00D96A63" w:rsidP="00054D2E"/>
    <w:p w14:paraId="49EB2F2D" w14:textId="77777777" w:rsidR="00D96A63" w:rsidRPr="00054D2E" w:rsidRDefault="00D96A63" w:rsidP="00054D2E">
      <w:r w:rsidRPr="00054D2E">
        <w:lastRenderedPageBreak/>
        <w:t>The first line tells the DA7997 chips “pointer register” to point at the 0x00 register, and convert from channel 0x08.</w:t>
      </w:r>
    </w:p>
    <w:p w14:paraId="5E7DB347" w14:textId="77777777" w:rsidR="00D96A63" w:rsidRPr="00054D2E" w:rsidRDefault="00D96A63" w:rsidP="00054D2E">
      <w:r w:rsidRPr="00054D2E">
        <w:t xml:space="preserve">The second line tells the DA7997 chip that we want to read the content of whatever </w:t>
      </w:r>
      <w:proofErr w:type="gramStart"/>
      <w:r w:rsidRPr="00054D2E">
        <w:t>register</w:t>
      </w:r>
      <w:proofErr w:type="gramEnd"/>
      <w:r w:rsidRPr="00054D2E">
        <w:t xml:space="preserve"> is pointed to </w:t>
      </w:r>
    </w:p>
    <w:p w14:paraId="17539425" w14:textId="77777777" w:rsidR="00D96A63" w:rsidRPr="00054D2E" w:rsidRDefault="00D96A63" w:rsidP="00054D2E">
      <w:proofErr w:type="gramStart"/>
      <w:r w:rsidRPr="00054D2E">
        <w:t>This seem</w:t>
      </w:r>
      <w:proofErr w:type="gramEnd"/>
      <w:r w:rsidRPr="00054D2E">
        <w:t xml:space="preserve"> very simple – and it is. The procedure when reading the sensor output is always the same:</w:t>
      </w:r>
    </w:p>
    <w:p w14:paraId="7C6711C0" w14:textId="77777777" w:rsidR="00D96A63" w:rsidRPr="00B81B2E" w:rsidRDefault="00D96A63" w:rsidP="00054D2E">
      <w:pPr>
        <w:pStyle w:val="ListParagraph"/>
        <w:numPr>
          <w:ilvl w:val="0"/>
          <w:numId w:val="20"/>
        </w:numPr>
        <w:rPr>
          <w:rFonts w:ascii="Times New Roman" w:hAnsi="Times New Roman" w:cs="Times New Roman"/>
          <w:sz w:val="22"/>
          <w:lang w:val="en-US"/>
        </w:rPr>
      </w:pPr>
      <w:r w:rsidRPr="00B81B2E">
        <w:rPr>
          <w:rFonts w:ascii="Times New Roman" w:hAnsi="Times New Roman" w:cs="Times New Roman"/>
          <w:sz w:val="22"/>
          <w:lang w:val="en-US"/>
        </w:rPr>
        <w:t>Make sure the pointer register points to the register you want to read/write to (4 LSBS’s)</w:t>
      </w:r>
    </w:p>
    <w:p w14:paraId="1920E970" w14:textId="77777777" w:rsidR="00D96A63" w:rsidRPr="00B81B2E" w:rsidRDefault="00D96A63" w:rsidP="00054D2E">
      <w:pPr>
        <w:pStyle w:val="ListParagraph"/>
        <w:numPr>
          <w:ilvl w:val="0"/>
          <w:numId w:val="20"/>
        </w:numPr>
        <w:rPr>
          <w:rFonts w:ascii="Times New Roman" w:hAnsi="Times New Roman" w:cs="Times New Roman"/>
          <w:sz w:val="22"/>
          <w:lang w:val="en-US"/>
        </w:rPr>
      </w:pPr>
      <w:r w:rsidRPr="00B81B2E">
        <w:rPr>
          <w:rFonts w:ascii="Times New Roman" w:hAnsi="Times New Roman" w:cs="Times New Roman"/>
          <w:sz w:val="22"/>
          <w:lang w:val="en-US"/>
        </w:rPr>
        <w:t xml:space="preserve">Make sure the pointer register contains the channel you want to convert from (4 MSB’s) </w:t>
      </w:r>
    </w:p>
    <w:p w14:paraId="1EA83CBD" w14:textId="77777777" w:rsidR="00D96A63" w:rsidRPr="00B81B2E" w:rsidRDefault="00D96A63" w:rsidP="00054D2E">
      <w:pPr>
        <w:pStyle w:val="ListParagraph"/>
        <w:numPr>
          <w:ilvl w:val="0"/>
          <w:numId w:val="20"/>
        </w:numPr>
        <w:rPr>
          <w:rFonts w:ascii="Times New Roman" w:hAnsi="Times New Roman" w:cs="Times New Roman"/>
          <w:sz w:val="22"/>
        </w:rPr>
      </w:pPr>
      <w:r w:rsidRPr="00B81B2E">
        <w:rPr>
          <w:rFonts w:ascii="Times New Roman" w:hAnsi="Times New Roman" w:cs="Times New Roman"/>
          <w:sz w:val="22"/>
        </w:rPr>
        <w:t>Read data</w:t>
      </w:r>
    </w:p>
    <w:p w14:paraId="372EEA57" w14:textId="77777777" w:rsidR="00D96A63" w:rsidRPr="00054D2E" w:rsidRDefault="00D96A63" w:rsidP="00054D2E"/>
    <w:p w14:paraId="1DE0D09E" w14:textId="77777777" w:rsidR="00D96A63" w:rsidRPr="00054D2E" w:rsidRDefault="00D96A63" w:rsidP="00054D2E">
      <w:r w:rsidRPr="00054D2E">
        <w:t>Reading from multiple sensors</w:t>
      </w:r>
    </w:p>
    <w:p w14:paraId="54AFFC0A" w14:textId="77777777" w:rsidR="00D96A63" w:rsidRPr="00054D2E" w:rsidRDefault="00D96A63" w:rsidP="00054D2E">
      <w:r w:rsidRPr="00054D2E">
        <w:t xml:space="preserve">Reading from multiple </w:t>
      </w:r>
      <w:proofErr w:type="gramStart"/>
      <w:r w:rsidRPr="00054D2E">
        <w:t>sensors,</w:t>
      </w:r>
      <w:proofErr w:type="gramEnd"/>
      <w:r w:rsidRPr="00054D2E">
        <w:t xml:space="preserve"> can be done in two ways. Either in a loop, where you loop through n sensors (max 8), </w:t>
      </w:r>
      <w:proofErr w:type="gramStart"/>
      <w:r w:rsidRPr="00054D2E">
        <w:t>tell</w:t>
      </w:r>
      <w:proofErr w:type="gramEnd"/>
      <w:r w:rsidRPr="00054D2E">
        <w:t xml:space="preserve"> them to start converting and read the result of the “conversionResultRegister”, or by setting up the “ConfigurationRegister”. As the name suggests, the Configuration register contains some bits for selecting the operation mode, but also reserves a byte for reading a sequence of channels. This way, the chip switches between the channels by </w:t>
      </w:r>
      <w:proofErr w:type="gramStart"/>
      <w:r w:rsidRPr="00054D2E">
        <w:t>itself</w:t>
      </w:r>
      <w:proofErr w:type="gramEnd"/>
      <w:r w:rsidRPr="00054D2E">
        <w:t>, and simplifies the programming code.</w:t>
      </w:r>
    </w:p>
    <w:p w14:paraId="7E64DFC6" w14:textId="77777777" w:rsidR="00D96A63" w:rsidRPr="00054D2E" w:rsidRDefault="00D96A63" w:rsidP="00054D2E">
      <w:r w:rsidRPr="00054D2E">
        <w:t xml:space="preserve">Ideally, we would like to use the automatic swithing solution, but we encountered some problems when trying to code it. We got wrong output from the sensors, and not all three sensors were read from. We switched to reading in a loop instead </w:t>
      </w:r>
      <w:proofErr w:type="gramStart"/>
      <w:r w:rsidRPr="00054D2E">
        <w:t>-  that</w:t>
      </w:r>
      <w:proofErr w:type="gramEnd"/>
      <w:r w:rsidRPr="00054D2E">
        <w:t xml:space="preserve"> worked perfectly, and we will stick to this for a while. However, we would like to compare the two solutions through tests, in the upcoming weeks, to determine the best solution.</w:t>
      </w:r>
    </w:p>
    <w:p w14:paraId="7EE9AE74" w14:textId="77777777" w:rsidR="00D96A63" w:rsidRDefault="00D96A63" w:rsidP="00054D2E"/>
    <w:p w14:paraId="65D69E56" w14:textId="77777777" w:rsidR="00B81B2E" w:rsidRPr="00054D2E" w:rsidRDefault="00B81B2E" w:rsidP="00054D2E"/>
    <w:p w14:paraId="75852F5E" w14:textId="77777777" w:rsidR="00D96A63" w:rsidRPr="00054D2E" w:rsidRDefault="00D96A63" w:rsidP="00054D2E">
      <w:r w:rsidRPr="00054D2E">
        <w:t>Using the converted analog output</w:t>
      </w:r>
    </w:p>
    <w:p w14:paraId="11771918" w14:textId="77777777" w:rsidR="00D96A63" w:rsidRPr="00054D2E" w:rsidRDefault="00D96A63" w:rsidP="00054D2E">
      <w:r w:rsidRPr="00054D2E">
        <w:t>When a reading command is done, we receive 2 bytes, where the 12 LSB’s are measurement data</w:t>
      </w:r>
    </w:p>
    <w:p w14:paraId="210A6F95" w14:textId="77777777" w:rsidR="00D96A63" w:rsidRPr="00054D2E" w:rsidRDefault="00D96A63" w:rsidP="00054D2E">
      <w:pPr>
        <w:rPr>
          <w:lang w:val="en-US"/>
        </w:rPr>
      </w:pPr>
      <w:r w:rsidRPr="00054D2E">
        <w:rPr>
          <w:noProof/>
          <w:lang w:val="en-US"/>
        </w:rPr>
        <w:drawing>
          <wp:inline distT="0" distB="0" distL="0" distR="0" wp14:anchorId="59A2D971" wp14:editId="577CA814">
            <wp:extent cx="3156585" cy="1143000"/>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156585" cy="1143000"/>
                    </a:xfrm>
                    <a:prstGeom prst="rect">
                      <a:avLst/>
                    </a:prstGeom>
                    <a:noFill/>
                    <a:ln>
                      <a:noFill/>
                    </a:ln>
                  </pic:spPr>
                </pic:pic>
              </a:graphicData>
            </a:graphic>
          </wp:inline>
        </w:drawing>
      </w:r>
    </w:p>
    <w:p w14:paraId="28677402" w14:textId="77777777" w:rsidR="00D96A63" w:rsidRPr="00054D2E" w:rsidRDefault="00D96A63" w:rsidP="00054D2E">
      <w:r w:rsidRPr="00054D2E">
        <w:t>Figure 3: Conversion register</w:t>
      </w:r>
    </w:p>
    <w:p w14:paraId="23DA3224" w14:textId="77777777" w:rsidR="00D96A63" w:rsidRPr="00054D2E" w:rsidRDefault="00D96A63" w:rsidP="00054D2E">
      <w:r w:rsidRPr="00054D2E">
        <w:t xml:space="preserve">This gives us a </w:t>
      </w:r>
      <w:proofErr w:type="gramStart"/>
      <w:r w:rsidRPr="00054D2E">
        <w:t>maximum  decimal</w:t>
      </w:r>
      <w:proofErr w:type="gramEnd"/>
      <w:r w:rsidRPr="00054D2E">
        <w:t xml:space="preserve"> value of 4095. This value is </w:t>
      </w:r>
      <w:proofErr w:type="gramStart"/>
      <w:r w:rsidRPr="00054D2E">
        <w:t>gonna</w:t>
      </w:r>
      <w:proofErr w:type="gramEnd"/>
      <w:r w:rsidRPr="00054D2E">
        <w:t xml:space="preserve"> be converted to a distance in centimeters. We did this by making 100 sample measurements with a 200 ms delay, for each distance in a range from 3-35 cm, to some object. </w:t>
      </w:r>
      <w:proofErr w:type="gramStart"/>
      <w:r w:rsidRPr="00054D2E">
        <w:t>Each measurement was divided by 100 to get the average</w:t>
      </w:r>
      <w:proofErr w:type="gramEnd"/>
      <w:r w:rsidRPr="00054D2E">
        <w:t xml:space="preserve"> measurement. </w:t>
      </w:r>
    </w:p>
    <w:p w14:paraId="04C25883" w14:textId="77777777" w:rsidR="00D96A63" w:rsidRPr="00054D2E" w:rsidRDefault="00D96A63" w:rsidP="00054D2E">
      <w:pPr>
        <w:rPr>
          <w:lang w:val="en-US"/>
        </w:rPr>
      </w:pPr>
      <w:r w:rsidRPr="00054D2E">
        <w:rPr>
          <w:noProof/>
          <w:lang w:val="en-US"/>
        </w:rPr>
        <w:lastRenderedPageBreak/>
        <w:drawing>
          <wp:inline distT="0" distB="0" distL="0" distR="0" wp14:anchorId="6448F3E9" wp14:editId="5DC21A05">
            <wp:extent cx="6117772" cy="5377543"/>
            <wp:effectExtent l="0" t="0" r="0" b="0"/>
            <wp:docPr id="43" name="Picture 43" descr="https://lh5.googleusercontent.com/HX9ph1bkS89EWYfSXcJ56KcaUPVCCWk6HlUeCyB0dWWf1CgduuaKlk-Z7vQbg7CQU-f2hZiVxbEtt3ocRytET6v6EAURtLDzmB2jIdfVw-paFYOnEYZ02b4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5.googleusercontent.com/HX9ph1bkS89EWYfSXcJ56KcaUPVCCWk6HlUeCyB0dWWf1CgduuaKlk-Z7vQbg7CQU-f2hZiVxbEtt3ocRytET6v6EAURtLDzmB2jIdfVw-paFYOnEYZ02b4J"/>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130" cy="5379616"/>
                    </a:xfrm>
                    <a:prstGeom prst="rect">
                      <a:avLst/>
                    </a:prstGeom>
                    <a:noFill/>
                    <a:ln>
                      <a:noFill/>
                    </a:ln>
                  </pic:spPr>
                </pic:pic>
              </a:graphicData>
            </a:graphic>
          </wp:inline>
        </w:drawing>
      </w:r>
    </w:p>
    <w:p w14:paraId="2ECA4D5E" w14:textId="77777777" w:rsidR="00D96A63" w:rsidRPr="00054D2E" w:rsidRDefault="00D96A63" w:rsidP="00054D2E">
      <w:r w:rsidRPr="00054D2E">
        <w:t>This data was entered in Excel and then imported into Matlab (CFTool) to get an approximated graph, and the equation of this graph.</w:t>
      </w:r>
    </w:p>
    <w:p w14:paraId="2206D655" w14:textId="77777777" w:rsidR="00D96A63" w:rsidRPr="00054D2E" w:rsidRDefault="00D96A63" w:rsidP="00054D2E">
      <w:pPr>
        <w:rPr>
          <w:lang w:val="en-US"/>
        </w:rPr>
      </w:pPr>
      <w:r w:rsidRPr="00054D2E">
        <w:rPr>
          <w:noProof/>
          <w:lang w:val="en-US"/>
        </w:rPr>
        <w:lastRenderedPageBreak/>
        <w:drawing>
          <wp:inline distT="0" distB="0" distL="0" distR="0" wp14:anchorId="7A6D0CA0" wp14:editId="448A5C06">
            <wp:extent cx="5508172" cy="4091731"/>
            <wp:effectExtent l="0" t="0" r="0" b="4445"/>
            <wp:docPr id="44" name="Picture 44" descr="https://lh4.googleusercontent.com/oqzngOxMREt-nvHPAd4_xEwpTm7jZFqQk23NtjCwDqwVqz8ddjomVbBA5g9d8_FMf6SzmdgL_9GksWpgpKY4gLh09XFW-rJTLH22Ekfl9BO3XfLR29afSt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oqzngOxMREt-nvHPAd4_xEwpTm7jZFqQk23NtjCwDqwVqz8ddjomVbBA5g9d8_FMf6SzmdgL_9GksWpgpKY4gLh09XFW-rJTLH22Ekfl9BO3XfLR29afSte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16641" cy="4098022"/>
                    </a:xfrm>
                    <a:prstGeom prst="rect">
                      <a:avLst/>
                    </a:prstGeom>
                    <a:noFill/>
                    <a:ln>
                      <a:noFill/>
                    </a:ln>
                  </pic:spPr>
                </pic:pic>
              </a:graphicData>
            </a:graphic>
          </wp:inline>
        </w:drawing>
      </w:r>
    </w:p>
    <w:p w14:paraId="7B5943C8" w14:textId="77777777" w:rsidR="00D96A63" w:rsidRDefault="00D96A63" w:rsidP="00054D2E">
      <w:r w:rsidRPr="00054D2E">
        <w:t>The equation that describes the graph is given by:</w:t>
      </w:r>
    </w:p>
    <w:p w14:paraId="2A8A45BF" w14:textId="77777777" w:rsidR="00B81B2E" w:rsidRDefault="00B81B2E" w:rsidP="00054D2E"/>
    <w:p w14:paraId="15A26E0E" w14:textId="77777777" w:rsidR="00B81B2E" w:rsidRPr="00054D2E" w:rsidRDefault="00B81B2E" w:rsidP="00054D2E">
      <w:r w:rsidRPr="00054D2E">
        <w:rPr>
          <w:noProof/>
          <w:lang w:val="en-US"/>
        </w:rPr>
        <mc:AlternateContent>
          <mc:Choice Requires="wps">
            <w:drawing>
              <wp:anchor distT="0" distB="0" distL="114300" distR="114300" simplePos="0" relativeHeight="251673088" behindDoc="0" locked="0" layoutInCell="1" allowOverlap="1" wp14:anchorId="0AF91C70" wp14:editId="11C4A864">
                <wp:simplePos x="0" y="0"/>
                <wp:positionH relativeFrom="column">
                  <wp:posOffset>28575</wp:posOffset>
                </wp:positionH>
                <wp:positionV relativeFrom="paragraph">
                  <wp:posOffset>5715</wp:posOffset>
                </wp:positionV>
                <wp:extent cx="4201795" cy="1306195"/>
                <wp:effectExtent l="0" t="0" r="27305" b="27305"/>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1795" cy="1306195"/>
                        </a:xfrm>
                        <a:prstGeom prst="rect">
                          <a:avLst/>
                        </a:prstGeom>
                        <a:solidFill>
                          <a:srgbClr val="FFFFFF"/>
                        </a:solidFill>
                        <a:ln w="9525">
                          <a:solidFill>
                            <a:srgbClr val="000000"/>
                          </a:solidFill>
                          <a:miter lim="800000"/>
                          <a:headEnd/>
                          <a:tailEnd/>
                        </a:ln>
                      </wps:spPr>
                      <wps:txbx>
                        <w:txbxContent>
                          <w:p w14:paraId="4093A49A" w14:textId="77777777" w:rsidR="00BA543E" w:rsidRPr="00FE130F" w:rsidRDefault="00BA543E" w:rsidP="00054D2E">
                            <w:pPr>
                              <w:rPr>
                                <w:sz w:val="24"/>
                              </w:rPr>
                            </w:pPr>
                            <w:proofErr w:type="gramStart"/>
                            <w:r w:rsidRPr="00FE130F">
                              <w:t>a</w:t>
                            </w:r>
                            <w:proofErr w:type="gramEnd"/>
                            <w:r w:rsidRPr="00FE130F">
                              <w:t xml:space="preserve"> =   </w:t>
                            </w:r>
                            <w:r>
                              <w:t>46.25  </w:t>
                            </w:r>
                          </w:p>
                          <w:p w14:paraId="7B1E7591" w14:textId="77777777" w:rsidR="00BA543E" w:rsidRPr="00FE130F" w:rsidRDefault="00BA543E" w:rsidP="00054D2E">
                            <w:pPr>
                              <w:rPr>
                                <w:sz w:val="24"/>
                              </w:rPr>
                            </w:pPr>
                            <w:proofErr w:type="gramStart"/>
                            <w:r>
                              <w:t>b</w:t>
                            </w:r>
                            <w:proofErr w:type="gramEnd"/>
                            <w:r>
                              <w:t xml:space="preserve"> =   -0.004601  </w:t>
                            </w:r>
                          </w:p>
                          <w:p w14:paraId="5A9142C5" w14:textId="77777777" w:rsidR="00BA543E" w:rsidRPr="00FE130F" w:rsidRDefault="00BA543E" w:rsidP="00054D2E">
                            <w:pPr>
                              <w:rPr>
                                <w:sz w:val="24"/>
                              </w:rPr>
                            </w:pPr>
                            <w:proofErr w:type="gramStart"/>
                            <w:r w:rsidRPr="00FE130F">
                              <w:t>c</w:t>
                            </w:r>
                            <w:proofErr w:type="gramEnd"/>
                            <w:r w:rsidRPr="00FE130F">
                              <w:t xml:space="preserve"> =   </w:t>
                            </w:r>
                            <w:r>
                              <w:t>22.92  </w:t>
                            </w:r>
                          </w:p>
                          <w:p w14:paraId="11BB6C97" w14:textId="77777777" w:rsidR="00BA543E" w:rsidRPr="00FE130F" w:rsidRDefault="00BA543E" w:rsidP="00054D2E">
                            <w:pPr>
                              <w:rPr>
                                <w:sz w:val="24"/>
                              </w:rPr>
                            </w:pPr>
                            <w:proofErr w:type="gramStart"/>
                            <w:r>
                              <w:t>d</w:t>
                            </w:r>
                            <w:proofErr w:type="gramEnd"/>
                            <w:r>
                              <w:t xml:space="preserve"> =  -0.0007897 </w:t>
                            </w:r>
                          </w:p>
                          <w:p w14:paraId="5E419B58" w14:textId="77777777" w:rsidR="00BA543E" w:rsidRPr="00FE130F" w:rsidRDefault="00BA543E" w:rsidP="00054D2E">
                            <w:pPr>
                              <w:rPr>
                                <w:sz w:val="24"/>
                              </w:rPr>
                            </w:pPr>
                            <w:r w:rsidRPr="00FE130F">
                              <w:rPr>
                                <w:sz w:val="24"/>
                              </w:rPr>
                              <w:br/>
                            </w:r>
                            <w:proofErr w:type="gramStart"/>
                            <w:r>
                              <w:t>Distance(</w:t>
                            </w:r>
                            <w:proofErr w:type="gramEnd"/>
                            <w:r>
                              <w:t>cm) =</w:t>
                            </w:r>
                            <w:r w:rsidRPr="00FE130F">
                              <w:t xml:space="preserve"> a*exp(b*adc) + c*exp(d*adc)</w:t>
                            </w:r>
                          </w:p>
                          <w:p w14:paraId="15F16B8B" w14:textId="77777777" w:rsidR="00BA543E" w:rsidRPr="00FE130F" w:rsidRDefault="00BA543E" w:rsidP="00054D2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2.25pt;margin-top:.45pt;width:330.85pt;height:102.8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">
                <v:textbox>
                  <w:txbxContent>
                    <w:p w14:paraId="4093A49A" w14:textId="77777777" w:rsidR="00BA543E" w:rsidRPr="00FE130F" w:rsidRDefault="00BA543E" w:rsidP="00054D2E">
                      <w:pPr>
                        <w:rPr>
                          <w:sz w:val="24"/>
                        </w:rPr>
                      </w:pPr>
                      <w:proofErr w:type="gramStart"/>
                      <w:r w:rsidRPr="00FE130F">
                        <w:t>a</w:t>
                      </w:r>
                      <w:proofErr w:type="gramEnd"/>
                      <w:r w:rsidRPr="00FE130F">
                        <w:t xml:space="preserve"> =   </w:t>
                      </w:r>
                      <w:r>
                        <w:t>46.25  </w:t>
                      </w:r>
                    </w:p>
                    <w:p w14:paraId="7B1E7591" w14:textId="77777777" w:rsidR="00BA543E" w:rsidRPr="00FE130F" w:rsidRDefault="00BA543E" w:rsidP="00054D2E">
                      <w:pPr>
                        <w:rPr>
                          <w:sz w:val="24"/>
                        </w:rPr>
                      </w:pPr>
                      <w:proofErr w:type="gramStart"/>
                      <w:r>
                        <w:t>b</w:t>
                      </w:r>
                      <w:proofErr w:type="gramEnd"/>
                      <w:r>
                        <w:t xml:space="preserve"> =   -0.004601  </w:t>
                      </w:r>
                    </w:p>
                    <w:p w14:paraId="5A9142C5" w14:textId="77777777" w:rsidR="00BA543E" w:rsidRPr="00FE130F" w:rsidRDefault="00BA543E" w:rsidP="00054D2E">
                      <w:pPr>
                        <w:rPr>
                          <w:sz w:val="24"/>
                        </w:rPr>
                      </w:pPr>
                      <w:proofErr w:type="gramStart"/>
                      <w:r w:rsidRPr="00FE130F">
                        <w:t>c</w:t>
                      </w:r>
                      <w:proofErr w:type="gramEnd"/>
                      <w:r w:rsidRPr="00FE130F">
                        <w:t xml:space="preserve"> =   </w:t>
                      </w:r>
                      <w:r>
                        <w:t>22.92  </w:t>
                      </w:r>
                    </w:p>
                    <w:p w14:paraId="11BB6C97" w14:textId="77777777" w:rsidR="00BA543E" w:rsidRPr="00FE130F" w:rsidRDefault="00BA543E" w:rsidP="00054D2E">
                      <w:pPr>
                        <w:rPr>
                          <w:sz w:val="24"/>
                        </w:rPr>
                      </w:pPr>
                      <w:proofErr w:type="gramStart"/>
                      <w:r>
                        <w:t>d</w:t>
                      </w:r>
                      <w:proofErr w:type="gramEnd"/>
                      <w:r>
                        <w:t xml:space="preserve"> =  -0.0007897 </w:t>
                      </w:r>
                    </w:p>
                    <w:p w14:paraId="5E419B58" w14:textId="77777777" w:rsidR="00BA543E" w:rsidRPr="00FE130F" w:rsidRDefault="00BA543E" w:rsidP="00054D2E">
                      <w:pPr>
                        <w:rPr>
                          <w:sz w:val="24"/>
                        </w:rPr>
                      </w:pPr>
                      <w:r w:rsidRPr="00FE130F">
                        <w:rPr>
                          <w:sz w:val="24"/>
                        </w:rPr>
                        <w:br/>
                      </w:r>
                      <w:proofErr w:type="gramStart"/>
                      <w:r>
                        <w:t>Distance(</w:t>
                      </w:r>
                      <w:proofErr w:type="gramEnd"/>
                      <w:r>
                        <w:t>cm) =</w:t>
                      </w:r>
                      <w:r w:rsidRPr="00FE130F">
                        <w:t xml:space="preserve"> a*exp(b*adc) + c*exp(d*adc)</w:t>
                      </w:r>
                    </w:p>
                    <w:p w14:paraId="15F16B8B" w14:textId="77777777" w:rsidR="00BA543E" w:rsidRPr="00FE130F" w:rsidRDefault="00BA543E" w:rsidP="00054D2E"/>
                  </w:txbxContent>
                </v:textbox>
              </v:shape>
            </w:pict>
          </mc:Fallback>
        </mc:AlternateContent>
      </w:r>
    </w:p>
    <w:p w14:paraId="1364D55F" w14:textId="77777777" w:rsidR="00D96A63" w:rsidRPr="00054D2E" w:rsidRDefault="00D96A63" w:rsidP="00054D2E"/>
    <w:p w14:paraId="1E5A5F87" w14:textId="77777777" w:rsidR="00D96A63" w:rsidRPr="00054D2E" w:rsidRDefault="00D96A63" w:rsidP="00054D2E">
      <w:pPr>
        <w:rPr>
          <w:sz w:val="23"/>
          <w:szCs w:val="23"/>
          <w:lang w:val="en-US"/>
        </w:rPr>
      </w:pPr>
    </w:p>
    <w:p w14:paraId="0C0F727F" w14:textId="77777777" w:rsidR="00D96A63" w:rsidRPr="00054D2E" w:rsidRDefault="00D96A63" w:rsidP="00054D2E"/>
    <w:p w14:paraId="47A82B4F" w14:textId="77777777" w:rsidR="00D96A63" w:rsidRPr="00054D2E" w:rsidRDefault="00D96A63" w:rsidP="00054D2E"/>
    <w:p w14:paraId="19923FE2" w14:textId="77777777" w:rsidR="00D96A63" w:rsidRPr="00054D2E" w:rsidRDefault="00D96A63" w:rsidP="00054D2E"/>
    <w:p w14:paraId="1AA96DD6" w14:textId="77777777" w:rsidR="00D96A63" w:rsidRDefault="00D96A63" w:rsidP="00054D2E"/>
    <w:p w14:paraId="70E76F13" w14:textId="77777777" w:rsidR="00B81B2E" w:rsidRPr="00054D2E" w:rsidRDefault="00B81B2E" w:rsidP="00054D2E"/>
    <w:p w14:paraId="799D1EEA" w14:textId="77777777" w:rsidR="00D96A63" w:rsidRPr="00054D2E" w:rsidRDefault="00D96A63" w:rsidP="00054D2E">
      <w:r w:rsidRPr="00054D2E">
        <w:t>Whenever receiving data from sensors, the distance from that sensor to a wall, can be calculated from entering that data into the above equation.</w:t>
      </w:r>
    </w:p>
    <w:p w14:paraId="1BB7F052" w14:textId="77777777" w:rsidR="00D96A63" w:rsidRPr="00054D2E" w:rsidRDefault="00D96A63" w:rsidP="00054D2E"/>
    <w:p w14:paraId="7A8B3042" w14:textId="77777777" w:rsidR="00D96A63" w:rsidRPr="00054D2E" w:rsidRDefault="00D96A63" w:rsidP="00054D2E"/>
    <w:p w14:paraId="48C75634" w14:textId="77777777" w:rsidR="00D96A63" w:rsidRPr="00054D2E" w:rsidRDefault="00D96A63" w:rsidP="00054D2E"/>
    <w:p w14:paraId="2242D70B" w14:textId="77777777" w:rsidR="00D96A63" w:rsidRPr="00054D2E" w:rsidRDefault="00D96A63" w:rsidP="00054D2E"/>
    <w:p w14:paraId="794085C7" w14:textId="77777777" w:rsidR="00D96A63" w:rsidRPr="00054D2E" w:rsidRDefault="00D96A63" w:rsidP="00054D2E">
      <w:r w:rsidRPr="00054D2E">
        <w:t>Calculating at runtime vs. LookupTable</w:t>
      </w:r>
    </w:p>
    <w:p w14:paraId="3B5919C1" w14:textId="77777777" w:rsidR="00D96A63" w:rsidRPr="00054D2E" w:rsidRDefault="00D96A63" w:rsidP="00054D2E">
      <w:r w:rsidRPr="00054D2E">
        <w:t xml:space="preserve">Sometimes it can be expensive to make calculations at runtime – especially when using </w:t>
      </w:r>
      <w:proofErr w:type="gramStart"/>
      <w:r w:rsidRPr="00054D2E">
        <w:t>Python, that</w:t>
      </w:r>
      <w:proofErr w:type="gramEnd"/>
      <w:r w:rsidRPr="00054D2E">
        <w:t xml:space="preserve"> are not that efficient at number-crunching. We already learned, from our mice </w:t>
      </w:r>
      <w:r w:rsidRPr="00054D2E">
        <w:lastRenderedPageBreak/>
        <w:t xml:space="preserve">odometry </w:t>
      </w:r>
      <w:r w:rsidR="00B81B2E" w:rsidRPr="00054D2E">
        <w:t>code that</w:t>
      </w:r>
      <w:r w:rsidRPr="00054D2E">
        <w:t xml:space="preserve"> making a lookup-table that indexes </w:t>
      </w:r>
      <w:proofErr w:type="gramStart"/>
      <w:r w:rsidRPr="00054D2E">
        <w:t>operations,</w:t>
      </w:r>
      <w:proofErr w:type="gramEnd"/>
      <w:r w:rsidRPr="00054D2E">
        <w:t xml:space="preserve"> can sometime save a lot of time. Similarly we want to find out if the same applies to our equation that describes the graph on the previous page.</w:t>
      </w:r>
    </w:p>
    <w:p w14:paraId="643DE1B2" w14:textId="77777777" w:rsidR="00D96A63" w:rsidRPr="00054D2E" w:rsidRDefault="00D96A63" w:rsidP="00054D2E">
      <w:r w:rsidRPr="00054D2E">
        <w:t xml:space="preserve">For this purpose we use the Python Timeit </w:t>
      </w:r>
      <w:r w:rsidR="00B81B2E" w:rsidRPr="00054D2E">
        <w:t>module that</w:t>
      </w:r>
      <w:r w:rsidRPr="00054D2E">
        <w:t xml:space="preserve"> measures the CPU time used for a given method.</w:t>
      </w:r>
    </w:p>
    <w:p w14:paraId="350848AD" w14:textId="77777777" w:rsidR="00D96A63" w:rsidRPr="00054D2E" w:rsidRDefault="00D96A63" w:rsidP="00054D2E">
      <w:pPr>
        <w:rPr>
          <w:lang w:val="en-US"/>
        </w:rPr>
      </w:pPr>
      <w:r w:rsidRPr="00054D2E">
        <w:rPr>
          <w:noProof/>
          <w:lang w:val="en-US"/>
        </w:rPr>
        <w:drawing>
          <wp:inline distT="0" distB="0" distL="0" distR="0" wp14:anchorId="407CC48B" wp14:editId="0D8CD587">
            <wp:extent cx="6117590" cy="4757057"/>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17590" cy="4757057"/>
                    </a:xfrm>
                    <a:prstGeom prst="rect">
                      <a:avLst/>
                    </a:prstGeom>
                    <a:noFill/>
                    <a:ln>
                      <a:noFill/>
                    </a:ln>
                  </pic:spPr>
                </pic:pic>
              </a:graphicData>
            </a:graphic>
          </wp:inline>
        </w:drawing>
      </w:r>
    </w:p>
    <w:p w14:paraId="19D8D49D" w14:textId="77777777" w:rsidR="00D96A63" w:rsidRPr="00054D2E" w:rsidRDefault="00D96A63" w:rsidP="00054D2E">
      <w:r w:rsidRPr="00054D2E">
        <w:t xml:space="preserve">T1: Use the </w:t>
      </w:r>
      <w:proofErr w:type="gramStart"/>
      <w:r w:rsidRPr="00054D2E">
        <w:t>calcAdcToCm(</w:t>
      </w:r>
      <w:proofErr w:type="gramEnd"/>
      <w:r w:rsidRPr="00054D2E">
        <w:t>) method to convert the value 1000 to a distance in centimeters</w:t>
      </w:r>
    </w:p>
    <w:p w14:paraId="2E61549E" w14:textId="77777777" w:rsidR="00D96A63" w:rsidRPr="00054D2E" w:rsidRDefault="00D96A63" w:rsidP="00054D2E">
      <w:r w:rsidRPr="00054D2E">
        <w:t>T2: Create a Lookup-table of converted values from 0 to 3000</w:t>
      </w:r>
    </w:p>
    <w:p w14:paraId="66F7F31C" w14:textId="77777777" w:rsidR="00D96A63" w:rsidRPr="00054D2E" w:rsidRDefault="00D96A63" w:rsidP="00054D2E">
      <w:r w:rsidRPr="00054D2E">
        <w:t>T3: Use the Lookup-table to look up the converted value of decimal 1000</w:t>
      </w:r>
    </w:p>
    <w:p w14:paraId="51365E79" w14:textId="77777777" w:rsidR="00D96A63" w:rsidRPr="00054D2E" w:rsidRDefault="00D96A63" w:rsidP="00054D2E"/>
    <w:p w14:paraId="2DD337FA" w14:textId="77777777" w:rsidR="00D96A63" w:rsidRPr="00054D2E" w:rsidRDefault="00D96A63" w:rsidP="00054D2E">
      <w:r w:rsidRPr="00054D2E">
        <w:t>The results of the timeit tests are as follows:</w:t>
      </w:r>
    </w:p>
    <w:tbl>
      <w:tblPr>
        <w:tblStyle w:val="TableGrid"/>
        <w:tblW w:w="8436" w:type="dxa"/>
        <w:tblInd w:w="567" w:type="dxa"/>
        <w:tblLook w:val="04A0" w:firstRow="1" w:lastRow="0" w:firstColumn="1" w:lastColumn="0" w:noHBand="0" w:noVBand="1"/>
      </w:tblPr>
      <w:tblGrid>
        <w:gridCol w:w="3370"/>
        <w:gridCol w:w="5066"/>
      </w:tblGrid>
      <w:tr w:rsidR="00D96A63" w:rsidRPr="00054D2E" w14:paraId="6915009A" w14:textId="77777777" w:rsidTr="007851E1">
        <w:tc>
          <w:tcPr>
            <w:tcW w:w="3370" w:type="dxa"/>
          </w:tcPr>
          <w:p w14:paraId="1B173A81" w14:textId="77777777" w:rsidR="00D96A63" w:rsidRPr="00054D2E" w:rsidRDefault="00D96A63" w:rsidP="00054D2E">
            <w:proofErr w:type="gramStart"/>
            <w:r w:rsidRPr="00054D2E">
              <w:t>calcAdcToCm</w:t>
            </w:r>
            <w:proofErr w:type="gramEnd"/>
            <w:r w:rsidRPr="00054D2E">
              <w:t>(1000)</w:t>
            </w:r>
          </w:p>
        </w:tc>
        <w:tc>
          <w:tcPr>
            <w:tcW w:w="5066" w:type="dxa"/>
          </w:tcPr>
          <w:p w14:paraId="652C21AE" w14:textId="77777777" w:rsidR="00D96A63" w:rsidRPr="00054D2E" w:rsidRDefault="00D96A63" w:rsidP="00054D2E">
            <w:r w:rsidRPr="00054D2E">
              <w:rPr>
                <w:sz w:val="22"/>
                <w:szCs w:val="22"/>
              </w:rPr>
              <w:object w:dxaOrig="1260" w:dyaOrig="360" w14:anchorId="6EE84507">
                <v:shape id="_x0000_i1141" type="#_x0000_t75" style="width:63.85pt;height:17.4pt" o:ole="">
                  <v:imagedata r:id="rId108" o:title=""/>
                </v:shape>
                <o:OLEObject Type="Embed" ProgID="Equation.3" ShapeID="_x0000_i1141" DrawAspect="Content" ObjectID="_1322568601" r:id="rId109"/>
              </w:object>
            </w:r>
            <w:proofErr w:type="gramStart"/>
            <w:r w:rsidRPr="00054D2E">
              <w:t>s</w:t>
            </w:r>
            <w:proofErr w:type="gramEnd"/>
          </w:p>
        </w:tc>
      </w:tr>
      <w:tr w:rsidR="00D96A63" w:rsidRPr="00054D2E" w14:paraId="1FE142E4" w14:textId="77777777" w:rsidTr="007851E1">
        <w:tc>
          <w:tcPr>
            <w:tcW w:w="3370" w:type="dxa"/>
          </w:tcPr>
          <w:p w14:paraId="65C4FF77" w14:textId="77777777" w:rsidR="00D96A63" w:rsidRPr="00054D2E" w:rsidRDefault="00D96A63" w:rsidP="00054D2E">
            <w:proofErr w:type="gramStart"/>
            <w:r w:rsidRPr="00054D2E">
              <w:t>initLookupTable</w:t>
            </w:r>
            <w:proofErr w:type="gramEnd"/>
            <w:r w:rsidRPr="00054D2E">
              <w:t>()</w:t>
            </w:r>
          </w:p>
        </w:tc>
        <w:tc>
          <w:tcPr>
            <w:tcW w:w="5066" w:type="dxa"/>
          </w:tcPr>
          <w:p w14:paraId="51896B2B" w14:textId="77777777" w:rsidR="00D96A63" w:rsidRPr="00054D2E" w:rsidRDefault="00D96A63" w:rsidP="00054D2E">
            <w:r w:rsidRPr="00054D2E">
              <w:rPr>
                <w:sz w:val="22"/>
                <w:szCs w:val="22"/>
              </w:rPr>
              <w:object w:dxaOrig="720" w:dyaOrig="320" w14:anchorId="5FAD0518">
                <v:shape id="_x0000_i1142" type="#_x0000_t75" style="width:37.15pt;height:16.25pt" o:ole="">
                  <v:imagedata r:id="rId110" o:title=""/>
                </v:shape>
                <o:OLEObject Type="Embed" ProgID="Equation.3" ShapeID="_x0000_i1142" DrawAspect="Content" ObjectID="_1322568602" r:id="rId111"/>
              </w:object>
            </w:r>
            <w:proofErr w:type="gramStart"/>
            <w:r w:rsidRPr="00054D2E">
              <w:t>s</w:t>
            </w:r>
            <w:proofErr w:type="gramEnd"/>
          </w:p>
        </w:tc>
      </w:tr>
      <w:tr w:rsidR="00D96A63" w:rsidRPr="00054D2E" w14:paraId="192F6202" w14:textId="77777777" w:rsidTr="007851E1">
        <w:tc>
          <w:tcPr>
            <w:tcW w:w="3370" w:type="dxa"/>
          </w:tcPr>
          <w:p w14:paraId="1FCFD862" w14:textId="77777777" w:rsidR="00D96A63" w:rsidRPr="00054D2E" w:rsidRDefault="00D96A63" w:rsidP="00054D2E">
            <w:proofErr w:type="gramStart"/>
            <w:r w:rsidRPr="00054D2E">
              <w:t>lookUpDistance</w:t>
            </w:r>
            <w:proofErr w:type="gramEnd"/>
            <w:r w:rsidRPr="00054D2E">
              <w:t>(1000)</w:t>
            </w:r>
          </w:p>
        </w:tc>
        <w:tc>
          <w:tcPr>
            <w:tcW w:w="5066" w:type="dxa"/>
          </w:tcPr>
          <w:p w14:paraId="03ACD9E2" w14:textId="77777777" w:rsidR="00D96A63" w:rsidRPr="00054D2E" w:rsidRDefault="00D96A63" w:rsidP="00054D2E">
            <w:r w:rsidRPr="00054D2E">
              <w:rPr>
                <w:sz w:val="22"/>
                <w:szCs w:val="22"/>
              </w:rPr>
              <w:object w:dxaOrig="1219" w:dyaOrig="360" w14:anchorId="0BA944C3">
                <v:shape id="_x0000_i1143" type="#_x0000_t75" style="width:61.55pt;height:17.4pt" o:ole="">
                  <v:imagedata r:id="rId112" o:title=""/>
                </v:shape>
                <o:OLEObject Type="Embed" ProgID="Equation.3" ShapeID="_x0000_i1143" DrawAspect="Content" ObjectID="_1322568603" r:id="rId113"/>
              </w:object>
            </w:r>
            <w:proofErr w:type="gramStart"/>
            <w:r w:rsidRPr="00054D2E">
              <w:t>s</w:t>
            </w:r>
            <w:proofErr w:type="gramEnd"/>
          </w:p>
        </w:tc>
      </w:tr>
    </w:tbl>
    <w:p w14:paraId="49CFB553" w14:textId="77777777" w:rsidR="00D96A63" w:rsidRPr="00054D2E" w:rsidRDefault="00D96A63" w:rsidP="00054D2E"/>
    <w:p w14:paraId="406C1FBF" w14:textId="77777777" w:rsidR="00D96A63" w:rsidRPr="00054D2E" w:rsidRDefault="00D96A63" w:rsidP="00054D2E">
      <w:r w:rsidRPr="00054D2E">
        <w:lastRenderedPageBreak/>
        <w:t xml:space="preserve">The test shows that making a lookup instead of calculating at </w:t>
      </w:r>
      <w:proofErr w:type="gramStart"/>
      <w:r w:rsidRPr="00054D2E">
        <w:t>runtime,</w:t>
      </w:r>
      <w:proofErr w:type="gramEnd"/>
      <w:r w:rsidRPr="00054D2E">
        <w:t xml:space="preserve"> is slightly faster. We actually expected it to be MUCH faster to make a lookup, but it </w:t>
      </w:r>
      <w:proofErr w:type="gramStart"/>
      <w:r w:rsidRPr="00054D2E">
        <w:t>seems</w:t>
      </w:r>
      <w:proofErr w:type="gramEnd"/>
      <w:r w:rsidRPr="00054D2E">
        <w:t xml:space="preserve"> as Python is fairly efficient in this case. In our </w:t>
      </w:r>
      <w:r w:rsidRPr="00054D2E">
        <w:rPr>
          <w:b/>
        </w:rPr>
        <w:t>mice odometry lookup test</w:t>
      </w:r>
      <w:proofErr w:type="gramStart"/>
      <w:r w:rsidRPr="00054D2E">
        <w:rPr>
          <w:b/>
        </w:rPr>
        <w:t>,</w:t>
      </w:r>
      <w:r w:rsidRPr="00054D2E">
        <w:t xml:space="preserve">  where</w:t>
      </w:r>
      <w:proofErr w:type="gramEnd"/>
      <w:r w:rsidRPr="00054D2E">
        <w:t xml:space="preserve"> we did the same test, only with sin, cos and arctan calculation, it was more than 400 times faster to make a lookup instead of making a calculation. </w:t>
      </w:r>
    </w:p>
    <w:p w14:paraId="0F0AC020" w14:textId="77777777" w:rsidR="00D96A63" w:rsidRPr="00054D2E" w:rsidRDefault="00D96A63" w:rsidP="00054D2E">
      <w:r w:rsidRPr="00054D2E">
        <w:t xml:space="preserve">Despite only giving a slight time usage decrease, we’re </w:t>
      </w:r>
      <w:proofErr w:type="gramStart"/>
      <w:r w:rsidRPr="00054D2E">
        <w:t>gonna</w:t>
      </w:r>
      <w:proofErr w:type="gramEnd"/>
      <w:r w:rsidRPr="00054D2E">
        <w:t xml:space="preserve"> stick with the lookup-table. We’re aware that this will cost us a </w:t>
      </w:r>
      <w:proofErr w:type="gramStart"/>
      <w:r w:rsidRPr="00054D2E">
        <w:t>36 ms.</w:t>
      </w:r>
      <w:proofErr w:type="gramEnd"/>
      <w:r w:rsidRPr="00054D2E">
        <w:t xml:space="preserve"> creation overhead time and a small amount of memory.</w:t>
      </w:r>
    </w:p>
    <w:p w14:paraId="2A794805" w14:textId="77777777" w:rsidR="00D96A63" w:rsidRPr="00054D2E" w:rsidRDefault="00D96A63" w:rsidP="00054D2E"/>
    <w:p w14:paraId="09CCAABB" w14:textId="77777777" w:rsidR="00D96A63" w:rsidRPr="00054D2E" w:rsidRDefault="00D96A63" w:rsidP="00054D2E">
      <w:r w:rsidRPr="00054D2E">
        <w:t>Sensor sampling rate</w:t>
      </w:r>
    </w:p>
    <w:p w14:paraId="0BBE8348" w14:textId="77777777" w:rsidR="00D96A63" w:rsidRPr="00054D2E" w:rsidRDefault="00D96A63" w:rsidP="00054D2E">
      <w:pPr>
        <w:rPr>
          <w:lang w:val="en-US"/>
        </w:rPr>
      </w:pPr>
      <w:r w:rsidRPr="00054D2E">
        <w:rPr>
          <w:noProof/>
          <w:lang w:val="en-US"/>
        </w:rPr>
        <w:drawing>
          <wp:inline distT="0" distB="0" distL="0" distR="0" wp14:anchorId="77BF948C" wp14:editId="0BB2C968">
            <wp:extent cx="5364480" cy="2433895"/>
            <wp:effectExtent l="0" t="0" r="762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368164" cy="2435567"/>
                    </a:xfrm>
                    <a:prstGeom prst="rect">
                      <a:avLst/>
                    </a:prstGeom>
                    <a:noFill/>
                    <a:ln>
                      <a:noFill/>
                    </a:ln>
                  </pic:spPr>
                </pic:pic>
              </a:graphicData>
            </a:graphic>
          </wp:inline>
        </w:drawing>
      </w:r>
    </w:p>
    <w:p w14:paraId="26BF0F3D" w14:textId="77777777" w:rsidR="00D96A63" w:rsidRDefault="00D96A63" w:rsidP="00054D2E">
      <w:pPr>
        <w:pStyle w:val="Normalindented"/>
        <w:rPr>
          <w:lang w:val="da-DK"/>
        </w:rPr>
      </w:pPr>
    </w:p>
    <w:p w14:paraId="0AB865D7" w14:textId="77777777" w:rsidR="00CA2535" w:rsidRDefault="00CA2535" w:rsidP="00054D2E">
      <w:pPr>
        <w:pStyle w:val="Normalindented"/>
        <w:rPr>
          <w:lang w:val="da-DK"/>
        </w:rPr>
      </w:pPr>
    </w:p>
    <w:p w14:paraId="5F2791F1" w14:textId="77777777" w:rsidR="00CA2535" w:rsidRDefault="00CA2535" w:rsidP="00054D2E">
      <w:pPr>
        <w:pStyle w:val="Normalindented"/>
        <w:rPr>
          <w:lang w:val="da-DK"/>
        </w:rPr>
      </w:pPr>
    </w:p>
    <w:p w14:paraId="0C16A42B" w14:textId="77777777" w:rsidR="00CA2535" w:rsidRDefault="00CA2535" w:rsidP="00054D2E">
      <w:pPr>
        <w:pStyle w:val="Normalindented"/>
        <w:rPr>
          <w:lang w:val="da-DK"/>
        </w:rPr>
      </w:pPr>
    </w:p>
    <w:p w14:paraId="5BA4C263" w14:textId="77777777" w:rsidR="00CA2535" w:rsidRDefault="00CA2535" w:rsidP="00054D2E">
      <w:pPr>
        <w:pStyle w:val="Normalindented"/>
        <w:rPr>
          <w:lang w:val="da-DK"/>
        </w:rPr>
      </w:pPr>
    </w:p>
    <w:p w14:paraId="5AC235B7" w14:textId="77777777" w:rsidR="00CA2535" w:rsidRDefault="00CA2535" w:rsidP="00054D2E">
      <w:pPr>
        <w:pStyle w:val="Normalindented"/>
        <w:rPr>
          <w:lang w:val="da-DK"/>
        </w:rPr>
      </w:pPr>
    </w:p>
    <w:p w14:paraId="6793A0F1" w14:textId="77777777" w:rsidR="00CA2535" w:rsidRDefault="00CA2535" w:rsidP="00054D2E">
      <w:pPr>
        <w:pStyle w:val="Normalindented"/>
        <w:rPr>
          <w:lang w:val="da-DK"/>
        </w:rPr>
      </w:pPr>
    </w:p>
    <w:p w14:paraId="25923A3C" w14:textId="77777777" w:rsidR="00CA2535" w:rsidRDefault="00CA2535" w:rsidP="00054D2E">
      <w:pPr>
        <w:pStyle w:val="Normalindented"/>
        <w:rPr>
          <w:lang w:val="da-DK"/>
        </w:rPr>
      </w:pPr>
    </w:p>
    <w:p w14:paraId="75D0CCDC" w14:textId="77777777" w:rsidR="00CA2535" w:rsidRDefault="00CA2535" w:rsidP="00054D2E">
      <w:pPr>
        <w:pStyle w:val="Normalindented"/>
        <w:rPr>
          <w:lang w:val="da-DK"/>
        </w:rPr>
      </w:pPr>
    </w:p>
    <w:p w14:paraId="6650158C" w14:textId="77777777" w:rsidR="00CA2535" w:rsidRDefault="00CA2535" w:rsidP="00054D2E">
      <w:pPr>
        <w:pStyle w:val="Normalindented"/>
        <w:rPr>
          <w:lang w:val="da-DK"/>
        </w:rPr>
      </w:pPr>
    </w:p>
    <w:p w14:paraId="29577EFE" w14:textId="77777777" w:rsidR="00CA2535" w:rsidRDefault="00CA2535" w:rsidP="00054D2E">
      <w:pPr>
        <w:pStyle w:val="Normalindented"/>
        <w:rPr>
          <w:lang w:val="da-DK"/>
        </w:rPr>
      </w:pPr>
    </w:p>
    <w:p w14:paraId="1CAF95AA" w14:textId="77777777" w:rsidR="00CA2535" w:rsidRPr="00054D2E" w:rsidRDefault="00CA2535" w:rsidP="00054D2E">
      <w:pPr>
        <w:pStyle w:val="Normalindented"/>
        <w:rPr>
          <w:lang w:val="da-DK"/>
        </w:rPr>
      </w:pPr>
    </w:p>
    <w:p w14:paraId="170D67DD" w14:textId="77777777" w:rsidR="00E472A9" w:rsidRPr="00054D2E" w:rsidRDefault="00E472A9" w:rsidP="00054D2E">
      <w:pPr>
        <w:pStyle w:val="Heading3"/>
        <w:numPr>
          <w:ilvl w:val="1"/>
          <w:numId w:val="25"/>
        </w:numPr>
      </w:pPr>
      <w:bookmarkStart w:id="90" w:name="_Toc374966552"/>
      <w:r w:rsidRPr="00054D2E">
        <w:lastRenderedPageBreak/>
        <w:t>RPi-TMC222 baud rate Documentation</w:t>
      </w:r>
      <w:bookmarkEnd w:id="90"/>
    </w:p>
    <w:p w14:paraId="7856393C" w14:textId="77777777" w:rsidR="00001646" w:rsidRPr="00054D2E" w:rsidRDefault="00001646" w:rsidP="00B81B2E">
      <w:r w:rsidRPr="00054D2E">
        <w:t xml:space="preserve">In order to maintain a continuous movement with the robot, we need to make sure the actual position of the robot, never reaches the target position. This is accomplished by reading certain registers in the TMC222 chip. Our </w:t>
      </w:r>
      <w:proofErr w:type="gramStart"/>
      <w:r w:rsidRPr="00054D2E">
        <w:t>getFullStatus2(</w:t>
      </w:r>
      <w:proofErr w:type="gramEnd"/>
      <w:r w:rsidRPr="00054D2E">
        <w:t>) method provides us  with this information, in the form of:</w:t>
      </w:r>
    </w:p>
    <w:p w14:paraId="1EDEBC98" w14:textId="77777777" w:rsidR="00001646" w:rsidRPr="00054D2E" w:rsidRDefault="00001646" w:rsidP="00054D2E"/>
    <w:tbl>
      <w:tblPr>
        <w:tblStyle w:val="TableGrid"/>
        <w:tblW w:w="0" w:type="auto"/>
        <w:tblInd w:w="737" w:type="dxa"/>
        <w:tblLook w:val="04A0" w:firstRow="1" w:lastRow="0" w:firstColumn="1" w:lastColumn="0" w:noHBand="0" w:noVBand="1"/>
      </w:tblPr>
      <w:tblGrid>
        <w:gridCol w:w="1384"/>
        <w:gridCol w:w="1276"/>
        <w:gridCol w:w="1276"/>
        <w:gridCol w:w="1417"/>
        <w:gridCol w:w="1276"/>
        <w:gridCol w:w="567"/>
      </w:tblGrid>
      <w:tr w:rsidR="00001646" w:rsidRPr="00054D2E" w14:paraId="1E5D12B8" w14:textId="77777777" w:rsidTr="00181888">
        <w:tc>
          <w:tcPr>
            <w:tcW w:w="1384" w:type="dxa"/>
          </w:tcPr>
          <w:p w14:paraId="61F5C831" w14:textId="77777777" w:rsidR="00001646" w:rsidRPr="00054D2E" w:rsidRDefault="00001646" w:rsidP="00054D2E">
            <w:r w:rsidRPr="00054D2E">
              <w:t>Address</w:t>
            </w:r>
          </w:p>
        </w:tc>
        <w:tc>
          <w:tcPr>
            <w:tcW w:w="1276" w:type="dxa"/>
          </w:tcPr>
          <w:p w14:paraId="2D0DE9C0" w14:textId="77777777" w:rsidR="00001646" w:rsidRPr="00054D2E" w:rsidRDefault="00001646" w:rsidP="00054D2E">
            <w:r w:rsidRPr="00054D2E">
              <w:t>ActPos.</w:t>
            </w:r>
          </w:p>
        </w:tc>
        <w:tc>
          <w:tcPr>
            <w:tcW w:w="1276" w:type="dxa"/>
          </w:tcPr>
          <w:p w14:paraId="09CD3E73" w14:textId="77777777" w:rsidR="00001646" w:rsidRPr="00054D2E" w:rsidRDefault="00001646" w:rsidP="00054D2E">
            <w:r w:rsidRPr="00054D2E">
              <w:t>TagPos.</w:t>
            </w:r>
          </w:p>
        </w:tc>
        <w:tc>
          <w:tcPr>
            <w:tcW w:w="1417" w:type="dxa"/>
          </w:tcPr>
          <w:p w14:paraId="21E17122" w14:textId="77777777" w:rsidR="00001646" w:rsidRPr="00054D2E" w:rsidRDefault="00001646" w:rsidP="00054D2E">
            <w:r w:rsidRPr="00054D2E">
              <w:t xml:space="preserve">SecPos. </w:t>
            </w:r>
          </w:p>
        </w:tc>
        <w:tc>
          <w:tcPr>
            <w:tcW w:w="1276" w:type="dxa"/>
          </w:tcPr>
          <w:p w14:paraId="60BDF765" w14:textId="77777777" w:rsidR="00001646" w:rsidRPr="00054D2E" w:rsidRDefault="00001646" w:rsidP="00054D2E">
            <w:r w:rsidRPr="00054D2E">
              <w:t>SecPos.</w:t>
            </w:r>
          </w:p>
        </w:tc>
        <w:tc>
          <w:tcPr>
            <w:tcW w:w="567" w:type="dxa"/>
          </w:tcPr>
          <w:p w14:paraId="72C8D9EB" w14:textId="77777777" w:rsidR="00001646" w:rsidRPr="00054D2E" w:rsidRDefault="00001646" w:rsidP="00054D2E">
            <w:r w:rsidRPr="00054D2E">
              <w:t>NA</w:t>
            </w:r>
          </w:p>
        </w:tc>
      </w:tr>
    </w:tbl>
    <w:p w14:paraId="73A3EA8B" w14:textId="77777777" w:rsidR="00001646" w:rsidRPr="00054D2E" w:rsidRDefault="00001646" w:rsidP="00054D2E">
      <w:r w:rsidRPr="00054D2E">
        <w:t xml:space="preserve">  </w:t>
      </w:r>
    </w:p>
    <w:p w14:paraId="7269BE32" w14:textId="77777777" w:rsidR="00001646" w:rsidRPr="00054D2E" w:rsidRDefault="00001646" w:rsidP="00B81B2E">
      <w:r w:rsidRPr="00054D2E">
        <w:t>During our testing of getting this data, we have discovered huge variations of the information we receive, as well as complete useless return data. We suspected that this could be the result of wrong/inefficient baud rate of the I2C bus.</w:t>
      </w:r>
    </w:p>
    <w:p w14:paraId="5DB26CFD" w14:textId="77777777" w:rsidR="00001646" w:rsidRPr="00054D2E" w:rsidRDefault="00001646" w:rsidP="00B81B2E"/>
    <w:p w14:paraId="210C043F" w14:textId="77777777" w:rsidR="00001646" w:rsidRPr="00054D2E" w:rsidRDefault="00001646" w:rsidP="00B81B2E">
      <w:r w:rsidRPr="00054D2E">
        <w:t>We have conducted three tests that show 40 status readings of the TMC222 chip, while the robot moves towards a target position. In each reading, the I2C baud rate is set differently. Also in each reading, the target position is set to 32000 micro-steps, followed by 25 intervals of 2500 micro-steps. Readings are done in a 1 second interval.</w:t>
      </w:r>
    </w:p>
    <w:p w14:paraId="650BB2A9" w14:textId="77777777" w:rsidR="00001646" w:rsidRPr="00054D2E" w:rsidRDefault="00001646" w:rsidP="00054D2E"/>
    <w:p w14:paraId="0CD1EC11" w14:textId="77777777" w:rsidR="00001646" w:rsidRPr="00054D2E" w:rsidRDefault="00001646" w:rsidP="00054D2E"/>
    <w:p w14:paraId="6C5A0684" w14:textId="77777777" w:rsidR="00001646" w:rsidRPr="00054D2E" w:rsidRDefault="00001646" w:rsidP="00054D2E">
      <w:r w:rsidRPr="00054D2E">
        <w:t xml:space="preserve">First test: Baud rate = 100000 </w:t>
      </w:r>
    </w:p>
    <w:p w14:paraId="54B8D496" w14:textId="77777777" w:rsidR="00001646" w:rsidRPr="00054D2E" w:rsidRDefault="00001646" w:rsidP="00054D2E">
      <w:r w:rsidRPr="00054D2E">
        <w:t xml:space="preserve">Expectation: We would expect ActPos to increase from 0 to 32000, and then increasing by 2500 until it overflows the TagPos limit of </w:t>
      </w:r>
      <w:r w:rsidRPr="00054D2E">
        <w:rPr>
          <w:position w:val="-4"/>
        </w:rPr>
        <w:object w:dxaOrig="340" w:dyaOrig="300" w14:anchorId="64E548B6">
          <v:shape id="_x0000_i1144" type="#_x0000_t75" style="width:17.4pt;height:16.25pt" o:ole="">
            <v:imagedata r:id="rId115" o:title=""/>
          </v:shape>
          <o:OLEObject Type="Embed" ProgID="Equation.3" ShapeID="_x0000_i1144" DrawAspect="Content" ObjectID="_1322568604" r:id="rId116"/>
        </w:object>
      </w:r>
      <w:r w:rsidRPr="00054D2E">
        <w:t xml:space="preserve"> and starts over. Also Address, SecPost, and NA should always stay the same (0xE0, 0x00, 0xFC and 0xFF).</w:t>
      </w:r>
    </w:p>
    <w:p w14:paraId="51C06837" w14:textId="77777777" w:rsidR="00001646" w:rsidRPr="00054D2E" w:rsidRDefault="00001646" w:rsidP="00054D2E"/>
    <w:p w14:paraId="5D6AEB22" w14:textId="77777777" w:rsidR="00001646" w:rsidRPr="00054D2E" w:rsidRDefault="00001646" w:rsidP="00054D2E">
      <w:r w:rsidRPr="00054D2E">
        <w:t>Results:</w:t>
      </w:r>
    </w:p>
    <w:p w14:paraId="69CB596E" w14:textId="77777777" w:rsidR="00001646" w:rsidRPr="00054D2E" w:rsidRDefault="00001646" w:rsidP="00054D2E"/>
    <w:tbl>
      <w:tblPr>
        <w:tblStyle w:val="TableGrid"/>
        <w:tblW w:w="0" w:type="auto"/>
        <w:tblInd w:w="737" w:type="dxa"/>
        <w:tblLook w:val="04A0" w:firstRow="1" w:lastRow="0" w:firstColumn="1" w:lastColumn="0" w:noHBand="0" w:noVBand="1"/>
      </w:tblPr>
      <w:tblGrid>
        <w:gridCol w:w="1384"/>
        <w:gridCol w:w="1276"/>
        <w:gridCol w:w="1276"/>
        <w:gridCol w:w="1417"/>
        <w:gridCol w:w="1276"/>
        <w:gridCol w:w="567"/>
      </w:tblGrid>
      <w:tr w:rsidR="00001646" w:rsidRPr="00054D2E" w14:paraId="7E86A31C" w14:textId="77777777" w:rsidTr="00181888">
        <w:tc>
          <w:tcPr>
            <w:tcW w:w="1384" w:type="dxa"/>
          </w:tcPr>
          <w:p w14:paraId="3932C83F" w14:textId="77777777" w:rsidR="00001646" w:rsidRPr="00054D2E" w:rsidRDefault="00001646" w:rsidP="00054D2E">
            <w:r w:rsidRPr="00054D2E">
              <w:t>Address</w:t>
            </w:r>
          </w:p>
        </w:tc>
        <w:tc>
          <w:tcPr>
            <w:tcW w:w="1276" w:type="dxa"/>
          </w:tcPr>
          <w:p w14:paraId="6C38F951" w14:textId="77777777" w:rsidR="00001646" w:rsidRPr="00054D2E" w:rsidRDefault="00001646" w:rsidP="00054D2E">
            <w:r w:rsidRPr="00054D2E">
              <w:t>ActPos.</w:t>
            </w:r>
          </w:p>
        </w:tc>
        <w:tc>
          <w:tcPr>
            <w:tcW w:w="1276" w:type="dxa"/>
          </w:tcPr>
          <w:p w14:paraId="60C18FDC" w14:textId="77777777" w:rsidR="00001646" w:rsidRPr="00054D2E" w:rsidRDefault="00001646" w:rsidP="00054D2E">
            <w:r w:rsidRPr="00054D2E">
              <w:t>TagPos.</w:t>
            </w:r>
          </w:p>
        </w:tc>
        <w:tc>
          <w:tcPr>
            <w:tcW w:w="1417" w:type="dxa"/>
          </w:tcPr>
          <w:p w14:paraId="7CB8D970" w14:textId="77777777" w:rsidR="00001646" w:rsidRPr="00054D2E" w:rsidRDefault="00001646" w:rsidP="00054D2E">
            <w:r w:rsidRPr="00054D2E">
              <w:t xml:space="preserve">SecPos. </w:t>
            </w:r>
          </w:p>
        </w:tc>
        <w:tc>
          <w:tcPr>
            <w:tcW w:w="1276" w:type="dxa"/>
          </w:tcPr>
          <w:p w14:paraId="5A7A9AD1" w14:textId="77777777" w:rsidR="00001646" w:rsidRPr="00054D2E" w:rsidRDefault="00001646" w:rsidP="00054D2E">
            <w:r w:rsidRPr="00054D2E">
              <w:t>SecPos.</w:t>
            </w:r>
          </w:p>
        </w:tc>
        <w:tc>
          <w:tcPr>
            <w:tcW w:w="567" w:type="dxa"/>
          </w:tcPr>
          <w:p w14:paraId="2C922AF4" w14:textId="77777777" w:rsidR="00001646" w:rsidRPr="00054D2E" w:rsidRDefault="00001646" w:rsidP="00054D2E">
            <w:r w:rsidRPr="00054D2E">
              <w:t>NA</w:t>
            </w:r>
          </w:p>
        </w:tc>
      </w:tr>
    </w:tbl>
    <w:p w14:paraId="0E2C6C86" w14:textId="77777777" w:rsidR="00001646" w:rsidRPr="00054D2E" w:rsidRDefault="00001646" w:rsidP="00054D2E"/>
    <w:p w14:paraId="594C1430" w14:textId="77777777" w:rsidR="00001646" w:rsidRPr="00054D2E" w:rsidRDefault="00001646" w:rsidP="00054D2E">
      <w:r w:rsidRPr="00054D2E">
        <w:t>0xe0</w:t>
      </w:r>
      <w:r w:rsidRPr="00054D2E">
        <w:tab/>
        <w:t>32896</w:t>
      </w:r>
      <w:r w:rsidRPr="00054D2E">
        <w:tab/>
        <w:t>64896</w:t>
      </w:r>
      <w:r w:rsidRPr="00054D2E">
        <w:tab/>
        <w:t>0x80</w:t>
      </w:r>
      <w:r w:rsidRPr="00054D2E">
        <w:tab/>
        <w:t>0xfe</w:t>
      </w:r>
      <w:r w:rsidRPr="00054D2E">
        <w:tab/>
        <w:t>0xff</w:t>
      </w:r>
    </w:p>
    <w:p w14:paraId="56AF6887" w14:textId="77777777" w:rsidR="00001646" w:rsidRPr="00054D2E" w:rsidRDefault="00001646" w:rsidP="00054D2E">
      <w:r w:rsidRPr="00054D2E">
        <w:t>0xe0</w:t>
      </w:r>
      <w:r w:rsidRPr="00054D2E">
        <w:tab/>
        <w:t>34996</w:t>
      </w:r>
      <w:r w:rsidRPr="00054D2E">
        <w:tab/>
        <w:t>48895</w:t>
      </w:r>
      <w:r w:rsidRPr="00054D2E">
        <w:tab/>
        <w:t>0xff</w:t>
      </w:r>
      <w:r w:rsidRPr="00054D2E">
        <w:tab/>
        <w:t>0xff</w:t>
      </w:r>
      <w:r w:rsidRPr="00054D2E">
        <w:tab/>
        <w:t>0xff</w:t>
      </w:r>
    </w:p>
    <w:p w14:paraId="2249DCE2" w14:textId="77777777" w:rsidR="00001646" w:rsidRPr="00054D2E" w:rsidRDefault="00001646" w:rsidP="00054D2E">
      <w:r w:rsidRPr="00054D2E">
        <w:t>0xe0</w:t>
      </w:r>
      <w:r w:rsidRPr="00054D2E">
        <w:tab/>
        <w:t>37859</w:t>
      </w:r>
      <w:r w:rsidRPr="00054D2E">
        <w:tab/>
        <w:t>64896</w:t>
      </w:r>
      <w:r w:rsidRPr="00054D2E">
        <w:tab/>
        <w:t>0x80</w:t>
      </w:r>
      <w:r w:rsidRPr="00054D2E">
        <w:tab/>
        <w:t>0xfc</w:t>
      </w:r>
      <w:r w:rsidRPr="00054D2E">
        <w:tab/>
        <w:t>0xff</w:t>
      </w:r>
    </w:p>
    <w:p w14:paraId="06AB9BC7" w14:textId="77777777" w:rsidR="00001646" w:rsidRPr="00054D2E" w:rsidRDefault="00001646" w:rsidP="00054D2E">
      <w:r w:rsidRPr="00054D2E">
        <w:t>0xe0</w:t>
      </w:r>
      <w:r w:rsidRPr="00054D2E">
        <w:tab/>
        <w:t>41094</w:t>
      </w:r>
      <w:r w:rsidRPr="00054D2E">
        <w:tab/>
        <w:t>64896</w:t>
      </w:r>
      <w:r w:rsidRPr="00054D2E">
        <w:tab/>
        <w:t>0x80</w:t>
      </w:r>
      <w:r w:rsidRPr="00054D2E">
        <w:tab/>
        <w:t>0xfc</w:t>
      </w:r>
      <w:r w:rsidRPr="00054D2E">
        <w:tab/>
        <w:t>0xff</w:t>
      </w:r>
    </w:p>
    <w:p w14:paraId="0083D453" w14:textId="77777777" w:rsidR="00001646" w:rsidRPr="00054D2E" w:rsidRDefault="00001646" w:rsidP="00054D2E">
      <w:r w:rsidRPr="00054D2E">
        <w:t>0xe0</w:t>
      </w:r>
      <w:r w:rsidRPr="00054D2E">
        <w:tab/>
        <w:t>44453</w:t>
      </w:r>
      <w:r w:rsidRPr="00054D2E">
        <w:tab/>
        <w:t>64896</w:t>
      </w:r>
      <w:r w:rsidRPr="00054D2E">
        <w:tab/>
        <w:t>0x80</w:t>
      </w:r>
      <w:r w:rsidRPr="00054D2E">
        <w:tab/>
        <w:t>0xff</w:t>
      </w:r>
      <w:r w:rsidRPr="00054D2E">
        <w:tab/>
        <w:t>0xff</w:t>
      </w:r>
    </w:p>
    <w:p w14:paraId="5C751C03" w14:textId="77777777" w:rsidR="00001646" w:rsidRPr="00054D2E" w:rsidRDefault="00001646" w:rsidP="00054D2E">
      <w:r w:rsidRPr="00054D2E">
        <w:t>0xe0</w:t>
      </w:r>
      <w:r w:rsidRPr="00054D2E">
        <w:tab/>
        <w:t>48318</w:t>
      </w:r>
      <w:r w:rsidRPr="00054D2E">
        <w:tab/>
        <w:t>64896</w:t>
      </w:r>
      <w:r w:rsidRPr="00054D2E">
        <w:tab/>
        <w:t>0x80</w:t>
      </w:r>
      <w:r w:rsidRPr="00054D2E">
        <w:tab/>
        <w:t>0xff</w:t>
      </w:r>
      <w:r w:rsidRPr="00054D2E">
        <w:tab/>
        <w:t>0xff</w:t>
      </w:r>
    </w:p>
    <w:p w14:paraId="13C09136" w14:textId="77777777" w:rsidR="00001646" w:rsidRPr="00054D2E" w:rsidRDefault="00001646" w:rsidP="00054D2E">
      <w:r w:rsidRPr="00054D2E">
        <w:t>0xe0</w:t>
      </w:r>
      <w:r w:rsidRPr="00054D2E">
        <w:tab/>
        <w:t>50565</w:t>
      </w:r>
      <w:r w:rsidRPr="00054D2E">
        <w:tab/>
        <w:t>64896</w:t>
      </w:r>
      <w:r w:rsidRPr="00054D2E">
        <w:tab/>
        <w:t>0x80</w:t>
      </w:r>
      <w:r w:rsidRPr="00054D2E">
        <w:tab/>
        <w:t>0xfc</w:t>
      </w:r>
      <w:r w:rsidRPr="00054D2E">
        <w:tab/>
        <w:t>0xff</w:t>
      </w:r>
    </w:p>
    <w:p w14:paraId="5D8F75B2" w14:textId="77777777" w:rsidR="00001646" w:rsidRPr="00054D2E" w:rsidRDefault="00001646" w:rsidP="00054D2E">
      <w:r w:rsidRPr="00054D2E">
        <w:t>0xe0</w:t>
      </w:r>
      <w:r w:rsidRPr="00054D2E">
        <w:tab/>
        <w:t>53171</w:t>
      </w:r>
      <w:r w:rsidRPr="00054D2E">
        <w:tab/>
        <w:t>64896</w:t>
      </w:r>
      <w:r w:rsidRPr="00054D2E">
        <w:tab/>
        <w:t>0x80</w:t>
      </w:r>
      <w:r w:rsidRPr="00054D2E">
        <w:tab/>
        <w:t>0xfe</w:t>
      </w:r>
      <w:r w:rsidRPr="00054D2E">
        <w:tab/>
        <w:t>0xff</w:t>
      </w:r>
    </w:p>
    <w:p w14:paraId="63A30687" w14:textId="77777777" w:rsidR="00001646" w:rsidRPr="00054D2E" w:rsidRDefault="00001646" w:rsidP="00054D2E">
      <w:r w:rsidRPr="00054D2E">
        <w:t>0xe0</w:t>
      </w:r>
      <w:r w:rsidRPr="00054D2E">
        <w:tab/>
        <w:t>56534</w:t>
      </w:r>
      <w:r w:rsidRPr="00054D2E">
        <w:tab/>
        <w:t>64896</w:t>
      </w:r>
      <w:r w:rsidRPr="00054D2E">
        <w:tab/>
        <w:t>0xff</w:t>
      </w:r>
      <w:r w:rsidRPr="00054D2E">
        <w:tab/>
        <w:t>0xff</w:t>
      </w:r>
      <w:r w:rsidRPr="00054D2E">
        <w:tab/>
        <w:t>0xff</w:t>
      </w:r>
    </w:p>
    <w:p w14:paraId="003E5338" w14:textId="77777777" w:rsidR="00001646" w:rsidRPr="00054D2E" w:rsidRDefault="00001646" w:rsidP="00054D2E">
      <w:r w:rsidRPr="00054D2E">
        <w:t>0xe0</w:t>
      </w:r>
      <w:r w:rsidRPr="00054D2E">
        <w:tab/>
        <w:t>59893</w:t>
      </w:r>
      <w:r w:rsidRPr="00054D2E">
        <w:tab/>
        <w:t>64896</w:t>
      </w:r>
      <w:r w:rsidRPr="00054D2E">
        <w:tab/>
        <w:t>0x80</w:t>
      </w:r>
      <w:r w:rsidRPr="00054D2E">
        <w:tab/>
        <w:t>0xfc</w:t>
      </w:r>
      <w:r w:rsidRPr="00054D2E">
        <w:tab/>
        <w:t>0xff</w:t>
      </w:r>
    </w:p>
    <w:p w14:paraId="720B4D94" w14:textId="77777777" w:rsidR="00001646" w:rsidRPr="00054D2E" w:rsidRDefault="00001646" w:rsidP="00054D2E">
      <w:r w:rsidRPr="00054D2E">
        <w:t>0xe0</w:t>
      </w:r>
      <w:r w:rsidRPr="00054D2E">
        <w:tab/>
        <w:t>63630</w:t>
      </w:r>
      <w:r w:rsidRPr="00054D2E">
        <w:tab/>
        <w:t>64896</w:t>
      </w:r>
      <w:r w:rsidRPr="00054D2E">
        <w:tab/>
        <w:t>0xff</w:t>
      </w:r>
      <w:r w:rsidRPr="00054D2E">
        <w:tab/>
        <w:t>0xff</w:t>
      </w:r>
      <w:r w:rsidRPr="00054D2E">
        <w:tab/>
        <w:t>0xff</w:t>
      </w:r>
    </w:p>
    <w:p w14:paraId="36AC167C" w14:textId="77777777" w:rsidR="00001646" w:rsidRPr="00054D2E" w:rsidRDefault="00001646" w:rsidP="00054D2E">
      <w:r w:rsidRPr="00054D2E">
        <w:lastRenderedPageBreak/>
        <w:t>0xf0</w:t>
      </w:r>
      <w:r w:rsidRPr="00054D2E">
        <w:tab/>
        <w:t>65535</w:t>
      </w:r>
      <w:r w:rsidRPr="00054D2E">
        <w:tab/>
        <w:t>65535</w:t>
      </w:r>
      <w:r w:rsidRPr="00054D2E">
        <w:tab/>
        <w:t>0xff</w:t>
      </w:r>
      <w:r w:rsidRPr="00054D2E">
        <w:tab/>
        <w:t>0xff</w:t>
      </w:r>
      <w:r w:rsidRPr="00054D2E">
        <w:tab/>
        <w:t>0xff</w:t>
      </w:r>
    </w:p>
    <w:p w14:paraId="02E774AF" w14:textId="77777777" w:rsidR="00001646" w:rsidRPr="00054D2E" w:rsidRDefault="00001646" w:rsidP="00054D2E">
      <w:r w:rsidRPr="00054D2E">
        <w:t>0xe0</w:t>
      </w:r>
      <w:r w:rsidRPr="00054D2E">
        <w:tab/>
        <w:t>64896</w:t>
      </w:r>
      <w:r w:rsidRPr="00054D2E">
        <w:tab/>
        <w:t>64896</w:t>
      </w:r>
      <w:r w:rsidRPr="00054D2E">
        <w:tab/>
        <w:t>0x80</w:t>
      </w:r>
      <w:r w:rsidRPr="00054D2E">
        <w:tab/>
        <w:t>0xfc</w:t>
      </w:r>
      <w:r w:rsidRPr="00054D2E">
        <w:tab/>
        <w:t>0xff</w:t>
      </w:r>
    </w:p>
    <w:p w14:paraId="047404B1" w14:textId="77777777" w:rsidR="00001646" w:rsidRPr="00054D2E" w:rsidRDefault="00001646" w:rsidP="00054D2E">
      <w:r w:rsidRPr="00054D2E">
        <w:t>0xe0</w:t>
      </w:r>
      <w:r w:rsidRPr="00054D2E">
        <w:tab/>
        <w:t>64896</w:t>
      </w:r>
      <w:r w:rsidRPr="00054D2E">
        <w:tab/>
        <w:t>64896</w:t>
      </w:r>
      <w:r w:rsidRPr="00054D2E">
        <w:tab/>
        <w:t>0x80</w:t>
      </w:r>
      <w:r w:rsidRPr="00054D2E">
        <w:tab/>
        <w:t>0xfc</w:t>
      </w:r>
      <w:r w:rsidRPr="00054D2E">
        <w:tab/>
        <w:t>0xff</w:t>
      </w:r>
    </w:p>
    <w:p w14:paraId="71E4A6BC" w14:textId="77777777" w:rsidR="00001646" w:rsidRPr="00054D2E" w:rsidRDefault="00001646" w:rsidP="00054D2E">
      <w:r w:rsidRPr="00054D2E">
        <w:t>0xe0</w:t>
      </w:r>
      <w:r w:rsidRPr="00054D2E">
        <w:tab/>
        <w:t>64896</w:t>
      </w:r>
      <w:r w:rsidRPr="00054D2E">
        <w:tab/>
        <w:t>64896</w:t>
      </w:r>
      <w:r w:rsidRPr="00054D2E">
        <w:tab/>
        <w:t>0x80</w:t>
      </w:r>
      <w:r w:rsidRPr="00054D2E">
        <w:tab/>
        <w:t>0xfe</w:t>
      </w:r>
      <w:r w:rsidRPr="00054D2E">
        <w:tab/>
        <w:t>0xff</w:t>
      </w:r>
    </w:p>
    <w:p w14:paraId="6BDD601D" w14:textId="77777777" w:rsidR="00001646" w:rsidRPr="00054D2E" w:rsidRDefault="00001646" w:rsidP="00054D2E">
      <w:r w:rsidRPr="00054D2E">
        <w:t>0xe0</w:t>
      </w:r>
      <w:r w:rsidRPr="00054D2E">
        <w:tab/>
        <w:t>64896</w:t>
      </w:r>
      <w:r w:rsidRPr="00054D2E">
        <w:tab/>
        <w:t>64896</w:t>
      </w:r>
      <w:r w:rsidRPr="00054D2E">
        <w:tab/>
        <w:t>0x80</w:t>
      </w:r>
      <w:r w:rsidRPr="00054D2E">
        <w:tab/>
        <w:t>0xff</w:t>
      </w:r>
      <w:r w:rsidRPr="00054D2E">
        <w:tab/>
        <w:t>0xff</w:t>
      </w:r>
    </w:p>
    <w:p w14:paraId="26BD23C2" w14:textId="77777777" w:rsidR="00001646" w:rsidRPr="00054D2E" w:rsidRDefault="00001646" w:rsidP="00054D2E">
      <w:r w:rsidRPr="00054D2E">
        <w:t>0xf0</w:t>
      </w:r>
      <w:r w:rsidRPr="00054D2E">
        <w:tab/>
        <w:t>65535</w:t>
      </w:r>
      <w:r w:rsidRPr="00054D2E">
        <w:tab/>
        <w:t>65535</w:t>
      </w:r>
      <w:r w:rsidRPr="00054D2E">
        <w:tab/>
        <w:t>0xff</w:t>
      </w:r>
      <w:r w:rsidRPr="00054D2E">
        <w:tab/>
        <w:t>0xff</w:t>
      </w:r>
      <w:r w:rsidRPr="00054D2E">
        <w:tab/>
        <w:t>0xff</w:t>
      </w:r>
    </w:p>
    <w:p w14:paraId="4111A09E" w14:textId="77777777" w:rsidR="00001646" w:rsidRPr="00054D2E" w:rsidRDefault="00001646" w:rsidP="00054D2E">
      <w:r w:rsidRPr="00054D2E">
        <w:t>0xe0</w:t>
      </w:r>
      <w:r w:rsidRPr="00054D2E">
        <w:tab/>
        <w:t>37000</w:t>
      </w:r>
      <w:r w:rsidRPr="00054D2E">
        <w:tab/>
        <w:t>37000</w:t>
      </w:r>
      <w:r w:rsidRPr="00054D2E">
        <w:tab/>
        <w:t>0x80</w:t>
      </w:r>
      <w:r w:rsidRPr="00054D2E">
        <w:tab/>
        <w:t>0xfe</w:t>
      </w:r>
      <w:r w:rsidRPr="00054D2E">
        <w:tab/>
        <w:t>0xff</w:t>
      </w:r>
    </w:p>
    <w:p w14:paraId="5C4BB0C0" w14:textId="77777777" w:rsidR="00001646" w:rsidRPr="00054D2E" w:rsidRDefault="00001646" w:rsidP="00054D2E">
      <w:r w:rsidRPr="00054D2E">
        <w:t>0xe0</w:t>
      </w:r>
      <w:r w:rsidRPr="00054D2E">
        <w:tab/>
        <w:t>39628</w:t>
      </w:r>
      <w:r w:rsidRPr="00054D2E">
        <w:tab/>
        <w:t>39628</w:t>
      </w:r>
      <w:r w:rsidRPr="00054D2E">
        <w:tab/>
        <w:t>0x80</w:t>
      </w:r>
      <w:r w:rsidRPr="00054D2E">
        <w:tab/>
        <w:t>0xff</w:t>
      </w:r>
      <w:r w:rsidRPr="00054D2E">
        <w:tab/>
        <w:t>0xff</w:t>
      </w:r>
    </w:p>
    <w:p w14:paraId="5EC8B068" w14:textId="77777777" w:rsidR="00001646" w:rsidRPr="00054D2E" w:rsidRDefault="00001646" w:rsidP="00054D2E">
      <w:r w:rsidRPr="00054D2E">
        <w:t>0xf0</w:t>
      </w:r>
      <w:r w:rsidRPr="00054D2E">
        <w:tab/>
        <w:t>65535</w:t>
      </w:r>
      <w:r w:rsidRPr="00054D2E">
        <w:tab/>
        <w:t>65535</w:t>
      </w:r>
      <w:r w:rsidRPr="00054D2E">
        <w:tab/>
        <w:t>0xff</w:t>
      </w:r>
      <w:r w:rsidRPr="00054D2E">
        <w:tab/>
        <w:t>0xff</w:t>
      </w:r>
      <w:r w:rsidRPr="00054D2E">
        <w:tab/>
        <w:t>0xff</w:t>
      </w:r>
    </w:p>
    <w:p w14:paraId="54246CE2" w14:textId="77777777" w:rsidR="00001646" w:rsidRPr="00054D2E" w:rsidRDefault="00001646" w:rsidP="00054D2E">
      <w:r w:rsidRPr="00054D2E">
        <w:t>0xe0</w:t>
      </w:r>
      <w:r w:rsidRPr="00054D2E">
        <w:tab/>
        <w:t>44500</w:t>
      </w:r>
      <w:r w:rsidRPr="00054D2E">
        <w:tab/>
        <w:t>44500</w:t>
      </w:r>
      <w:r w:rsidRPr="00054D2E">
        <w:tab/>
        <w:t>0x80</w:t>
      </w:r>
      <w:r w:rsidRPr="00054D2E">
        <w:tab/>
        <w:t>0xfc</w:t>
      </w:r>
      <w:r w:rsidRPr="00054D2E">
        <w:tab/>
        <w:t>0xff</w:t>
      </w:r>
    </w:p>
    <w:p w14:paraId="1471F18C" w14:textId="77777777" w:rsidR="00001646" w:rsidRPr="00054D2E" w:rsidRDefault="00001646" w:rsidP="00054D2E">
      <w:r w:rsidRPr="00054D2E">
        <w:t>0xe0</w:t>
      </w:r>
      <w:r w:rsidRPr="00054D2E">
        <w:tab/>
        <w:t>47000</w:t>
      </w:r>
      <w:r w:rsidRPr="00054D2E">
        <w:tab/>
        <w:t>56319</w:t>
      </w:r>
      <w:r w:rsidRPr="00054D2E">
        <w:tab/>
        <w:t>0xff</w:t>
      </w:r>
      <w:r w:rsidRPr="00054D2E">
        <w:tab/>
        <w:t>0xff</w:t>
      </w:r>
      <w:r w:rsidRPr="00054D2E">
        <w:tab/>
        <w:t>0xff</w:t>
      </w:r>
    </w:p>
    <w:p w14:paraId="724C3A5C" w14:textId="77777777" w:rsidR="00001646" w:rsidRPr="00054D2E" w:rsidRDefault="00001646" w:rsidP="00054D2E">
      <w:r w:rsidRPr="00054D2E">
        <w:t>0xe0</w:t>
      </w:r>
      <w:r w:rsidRPr="00054D2E">
        <w:tab/>
        <w:t>49628</w:t>
      </w:r>
      <w:r w:rsidRPr="00054D2E">
        <w:tab/>
        <w:t>49628</w:t>
      </w:r>
      <w:r w:rsidRPr="00054D2E">
        <w:tab/>
        <w:t>0x80</w:t>
      </w:r>
      <w:r w:rsidRPr="00054D2E">
        <w:tab/>
        <w:t>0xff</w:t>
      </w:r>
      <w:r w:rsidRPr="00054D2E">
        <w:tab/>
        <w:t>0xff</w:t>
      </w:r>
    </w:p>
    <w:p w14:paraId="7167C598" w14:textId="77777777" w:rsidR="00001646" w:rsidRPr="00054D2E" w:rsidRDefault="00001646" w:rsidP="00054D2E">
      <w:r w:rsidRPr="00054D2E">
        <w:t>0xf0</w:t>
      </w:r>
      <w:r w:rsidRPr="00054D2E">
        <w:tab/>
        <w:t>65535</w:t>
      </w:r>
      <w:r w:rsidRPr="00054D2E">
        <w:tab/>
        <w:t>65535</w:t>
      </w:r>
      <w:r w:rsidRPr="00054D2E">
        <w:tab/>
        <w:t>0xff</w:t>
      </w:r>
      <w:r w:rsidRPr="00054D2E">
        <w:tab/>
        <w:t>0xff</w:t>
      </w:r>
      <w:r w:rsidRPr="00054D2E">
        <w:tab/>
        <w:t>0xff</w:t>
      </w:r>
    </w:p>
    <w:p w14:paraId="351440E5" w14:textId="77777777" w:rsidR="00001646" w:rsidRPr="00054D2E" w:rsidRDefault="00001646" w:rsidP="00054D2E">
      <w:r w:rsidRPr="00054D2E">
        <w:t>0xe0</w:t>
      </w:r>
      <w:r w:rsidRPr="00054D2E">
        <w:tab/>
        <w:t>54500</w:t>
      </w:r>
      <w:r w:rsidRPr="00054D2E">
        <w:tab/>
        <w:t>54500</w:t>
      </w:r>
      <w:r w:rsidRPr="00054D2E">
        <w:tab/>
        <w:t>0x80</w:t>
      </w:r>
      <w:r w:rsidRPr="00054D2E">
        <w:tab/>
        <w:t>0xfc</w:t>
      </w:r>
      <w:r w:rsidRPr="00054D2E">
        <w:tab/>
        <w:t>0xff</w:t>
      </w:r>
    </w:p>
    <w:p w14:paraId="650A6196" w14:textId="77777777" w:rsidR="00001646" w:rsidRPr="00054D2E" w:rsidRDefault="00001646" w:rsidP="00054D2E">
      <w:r w:rsidRPr="00054D2E">
        <w:t>0xe0</w:t>
      </w:r>
      <w:r w:rsidRPr="00054D2E">
        <w:tab/>
        <w:t>57000</w:t>
      </w:r>
      <w:r w:rsidRPr="00054D2E">
        <w:tab/>
        <w:t>57000</w:t>
      </w:r>
      <w:r w:rsidRPr="00054D2E">
        <w:tab/>
        <w:t>0x80</w:t>
      </w:r>
      <w:r w:rsidRPr="00054D2E">
        <w:tab/>
        <w:t>0xff</w:t>
      </w:r>
      <w:r w:rsidRPr="00054D2E">
        <w:tab/>
        <w:t>0xff</w:t>
      </w:r>
    </w:p>
    <w:p w14:paraId="5A4EB3DF" w14:textId="77777777" w:rsidR="00001646" w:rsidRPr="00054D2E" w:rsidRDefault="00001646" w:rsidP="00054D2E">
      <w:r w:rsidRPr="00054D2E">
        <w:t>0xe0</w:t>
      </w:r>
      <w:r w:rsidRPr="00054D2E">
        <w:tab/>
        <w:t>59628</w:t>
      </w:r>
      <w:r w:rsidRPr="00054D2E">
        <w:tab/>
        <w:t>59628</w:t>
      </w:r>
      <w:r w:rsidRPr="00054D2E">
        <w:tab/>
        <w:t>0x80</w:t>
      </w:r>
      <w:r w:rsidRPr="00054D2E">
        <w:tab/>
        <w:t>0xfe</w:t>
      </w:r>
      <w:r w:rsidRPr="00054D2E">
        <w:tab/>
        <w:t>0xff</w:t>
      </w:r>
    </w:p>
    <w:p w14:paraId="18575FEF" w14:textId="77777777" w:rsidR="00001646" w:rsidRPr="00054D2E" w:rsidRDefault="00001646" w:rsidP="00054D2E">
      <w:r w:rsidRPr="00054D2E">
        <w:t>0xe0</w:t>
      </w:r>
      <w:r w:rsidRPr="00054D2E">
        <w:tab/>
        <w:t>62128</w:t>
      </w:r>
      <w:r w:rsidRPr="00054D2E">
        <w:tab/>
        <w:t>62128</w:t>
      </w:r>
      <w:r w:rsidRPr="00054D2E">
        <w:tab/>
        <w:t>0x80</w:t>
      </w:r>
      <w:r w:rsidRPr="00054D2E">
        <w:tab/>
        <w:t>0xfc</w:t>
      </w:r>
      <w:r w:rsidRPr="00054D2E">
        <w:tab/>
        <w:t>0xff</w:t>
      </w:r>
    </w:p>
    <w:p w14:paraId="6B081935" w14:textId="77777777" w:rsidR="00001646" w:rsidRPr="00054D2E" w:rsidRDefault="00001646" w:rsidP="00054D2E">
      <w:r w:rsidRPr="00054D2E">
        <w:t>0xe0</w:t>
      </w:r>
      <w:r w:rsidRPr="00054D2E">
        <w:tab/>
        <w:t>64500</w:t>
      </w:r>
      <w:r w:rsidRPr="00054D2E">
        <w:tab/>
        <w:t>64500</w:t>
      </w:r>
      <w:r w:rsidRPr="00054D2E">
        <w:tab/>
        <w:t>0x80</w:t>
      </w:r>
      <w:r w:rsidRPr="00054D2E">
        <w:tab/>
        <w:t>0xfe</w:t>
      </w:r>
      <w:r w:rsidRPr="00054D2E">
        <w:tab/>
        <w:t>0xff</w:t>
      </w:r>
    </w:p>
    <w:p w14:paraId="30BBE7BD" w14:textId="77777777" w:rsidR="00001646" w:rsidRPr="00054D2E" w:rsidRDefault="00001646" w:rsidP="00054D2E">
      <w:r w:rsidRPr="00054D2E">
        <w:t>0xe0</w:t>
      </w:r>
      <w:r w:rsidRPr="00054D2E">
        <w:tab/>
        <w:t>34232</w:t>
      </w:r>
      <w:r w:rsidRPr="00054D2E">
        <w:tab/>
        <w:t>34268</w:t>
      </w:r>
      <w:r w:rsidRPr="00054D2E">
        <w:tab/>
        <w:t>0xff</w:t>
      </w:r>
      <w:r w:rsidRPr="00054D2E">
        <w:tab/>
        <w:t>0xff</w:t>
      </w:r>
      <w:r w:rsidRPr="00054D2E">
        <w:tab/>
        <w:t>0xff</w:t>
      </w:r>
    </w:p>
    <w:p w14:paraId="33B5FD46" w14:textId="77777777" w:rsidR="00001646" w:rsidRPr="00054D2E" w:rsidRDefault="00001646" w:rsidP="00054D2E">
      <w:r w:rsidRPr="00054D2E">
        <w:t>0xe0</w:t>
      </w:r>
      <w:r w:rsidRPr="00054D2E">
        <w:tab/>
        <w:t>36860</w:t>
      </w:r>
      <w:r w:rsidRPr="00054D2E">
        <w:tab/>
        <w:t>36860</w:t>
      </w:r>
      <w:r w:rsidRPr="00054D2E">
        <w:tab/>
        <w:t>0x80</w:t>
      </w:r>
      <w:r w:rsidRPr="00054D2E">
        <w:tab/>
        <w:t>0xfc</w:t>
      </w:r>
      <w:r w:rsidRPr="00054D2E">
        <w:tab/>
        <w:t>0xff</w:t>
      </w:r>
    </w:p>
    <w:p w14:paraId="67C2486F" w14:textId="77777777" w:rsidR="00001646" w:rsidRPr="00054D2E" w:rsidRDefault="00001646" w:rsidP="00054D2E">
      <w:r w:rsidRPr="00054D2E">
        <w:t>0xe0</w:t>
      </w:r>
      <w:r w:rsidRPr="00054D2E">
        <w:tab/>
        <w:t>39360</w:t>
      </w:r>
      <w:r w:rsidRPr="00054D2E">
        <w:tab/>
        <w:t>39360</w:t>
      </w:r>
      <w:r w:rsidRPr="00054D2E">
        <w:tab/>
        <w:t>0x80</w:t>
      </w:r>
      <w:r w:rsidRPr="00054D2E">
        <w:tab/>
        <w:t>0xfc</w:t>
      </w:r>
      <w:r w:rsidRPr="00054D2E">
        <w:tab/>
        <w:t>0xff</w:t>
      </w:r>
    </w:p>
    <w:p w14:paraId="2361BAA5" w14:textId="77777777" w:rsidR="00001646" w:rsidRPr="00054D2E" w:rsidRDefault="00001646" w:rsidP="00054D2E">
      <w:r w:rsidRPr="00054D2E">
        <w:t>0xe0</w:t>
      </w:r>
      <w:r w:rsidRPr="00054D2E">
        <w:tab/>
        <w:t>41860</w:t>
      </w:r>
      <w:r w:rsidRPr="00054D2E">
        <w:tab/>
        <w:t>41860</w:t>
      </w:r>
      <w:r w:rsidRPr="00054D2E">
        <w:tab/>
        <w:t>0x80</w:t>
      </w:r>
      <w:r w:rsidRPr="00054D2E">
        <w:tab/>
        <w:t>0xfe</w:t>
      </w:r>
      <w:r w:rsidRPr="00054D2E">
        <w:tab/>
        <w:t>0xff</w:t>
      </w:r>
    </w:p>
    <w:p w14:paraId="77420A21" w14:textId="77777777" w:rsidR="00001646" w:rsidRPr="00054D2E" w:rsidRDefault="00001646" w:rsidP="00054D2E">
      <w:r w:rsidRPr="00054D2E">
        <w:t>0xe0</w:t>
      </w:r>
      <w:r w:rsidRPr="00054D2E">
        <w:tab/>
        <w:t>44232</w:t>
      </w:r>
      <w:r w:rsidRPr="00054D2E">
        <w:tab/>
        <w:t>38655</w:t>
      </w:r>
      <w:r w:rsidRPr="00054D2E">
        <w:tab/>
        <w:t>0xff</w:t>
      </w:r>
      <w:r w:rsidRPr="00054D2E">
        <w:tab/>
        <w:t>0xff</w:t>
      </w:r>
      <w:r w:rsidRPr="00054D2E">
        <w:tab/>
        <w:t>0xff</w:t>
      </w:r>
    </w:p>
    <w:p w14:paraId="3B8B8B0D" w14:textId="77777777" w:rsidR="00001646" w:rsidRPr="00054D2E" w:rsidRDefault="00001646" w:rsidP="00054D2E">
      <w:r w:rsidRPr="00054D2E">
        <w:t>0xf0</w:t>
      </w:r>
      <w:r w:rsidRPr="00054D2E">
        <w:tab/>
        <w:t>65535</w:t>
      </w:r>
      <w:r w:rsidRPr="00054D2E">
        <w:tab/>
        <w:t>65535</w:t>
      </w:r>
      <w:r w:rsidRPr="00054D2E">
        <w:tab/>
        <w:t>0xff</w:t>
      </w:r>
      <w:r w:rsidRPr="00054D2E">
        <w:tab/>
        <w:t>0xff</w:t>
      </w:r>
      <w:r w:rsidRPr="00054D2E">
        <w:tab/>
        <w:t>0xff</w:t>
      </w:r>
    </w:p>
    <w:p w14:paraId="73623D53" w14:textId="77777777" w:rsidR="00001646" w:rsidRPr="00054D2E" w:rsidRDefault="00001646" w:rsidP="00054D2E">
      <w:r w:rsidRPr="00054D2E">
        <w:t>0xe0</w:t>
      </w:r>
      <w:r w:rsidRPr="00054D2E">
        <w:tab/>
        <w:t>49360</w:t>
      </w:r>
      <w:r w:rsidRPr="00054D2E">
        <w:tab/>
        <w:t>49360</w:t>
      </w:r>
      <w:r w:rsidRPr="00054D2E">
        <w:tab/>
        <w:t>0x80</w:t>
      </w:r>
      <w:r w:rsidRPr="00054D2E">
        <w:tab/>
        <w:t>0xfc</w:t>
      </w:r>
      <w:r w:rsidRPr="00054D2E">
        <w:tab/>
        <w:t>0xff</w:t>
      </w:r>
    </w:p>
    <w:p w14:paraId="1AD77D8F" w14:textId="77777777" w:rsidR="00001646" w:rsidRPr="00054D2E" w:rsidRDefault="00001646" w:rsidP="00054D2E">
      <w:r w:rsidRPr="00054D2E">
        <w:t>0xe0</w:t>
      </w:r>
      <w:r w:rsidRPr="00054D2E">
        <w:tab/>
        <w:t>51860</w:t>
      </w:r>
      <w:r w:rsidRPr="00054D2E">
        <w:tab/>
        <w:t>51860</w:t>
      </w:r>
      <w:r w:rsidRPr="00054D2E">
        <w:tab/>
        <w:t>0x80</w:t>
      </w:r>
      <w:r w:rsidRPr="00054D2E">
        <w:tab/>
        <w:t>0xfe</w:t>
      </w:r>
      <w:r w:rsidRPr="00054D2E">
        <w:tab/>
        <w:t>0xff</w:t>
      </w:r>
    </w:p>
    <w:p w14:paraId="57F899B6" w14:textId="77777777" w:rsidR="00001646" w:rsidRPr="00054D2E" w:rsidRDefault="00001646" w:rsidP="00054D2E">
      <w:r w:rsidRPr="00054D2E">
        <w:t>0xe0</w:t>
      </w:r>
      <w:r w:rsidRPr="00054D2E">
        <w:tab/>
        <w:t>54232</w:t>
      </w:r>
      <w:r w:rsidRPr="00054D2E">
        <w:tab/>
        <w:t>43519</w:t>
      </w:r>
      <w:r w:rsidRPr="00054D2E">
        <w:tab/>
        <w:t>0xff</w:t>
      </w:r>
      <w:r w:rsidRPr="00054D2E">
        <w:tab/>
        <w:t>0xff</w:t>
      </w:r>
      <w:r w:rsidRPr="00054D2E">
        <w:tab/>
        <w:t>0xff</w:t>
      </w:r>
    </w:p>
    <w:p w14:paraId="772DAEE2" w14:textId="77777777" w:rsidR="00001646" w:rsidRPr="00054D2E" w:rsidRDefault="00001646" w:rsidP="00054D2E">
      <w:r w:rsidRPr="00054D2E">
        <w:t>0xf0</w:t>
      </w:r>
      <w:r w:rsidRPr="00054D2E">
        <w:tab/>
        <w:t>65535</w:t>
      </w:r>
      <w:r w:rsidRPr="00054D2E">
        <w:tab/>
        <w:t>65535</w:t>
      </w:r>
      <w:r w:rsidRPr="00054D2E">
        <w:tab/>
        <w:t>0xff</w:t>
      </w:r>
      <w:r w:rsidRPr="00054D2E">
        <w:tab/>
        <w:t>0xff</w:t>
      </w:r>
      <w:r w:rsidRPr="00054D2E">
        <w:tab/>
        <w:t>0xff</w:t>
      </w:r>
    </w:p>
    <w:p w14:paraId="2E9B1727" w14:textId="77777777" w:rsidR="00001646" w:rsidRPr="00054D2E" w:rsidRDefault="00001646" w:rsidP="00054D2E">
      <w:r w:rsidRPr="00054D2E">
        <w:t>0xe0</w:t>
      </w:r>
      <w:r w:rsidRPr="00054D2E">
        <w:tab/>
        <w:t>59360</w:t>
      </w:r>
      <w:r w:rsidRPr="00054D2E">
        <w:tab/>
        <w:t>59360</w:t>
      </w:r>
      <w:r w:rsidRPr="00054D2E">
        <w:tab/>
        <w:t>0x80</w:t>
      </w:r>
      <w:r w:rsidRPr="00054D2E">
        <w:tab/>
        <w:t>0xfe</w:t>
      </w:r>
      <w:r w:rsidRPr="00054D2E">
        <w:tab/>
        <w:t>0xff</w:t>
      </w:r>
    </w:p>
    <w:p w14:paraId="0ED4012C" w14:textId="77777777" w:rsidR="00001646" w:rsidRPr="00054D2E" w:rsidRDefault="00001646" w:rsidP="00054D2E"/>
    <w:p w14:paraId="763DABD4" w14:textId="77777777" w:rsidR="00001646" w:rsidRPr="00054D2E" w:rsidRDefault="00001646" w:rsidP="00054D2E"/>
    <w:p w14:paraId="36F5E2B8" w14:textId="77777777" w:rsidR="00001646" w:rsidRPr="00054D2E" w:rsidRDefault="00001646" w:rsidP="00054D2E">
      <w:r w:rsidRPr="00054D2E">
        <w:t>The test shows that all received data is complete rubbish and in no way useable to</w:t>
      </w:r>
      <w:r w:rsidR="00CA2535">
        <w:t xml:space="preserve"> achieve a continuous movement.</w:t>
      </w:r>
    </w:p>
    <w:p w14:paraId="12078CAE" w14:textId="77777777" w:rsidR="00001646" w:rsidRPr="00054D2E" w:rsidRDefault="00001646" w:rsidP="00054D2E"/>
    <w:p w14:paraId="46ACAEE6" w14:textId="77777777" w:rsidR="00001646" w:rsidRPr="00054D2E" w:rsidRDefault="00001646" w:rsidP="00054D2E">
      <w:r w:rsidRPr="00054D2E">
        <w:t xml:space="preserve">Second test: Baud rate = 375000 </w:t>
      </w:r>
    </w:p>
    <w:p w14:paraId="69BE9687" w14:textId="77777777" w:rsidR="00001646" w:rsidRPr="00054D2E" w:rsidRDefault="00001646" w:rsidP="00054D2E">
      <w:r w:rsidRPr="00054D2E">
        <w:t xml:space="preserve">Expectation: We would expect ActPos to increase from 0 to 32000, and then increasing by 2500 until it overflows the TagPos limit of </w:t>
      </w:r>
      <w:r w:rsidRPr="00054D2E">
        <w:rPr>
          <w:position w:val="-4"/>
        </w:rPr>
        <w:object w:dxaOrig="340" w:dyaOrig="300" w14:anchorId="4B235538">
          <v:shape id="_x0000_i1145" type="#_x0000_t75" style="width:17.4pt;height:16.25pt" o:ole="">
            <v:imagedata r:id="rId117" o:title=""/>
          </v:shape>
          <o:OLEObject Type="Embed" ProgID="Equation.3" ShapeID="_x0000_i1145" DrawAspect="Content" ObjectID="_1322568605" r:id="rId118"/>
        </w:object>
      </w:r>
      <w:r w:rsidRPr="00054D2E">
        <w:t xml:space="preserve"> and starts over. Also Address, SecPost, and NA should always stay the same (0xE0, 0x00, 0xFC and 0xFF).</w:t>
      </w:r>
    </w:p>
    <w:p w14:paraId="4FA1A53D" w14:textId="77777777" w:rsidR="00001646" w:rsidRPr="00054D2E" w:rsidRDefault="00001646" w:rsidP="00054D2E"/>
    <w:tbl>
      <w:tblPr>
        <w:tblStyle w:val="TableGrid"/>
        <w:tblW w:w="0" w:type="auto"/>
        <w:tblInd w:w="737" w:type="dxa"/>
        <w:tblLook w:val="04A0" w:firstRow="1" w:lastRow="0" w:firstColumn="1" w:lastColumn="0" w:noHBand="0" w:noVBand="1"/>
      </w:tblPr>
      <w:tblGrid>
        <w:gridCol w:w="1384"/>
        <w:gridCol w:w="1276"/>
        <w:gridCol w:w="1276"/>
        <w:gridCol w:w="1417"/>
        <w:gridCol w:w="1276"/>
        <w:gridCol w:w="567"/>
      </w:tblGrid>
      <w:tr w:rsidR="00001646" w:rsidRPr="00054D2E" w14:paraId="378855FA" w14:textId="77777777" w:rsidTr="00181888">
        <w:tc>
          <w:tcPr>
            <w:tcW w:w="1384" w:type="dxa"/>
          </w:tcPr>
          <w:p w14:paraId="074CFA18" w14:textId="77777777" w:rsidR="00001646" w:rsidRPr="00054D2E" w:rsidRDefault="00001646" w:rsidP="00054D2E">
            <w:r w:rsidRPr="00054D2E">
              <w:lastRenderedPageBreak/>
              <w:t>Address</w:t>
            </w:r>
          </w:p>
        </w:tc>
        <w:tc>
          <w:tcPr>
            <w:tcW w:w="1276" w:type="dxa"/>
          </w:tcPr>
          <w:p w14:paraId="2F231188" w14:textId="77777777" w:rsidR="00001646" w:rsidRPr="00054D2E" w:rsidRDefault="00001646" w:rsidP="00054D2E">
            <w:r w:rsidRPr="00054D2E">
              <w:t>ActPos.</w:t>
            </w:r>
          </w:p>
        </w:tc>
        <w:tc>
          <w:tcPr>
            <w:tcW w:w="1276" w:type="dxa"/>
          </w:tcPr>
          <w:p w14:paraId="6F646BB0" w14:textId="77777777" w:rsidR="00001646" w:rsidRPr="00054D2E" w:rsidRDefault="00001646" w:rsidP="00054D2E">
            <w:r w:rsidRPr="00054D2E">
              <w:t>TagPos.</w:t>
            </w:r>
          </w:p>
        </w:tc>
        <w:tc>
          <w:tcPr>
            <w:tcW w:w="1417" w:type="dxa"/>
          </w:tcPr>
          <w:p w14:paraId="7A84449B" w14:textId="77777777" w:rsidR="00001646" w:rsidRPr="00054D2E" w:rsidRDefault="00001646" w:rsidP="00054D2E">
            <w:r w:rsidRPr="00054D2E">
              <w:t xml:space="preserve">SecPos. </w:t>
            </w:r>
          </w:p>
        </w:tc>
        <w:tc>
          <w:tcPr>
            <w:tcW w:w="1276" w:type="dxa"/>
          </w:tcPr>
          <w:p w14:paraId="3F48F04F" w14:textId="77777777" w:rsidR="00001646" w:rsidRPr="00054D2E" w:rsidRDefault="00001646" w:rsidP="00054D2E">
            <w:r w:rsidRPr="00054D2E">
              <w:t>SecPos.</w:t>
            </w:r>
          </w:p>
        </w:tc>
        <w:tc>
          <w:tcPr>
            <w:tcW w:w="567" w:type="dxa"/>
          </w:tcPr>
          <w:p w14:paraId="6C37E63B" w14:textId="77777777" w:rsidR="00001646" w:rsidRPr="00054D2E" w:rsidRDefault="00001646" w:rsidP="00054D2E">
            <w:r w:rsidRPr="00054D2E">
              <w:t>NA</w:t>
            </w:r>
          </w:p>
        </w:tc>
      </w:tr>
    </w:tbl>
    <w:p w14:paraId="04572B12" w14:textId="77777777" w:rsidR="00001646" w:rsidRPr="00054D2E" w:rsidRDefault="00001646" w:rsidP="00054D2E"/>
    <w:p w14:paraId="1F1BFD73" w14:textId="77777777" w:rsidR="00001646" w:rsidRPr="00054D2E" w:rsidRDefault="00001646" w:rsidP="00054D2E">
      <w:r w:rsidRPr="00054D2E">
        <w:t>0xe0</w:t>
      </w:r>
      <w:r w:rsidRPr="00054D2E">
        <w:tab/>
        <w:t>0</w:t>
      </w:r>
      <w:r w:rsidRPr="00054D2E">
        <w:tab/>
        <w:t>32000</w:t>
      </w:r>
      <w:r w:rsidRPr="00054D2E">
        <w:tab/>
        <w:t>0x0</w:t>
      </w:r>
      <w:r w:rsidRPr="00054D2E">
        <w:tab/>
        <w:t>0xfc</w:t>
      </w:r>
      <w:r w:rsidRPr="00054D2E">
        <w:tab/>
        <w:t>0xff</w:t>
      </w:r>
    </w:p>
    <w:p w14:paraId="0FD6E931" w14:textId="77777777" w:rsidR="00001646" w:rsidRPr="00054D2E" w:rsidRDefault="00001646" w:rsidP="00054D2E">
      <w:r w:rsidRPr="00054D2E">
        <w:t>0xe0</w:t>
      </w:r>
      <w:r w:rsidRPr="00054D2E">
        <w:tab/>
        <w:t>2222</w:t>
      </w:r>
      <w:r w:rsidRPr="00054D2E">
        <w:tab/>
      </w:r>
      <w:proofErr w:type="gramStart"/>
      <w:r w:rsidRPr="00054D2E">
        <w:t>32000</w:t>
      </w:r>
      <w:r w:rsidRPr="00054D2E">
        <w:tab/>
        <w:t>0x0</w:t>
      </w:r>
      <w:proofErr w:type="gramEnd"/>
      <w:r w:rsidRPr="00054D2E">
        <w:tab/>
        <w:t>0xfc</w:t>
      </w:r>
      <w:r w:rsidRPr="00054D2E">
        <w:tab/>
        <w:t>0xff</w:t>
      </w:r>
    </w:p>
    <w:p w14:paraId="42BCAA0F" w14:textId="77777777" w:rsidR="00001646" w:rsidRPr="00054D2E" w:rsidRDefault="00001646" w:rsidP="00054D2E">
      <w:r w:rsidRPr="00054D2E">
        <w:t>0xe0</w:t>
      </w:r>
      <w:r w:rsidRPr="00054D2E">
        <w:tab/>
        <w:t>4951</w:t>
      </w:r>
      <w:r w:rsidRPr="00054D2E">
        <w:tab/>
      </w:r>
      <w:proofErr w:type="gramStart"/>
      <w:r w:rsidRPr="00054D2E">
        <w:t>32000</w:t>
      </w:r>
      <w:r w:rsidRPr="00054D2E">
        <w:tab/>
        <w:t>0x0</w:t>
      </w:r>
      <w:proofErr w:type="gramEnd"/>
      <w:r w:rsidRPr="00054D2E">
        <w:tab/>
        <w:t>0xfc</w:t>
      </w:r>
      <w:r w:rsidRPr="00054D2E">
        <w:tab/>
        <w:t>0xff</w:t>
      </w:r>
    </w:p>
    <w:p w14:paraId="5AD4D033" w14:textId="77777777" w:rsidR="00001646" w:rsidRPr="00054D2E" w:rsidRDefault="00001646" w:rsidP="00054D2E">
      <w:r w:rsidRPr="00054D2E">
        <w:t>0xe0</w:t>
      </w:r>
      <w:r w:rsidRPr="00054D2E">
        <w:tab/>
        <w:t>8179</w:t>
      </w:r>
      <w:r w:rsidRPr="00054D2E">
        <w:tab/>
      </w:r>
      <w:proofErr w:type="gramStart"/>
      <w:r w:rsidRPr="00054D2E">
        <w:t>32000</w:t>
      </w:r>
      <w:r w:rsidRPr="00054D2E">
        <w:tab/>
        <w:t>0x0</w:t>
      </w:r>
      <w:proofErr w:type="gramEnd"/>
      <w:r w:rsidRPr="00054D2E">
        <w:tab/>
        <w:t>0xfc</w:t>
      </w:r>
      <w:r w:rsidRPr="00054D2E">
        <w:tab/>
        <w:t>0xff</w:t>
      </w:r>
    </w:p>
    <w:p w14:paraId="31440AB2" w14:textId="77777777" w:rsidR="00001646" w:rsidRPr="00054D2E" w:rsidRDefault="00001646" w:rsidP="00054D2E">
      <w:r w:rsidRPr="00054D2E">
        <w:t>0xe0</w:t>
      </w:r>
      <w:r w:rsidRPr="00054D2E">
        <w:tab/>
        <w:t>11656</w:t>
      </w:r>
      <w:r w:rsidRPr="00054D2E">
        <w:tab/>
      </w:r>
      <w:proofErr w:type="gramStart"/>
      <w:r w:rsidRPr="00054D2E">
        <w:t>32000</w:t>
      </w:r>
      <w:r w:rsidRPr="00054D2E">
        <w:tab/>
        <w:t>0x0</w:t>
      </w:r>
      <w:proofErr w:type="gramEnd"/>
      <w:r w:rsidRPr="00054D2E">
        <w:tab/>
        <w:t>0xfc</w:t>
      </w:r>
      <w:r w:rsidRPr="00054D2E">
        <w:tab/>
        <w:t>0xff</w:t>
      </w:r>
    </w:p>
    <w:p w14:paraId="1A5B2429" w14:textId="77777777" w:rsidR="00001646" w:rsidRPr="00054D2E" w:rsidRDefault="00001646" w:rsidP="00054D2E">
      <w:r w:rsidRPr="00054D2E">
        <w:t>0xe0</w:t>
      </w:r>
      <w:r w:rsidRPr="00054D2E">
        <w:tab/>
        <w:t>15384</w:t>
      </w:r>
      <w:r w:rsidRPr="00054D2E">
        <w:tab/>
      </w:r>
      <w:proofErr w:type="gramStart"/>
      <w:r w:rsidRPr="00054D2E">
        <w:t>32000</w:t>
      </w:r>
      <w:r w:rsidRPr="00054D2E">
        <w:tab/>
        <w:t>0x0</w:t>
      </w:r>
      <w:proofErr w:type="gramEnd"/>
      <w:r w:rsidRPr="00054D2E">
        <w:tab/>
        <w:t>0xfc</w:t>
      </w:r>
      <w:r w:rsidRPr="00054D2E">
        <w:tab/>
        <w:t>0xff</w:t>
      </w:r>
    </w:p>
    <w:p w14:paraId="3586F609" w14:textId="77777777" w:rsidR="00001646" w:rsidRPr="00054D2E" w:rsidRDefault="00001646" w:rsidP="00054D2E">
      <w:r w:rsidRPr="00054D2E">
        <w:t>0xe0</w:t>
      </w:r>
      <w:r w:rsidRPr="00054D2E">
        <w:tab/>
        <w:t>17622</w:t>
      </w:r>
      <w:r w:rsidRPr="00054D2E">
        <w:tab/>
      </w:r>
      <w:proofErr w:type="gramStart"/>
      <w:r w:rsidRPr="00054D2E">
        <w:t>32000</w:t>
      </w:r>
      <w:r w:rsidRPr="00054D2E">
        <w:tab/>
        <w:t>0x0</w:t>
      </w:r>
      <w:proofErr w:type="gramEnd"/>
      <w:r w:rsidRPr="00054D2E">
        <w:tab/>
        <w:t>0xfc</w:t>
      </w:r>
      <w:r w:rsidRPr="00054D2E">
        <w:tab/>
        <w:t>0xff</w:t>
      </w:r>
    </w:p>
    <w:p w14:paraId="15999981" w14:textId="77777777" w:rsidR="00001646" w:rsidRPr="00054D2E" w:rsidRDefault="00001646" w:rsidP="00054D2E">
      <w:r w:rsidRPr="00054D2E">
        <w:t>0xe0</w:t>
      </w:r>
      <w:r w:rsidRPr="00054D2E">
        <w:tab/>
        <w:t>20350</w:t>
      </w:r>
      <w:r w:rsidRPr="00054D2E">
        <w:tab/>
      </w:r>
      <w:proofErr w:type="gramStart"/>
      <w:r w:rsidRPr="00054D2E">
        <w:t>32000</w:t>
      </w:r>
      <w:r w:rsidRPr="00054D2E">
        <w:tab/>
        <w:t>0x0</w:t>
      </w:r>
      <w:proofErr w:type="gramEnd"/>
      <w:r w:rsidRPr="00054D2E">
        <w:tab/>
        <w:t>0xfc</w:t>
      </w:r>
      <w:r w:rsidRPr="00054D2E">
        <w:tab/>
        <w:t>0xff</w:t>
      </w:r>
    </w:p>
    <w:p w14:paraId="40A2A25C" w14:textId="77777777" w:rsidR="00001646" w:rsidRPr="00054D2E" w:rsidRDefault="00001646" w:rsidP="00054D2E">
      <w:r w:rsidRPr="00054D2E">
        <w:t>0xe0</w:t>
      </w:r>
      <w:r w:rsidRPr="00054D2E">
        <w:tab/>
        <w:t>23578</w:t>
      </w:r>
      <w:r w:rsidRPr="00054D2E">
        <w:tab/>
      </w:r>
      <w:proofErr w:type="gramStart"/>
      <w:r w:rsidRPr="00054D2E">
        <w:t>32000</w:t>
      </w:r>
      <w:r w:rsidRPr="00054D2E">
        <w:tab/>
        <w:t>0x0</w:t>
      </w:r>
      <w:proofErr w:type="gramEnd"/>
      <w:r w:rsidRPr="00054D2E">
        <w:tab/>
        <w:t>0xfc</w:t>
      </w:r>
      <w:r w:rsidRPr="00054D2E">
        <w:tab/>
        <w:t>0xff</w:t>
      </w:r>
    </w:p>
    <w:p w14:paraId="3A3B7B9D" w14:textId="77777777" w:rsidR="00001646" w:rsidRPr="00054D2E" w:rsidRDefault="00001646" w:rsidP="00054D2E">
      <w:r w:rsidRPr="00054D2E">
        <w:t>0xe0</w:t>
      </w:r>
      <w:r w:rsidRPr="00054D2E">
        <w:tab/>
        <w:t>27056</w:t>
      </w:r>
      <w:r w:rsidRPr="00054D2E">
        <w:tab/>
      </w:r>
      <w:proofErr w:type="gramStart"/>
      <w:r w:rsidRPr="00054D2E">
        <w:t>32000</w:t>
      </w:r>
      <w:r w:rsidRPr="00054D2E">
        <w:tab/>
        <w:t>0x0</w:t>
      </w:r>
      <w:proofErr w:type="gramEnd"/>
      <w:r w:rsidRPr="00054D2E">
        <w:tab/>
        <w:t>0xfc</w:t>
      </w:r>
      <w:r w:rsidRPr="00054D2E">
        <w:tab/>
        <w:t>0xff</w:t>
      </w:r>
    </w:p>
    <w:p w14:paraId="170207DC" w14:textId="77777777" w:rsidR="00001646" w:rsidRPr="00054D2E" w:rsidRDefault="00001646" w:rsidP="00054D2E">
      <w:r w:rsidRPr="00054D2E">
        <w:t>0xe0</w:t>
      </w:r>
      <w:r w:rsidRPr="00054D2E">
        <w:tab/>
        <w:t>30783</w:t>
      </w:r>
      <w:r w:rsidRPr="00054D2E">
        <w:tab/>
      </w:r>
      <w:proofErr w:type="gramStart"/>
      <w:r w:rsidRPr="00054D2E">
        <w:t>32000</w:t>
      </w:r>
      <w:r w:rsidRPr="00054D2E">
        <w:tab/>
        <w:t>0x0</w:t>
      </w:r>
      <w:proofErr w:type="gramEnd"/>
      <w:r w:rsidRPr="00054D2E">
        <w:tab/>
        <w:t>0xfc</w:t>
      </w:r>
      <w:r w:rsidRPr="00054D2E">
        <w:tab/>
        <w:t>0xff</w:t>
      </w:r>
    </w:p>
    <w:p w14:paraId="43F443E3" w14:textId="77777777" w:rsidR="00001646" w:rsidRPr="00054D2E" w:rsidRDefault="00001646" w:rsidP="00054D2E">
      <w:r w:rsidRPr="00054D2E">
        <w:t>0xe0</w:t>
      </w:r>
      <w:r w:rsidRPr="00054D2E">
        <w:tab/>
        <w:t>32000</w:t>
      </w:r>
      <w:r w:rsidRPr="00054D2E">
        <w:tab/>
      </w:r>
      <w:proofErr w:type="gramStart"/>
      <w:r w:rsidRPr="00054D2E">
        <w:t>32000</w:t>
      </w:r>
      <w:r w:rsidRPr="00054D2E">
        <w:tab/>
        <w:t>0x0</w:t>
      </w:r>
      <w:proofErr w:type="gramEnd"/>
      <w:r w:rsidRPr="00054D2E">
        <w:tab/>
        <w:t>0xfc</w:t>
      </w:r>
      <w:r w:rsidRPr="00054D2E">
        <w:tab/>
        <w:t>0xff</w:t>
      </w:r>
    </w:p>
    <w:p w14:paraId="0CDD2174" w14:textId="77777777" w:rsidR="00001646" w:rsidRPr="00054D2E" w:rsidRDefault="00001646" w:rsidP="00054D2E">
      <w:r w:rsidRPr="00054D2E">
        <w:t>0xe0</w:t>
      </w:r>
      <w:r w:rsidRPr="00054D2E">
        <w:tab/>
        <w:t>32000</w:t>
      </w:r>
      <w:r w:rsidRPr="00054D2E">
        <w:tab/>
      </w:r>
      <w:proofErr w:type="gramStart"/>
      <w:r w:rsidRPr="00054D2E">
        <w:t>32000</w:t>
      </w:r>
      <w:r w:rsidRPr="00054D2E">
        <w:tab/>
        <w:t>0x0</w:t>
      </w:r>
      <w:proofErr w:type="gramEnd"/>
      <w:r w:rsidRPr="00054D2E">
        <w:tab/>
        <w:t>0xfc</w:t>
      </w:r>
      <w:r w:rsidRPr="00054D2E">
        <w:tab/>
        <w:t>0xff</w:t>
      </w:r>
    </w:p>
    <w:p w14:paraId="1A590548" w14:textId="77777777" w:rsidR="00001646" w:rsidRPr="00054D2E" w:rsidRDefault="00001646" w:rsidP="00054D2E">
      <w:r w:rsidRPr="00054D2E">
        <w:t>0xe0</w:t>
      </w:r>
      <w:r w:rsidRPr="00054D2E">
        <w:tab/>
        <w:t>32000</w:t>
      </w:r>
      <w:r w:rsidRPr="00054D2E">
        <w:tab/>
      </w:r>
      <w:proofErr w:type="gramStart"/>
      <w:r w:rsidRPr="00054D2E">
        <w:t>32000</w:t>
      </w:r>
      <w:r w:rsidRPr="00054D2E">
        <w:tab/>
        <w:t>0x0</w:t>
      </w:r>
      <w:proofErr w:type="gramEnd"/>
      <w:r w:rsidRPr="00054D2E">
        <w:tab/>
        <w:t>0xfc</w:t>
      </w:r>
      <w:r w:rsidRPr="00054D2E">
        <w:tab/>
        <w:t>0xff</w:t>
      </w:r>
    </w:p>
    <w:p w14:paraId="642C6017" w14:textId="77777777" w:rsidR="00001646" w:rsidRPr="00054D2E" w:rsidRDefault="00001646" w:rsidP="00054D2E">
      <w:r w:rsidRPr="00054D2E">
        <w:t>0xe0</w:t>
      </w:r>
      <w:r w:rsidRPr="00054D2E">
        <w:tab/>
        <w:t>32000</w:t>
      </w:r>
      <w:r w:rsidRPr="00054D2E">
        <w:tab/>
      </w:r>
      <w:proofErr w:type="gramStart"/>
      <w:r w:rsidRPr="00054D2E">
        <w:t>32000</w:t>
      </w:r>
      <w:r w:rsidRPr="00054D2E">
        <w:tab/>
        <w:t>0x0</w:t>
      </w:r>
      <w:proofErr w:type="gramEnd"/>
      <w:r w:rsidRPr="00054D2E">
        <w:tab/>
        <w:t>0xfc</w:t>
      </w:r>
      <w:r w:rsidRPr="00054D2E">
        <w:tab/>
        <w:t>0xff</w:t>
      </w:r>
    </w:p>
    <w:p w14:paraId="156F3065" w14:textId="77777777" w:rsidR="00001646" w:rsidRPr="00054D2E" w:rsidRDefault="00001646" w:rsidP="00054D2E">
      <w:r w:rsidRPr="00054D2E">
        <w:t>0xe0</w:t>
      </w:r>
      <w:r w:rsidRPr="00054D2E">
        <w:tab/>
        <w:t>32000</w:t>
      </w:r>
      <w:r w:rsidRPr="00054D2E">
        <w:tab/>
      </w:r>
      <w:proofErr w:type="gramStart"/>
      <w:r w:rsidRPr="00054D2E">
        <w:t>32000</w:t>
      </w:r>
      <w:r w:rsidRPr="00054D2E">
        <w:tab/>
        <w:t>0x0</w:t>
      </w:r>
      <w:proofErr w:type="gramEnd"/>
      <w:r w:rsidRPr="00054D2E">
        <w:tab/>
        <w:t>0xfc</w:t>
      </w:r>
      <w:r w:rsidRPr="00054D2E">
        <w:tab/>
        <w:t>0xff</w:t>
      </w:r>
    </w:p>
    <w:p w14:paraId="65A04497" w14:textId="77777777" w:rsidR="00001646" w:rsidRPr="00054D2E" w:rsidRDefault="00001646" w:rsidP="00054D2E">
      <w:r w:rsidRPr="00054D2E">
        <w:t>0xe0</w:t>
      </w:r>
      <w:r w:rsidRPr="00054D2E">
        <w:tab/>
        <w:t>34500</w:t>
      </w:r>
      <w:r w:rsidRPr="00054D2E">
        <w:tab/>
        <w:t>34500</w:t>
      </w:r>
      <w:r w:rsidRPr="00054D2E">
        <w:tab/>
        <w:t>0x0</w:t>
      </w:r>
      <w:r w:rsidRPr="00054D2E">
        <w:tab/>
        <w:t>0xfc</w:t>
      </w:r>
      <w:r w:rsidRPr="00054D2E">
        <w:tab/>
        <w:t>0xff</w:t>
      </w:r>
    </w:p>
    <w:p w14:paraId="50745402" w14:textId="77777777" w:rsidR="00001646" w:rsidRPr="00054D2E" w:rsidRDefault="00001646" w:rsidP="00054D2E">
      <w:r w:rsidRPr="00054D2E">
        <w:t>0xe0</w:t>
      </w:r>
      <w:r w:rsidRPr="00054D2E">
        <w:tab/>
        <w:t>37000</w:t>
      </w:r>
      <w:r w:rsidRPr="00054D2E">
        <w:tab/>
        <w:t>37000</w:t>
      </w:r>
      <w:r w:rsidRPr="00054D2E">
        <w:tab/>
        <w:t>0x0</w:t>
      </w:r>
      <w:r w:rsidRPr="00054D2E">
        <w:tab/>
        <w:t>0xfc</w:t>
      </w:r>
      <w:r w:rsidRPr="00054D2E">
        <w:tab/>
        <w:t>0xff</w:t>
      </w:r>
    </w:p>
    <w:p w14:paraId="19C7B3EF" w14:textId="77777777" w:rsidR="00001646" w:rsidRPr="00054D2E" w:rsidRDefault="00001646" w:rsidP="00054D2E">
      <w:r w:rsidRPr="00054D2E">
        <w:t>0xe0</w:t>
      </w:r>
      <w:r w:rsidRPr="00054D2E">
        <w:tab/>
        <w:t>39500</w:t>
      </w:r>
      <w:r w:rsidRPr="00054D2E">
        <w:tab/>
        <w:t>39500</w:t>
      </w:r>
      <w:r w:rsidRPr="00054D2E">
        <w:tab/>
        <w:t>0x0</w:t>
      </w:r>
      <w:r w:rsidRPr="00054D2E">
        <w:tab/>
        <w:t>0xfc</w:t>
      </w:r>
      <w:r w:rsidRPr="00054D2E">
        <w:tab/>
        <w:t>0xff</w:t>
      </w:r>
    </w:p>
    <w:p w14:paraId="1D4E9E2F" w14:textId="77777777" w:rsidR="00001646" w:rsidRPr="00054D2E" w:rsidRDefault="00001646" w:rsidP="00054D2E">
      <w:r w:rsidRPr="00054D2E">
        <w:t>0xe0</w:t>
      </w:r>
      <w:r w:rsidRPr="00054D2E">
        <w:tab/>
        <w:t>42000</w:t>
      </w:r>
      <w:r w:rsidRPr="00054D2E">
        <w:tab/>
        <w:t>42000</w:t>
      </w:r>
      <w:r w:rsidRPr="00054D2E">
        <w:tab/>
        <w:t>0x0</w:t>
      </w:r>
      <w:r w:rsidRPr="00054D2E">
        <w:tab/>
        <w:t>0xfc</w:t>
      </w:r>
      <w:r w:rsidRPr="00054D2E">
        <w:tab/>
        <w:t>0xff</w:t>
      </w:r>
    </w:p>
    <w:p w14:paraId="6C173A0D" w14:textId="77777777" w:rsidR="00001646" w:rsidRPr="00054D2E" w:rsidRDefault="00001646" w:rsidP="00054D2E">
      <w:r w:rsidRPr="00054D2E">
        <w:t>0xe0</w:t>
      </w:r>
      <w:r w:rsidRPr="00054D2E">
        <w:tab/>
        <w:t>44500</w:t>
      </w:r>
      <w:r w:rsidRPr="00054D2E">
        <w:tab/>
        <w:t>44500</w:t>
      </w:r>
      <w:r w:rsidRPr="00054D2E">
        <w:tab/>
        <w:t>0x0</w:t>
      </w:r>
      <w:r w:rsidRPr="00054D2E">
        <w:tab/>
        <w:t>0xfc</w:t>
      </w:r>
      <w:r w:rsidRPr="00054D2E">
        <w:tab/>
        <w:t>0xff</w:t>
      </w:r>
    </w:p>
    <w:p w14:paraId="521B01C7" w14:textId="77777777" w:rsidR="00001646" w:rsidRPr="00054D2E" w:rsidRDefault="00001646" w:rsidP="00054D2E">
      <w:r w:rsidRPr="00054D2E">
        <w:t>0xe0</w:t>
      </w:r>
      <w:r w:rsidRPr="00054D2E">
        <w:tab/>
        <w:t>47000</w:t>
      </w:r>
      <w:r w:rsidRPr="00054D2E">
        <w:tab/>
        <w:t>47000</w:t>
      </w:r>
      <w:r w:rsidRPr="00054D2E">
        <w:tab/>
        <w:t>0x0</w:t>
      </w:r>
      <w:r w:rsidRPr="00054D2E">
        <w:tab/>
        <w:t>0xfc</w:t>
      </w:r>
      <w:r w:rsidRPr="00054D2E">
        <w:tab/>
        <w:t>0xff</w:t>
      </w:r>
    </w:p>
    <w:p w14:paraId="71200F46" w14:textId="77777777" w:rsidR="00001646" w:rsidRPr="00054D2E" w:rsidRDefault="00001646" w:rsidP="00054D2E">
      <w:r w:rsidRPr="00054D2E">
        <w:t>0xe0</w:t>
      </w:r>
      <w:r w:rsidRPr="00054D2E">
        <w:tab/>
        <w:t>49500</w:t>
      </w:r>
      <w:r w:rsidRPr="00054D2E">
        <w:tab/>
        <w:t>49500</w:t>
      </w:r>
      <w:r w:rsidRPr="00054D2E">
        <w:tab/>
        <w:t>0x0</w:t>
      </w:r>
      <w:r w:rsidRPr="00054D2E">
        <w:tab/>
        <w:t>0xfc</w:t>
      </w:r>
      <w:r w:rsidRPr="00054D2E">
        <w:tab/>
        <w:t>0xff</w:t>
      </w:r>
    </w:p>
    <w:p w14:paraId="75F6E46A" w14:textId="77777777" w:rsidR="00001646" w:rsidRPr="00054D2E" w:rsidRDefault="00001646" w:rsidP="00054D2E">
      <w:r w:rsidRPr="00054D2E">
        <w:t>0xe0</w:t>
      </w:r>
      <w:r w:rsidRPr="00054D2E">
        <w:tab/>
        <w:t>52000</w:t>
      </w:r>
      <w:r w:rsidRPr="00054D2E">
        <w:tab/>
        <w:t>52000</w:t>
      </w:r>
      <w:r w:rsidRPr="00054D2E">
        <w:tab/>
        <w:t>0x0</w:t>
      </w:r>
      <w:r w:rsidRPr="00054D2E">
        <w:tab/>
        <w:t>0xfc</w:t>
      </w:r>
      <w:r w:rsidRPr="00054D2E">
        <w:tab/>
        <w:t>0xff</w:t>
      </w:r>
    </w:p>
    <w:p w14:paraId="1BA5BD9B" w14:textId="77777777" w:rsidR="00001646" w:rsidRPr="00054D2E" w:rsidRDefault="00001646" w:rsidP="00054D2E">
      <w:r w:rsidRPr="00054D2E">
        <w:t>0xe0</w:t>
      </w:r>
      <w:r w:rsidRPr="00054D2E">
        <w:tab/>
        <w:t>54500</w:t>
      </w:r>
      <w:r w:rsidRPr="00054D2E">
        <w:tab/>
        <w:t>54500</w:t>
      </w:r>
      <w:r w:rsidRPr="00054D2E">
        <w:tab/>
        <w:t>0x0</w:t>
      </w:r>
      <w:r w:rsidRPr="00054D2E">
        <w:tab/>
        <w:t>0xfc</w:t>
      </w:r>
      <w:r w:rsidRPr="00054D2E">
        <w:tab/>
        <w:t>0xff</w:t>
      </w:r>
    </w:p>
    <w:p w14:paraId="4067A9F7" w14:textId="77777777" w:rsidR="00001646" w:rsidRPr="00054D2E" w:rsidRDefault="00001646" w:rsidP="00054D2E">
      <w:r w:rsidRPr="00054D2E">
        <w:t>0xe0</w:t>
      </w:r>
      <w:r w:rsidRPr="00054D2E">
        <w:tab/>
        <w:t>57000</w:t>
      </w:r>
      <w:r w:rsidRPr="00054D2E">
        <w:tab/>
        <w:t>57000</w:t>
      </w:r>
      <w:r w:rsidRPr="00054D2E">
        <w:tab/>
        <w:t>0x0</w:t>
      </w:r>
      <w:r w:rsidRPr="00054D2E">
        <w:tab/>
        <w:t>0xfc</w:t>
      </w:r>
      <w:r w:rsidRPr="00054D2E">
        <w:tab/>
        <w:t>0xff</w:t>
      </w:r>
    </w:p>
    <w:p w14:paraId="63F04D95" w14:textId="77777777" w:rsidR="00001646" w:rsidRPr="00054D2E" w:rsidRDefault="00001646" w:rsidP="00054D2E">
      <w:r w:rsidRPr="00054D2E">
        <w:t>0xe0</w:t>
      </w:r>
      <w:r w:rsidRPr="00054D2E">
        <w:tab/>
        <w:t>59500</w:t>
      </w:r>
      <w:r w:rsidRPr="00054D2E">
        <w:tab/>
        <w:t>59500</w:t>
      </w:r>
      <w:r w:rsidRPr="00054D2E">
        <w:tab/>
        <w:t>0x0</w:t>
      </w:r>
      <w:r w:rsidRPr="00054D2E">
        <w:tab/>
        <w:t>0xfc</w:t>
      </w:r>
      <w:r w:rsidRPr="00054D2E">
        <w:tab/>
        <w:t>0xff</w:t>
      </w:r>
    </w:p>
    <w:p w14:paraId="14DD39B4" w14:textId="77777777" w:rsidR="00001646" w:rsidRPr="00054D2E" w:rsidRDefault="00001646" w:rsidP="00054D2E">
      <w:r w:rsidRPr="00054D2E">
        <w:t>0xe0</w:t>
      </w:r>
      <w:r w:rsidRPr="00054D2E">
        <w:tab/>
        <w:t>62000</w:t>
      </w:r>
      <w:r w:rsidRPr="00054D2E">
        <w:tab/>
        <w:t>62000</w:t>
      </w:r>
      <w:r w:rsidRPr="00054D2E">
        <w:tab/>
        <w:t>0x0</w:t>
      </w:r>
      <w:r w:rsidRPr="00054D2E">
        <w:tab/>
        <w:t>0xfc</w:t>
      </w:r>
      <w:r w:rsidRPr="00054D2E">
        <w:tab/>
        <w:t>0xff</w:t>
      </w:r>
    </w:p>
    <w:p w14:paraId="05FB6970" w14:textId="77777777" w:rsidR="00001646" w:rsidRPr="00054D2E" w:rsidRDefault="00001646" w:rsidP="00054D2E">
      <w:pPr>
        <w:rPr>
          <w:lang w:val="da-DK"/>
        </w:rPr>
      </w:pPr>
      <w:r w:rsidRPr="00054D2E">
        <w:rPr>
          <w:lang w:val="da-DK"/>
        </w:rPr>
        <w:t>0xe0</w:t>
      </w:r>
      <w:r w:rsidRPr="00054D2E">
        <w:rPr>
          <w:lang w:val="da-DK"/>
        </w:rPr>
        <w:tab/>
        <w:t>64500</w:t>
      </w:r>
      <w:r w:rsidRPr="00054D2E">
        <w:rPr>
          <w:lang w:val="da-DK"/>
        </w:rPr>
        <w:tab/>
        <w:t>64500</w:t>
      </w:r>
      <w:r w:rsidRPr="00054D2E">
        <w:rPr>
          <w:lang w:val="da-DK"/>
        </w:rPr>
        <w:tab/>
        <w:t>0x0</w:t>
      </w:r>
      <w:r w:rsidRPr="00054D2E">
        <w:rPr>
          <w:lang w:val="da-DK"/>
        </w:rPr>
        <w:tab/>
        <w:t>0xfc</w:t>
      </w:r>
      <w:r w:rsidRPr="00054D2E">
        <w:rPr>
          <w:lang w:val="da-DK"/>
        </w:rPr>
        <w:tab/>
        <w:t>0xff</w:t>
      </w:r>
      <w:r w:rsidRPr="00054D2E">
        <w:rPr>
          <w:lang w:val="da-DK"/>
        </w:rPr>
        <w:tab/>
      </w:r>
      <w:r w:rsidRPr="00054D2E">
        <w:rPr>
          <w:b/>
          <w:color w:val="000000" w:themeColor="text1"/>
          <w:lang w:val="da-DK"/>
        </w:rPr>
        <w:t>Overflow!</w:t>
      </w:r>
    </w:p>
    <w:p w14:paraId="1908A643" w14:textId="77777777" w:rsidR="00001646" w:rsidRPr="00054D2E" w:rsidRDefault="00001646" w:rsidP="00054D2E">
      <w:pPr>
        <w:rPr>
          <w:lang w:val="da-DK"/>
        </w:rPr>
      </w:pPr>
      <w:r w:rsidRPr="00054D2E">
        <w:rPr>
          <w:lang w:val="da-DK"/>
        </w:rPr>
        <w:t>0xe0</w:t>
      </w:r>
      <w:r w:rsidRPr="00054D2E">
        <w:rPr>
          <w:lang w:val="da-DK"/>
        </w:rPr>
        <w:tab/>
        <w:t>1464</w:t>
      </w:r>
      <w:r w:rsidRPr="00054D2E">
        <w:rPr>
          <w:lang w:val="da-DK"/>
        </w:rPr>
        <w:tab/>
        <w:t>1464</w:t>
      </w:r>
      <w:r w:rsidRPr="00054D2E">
        <w:rPr>
          <w:lang w:val="da-DK"/>
        </w:rPr>
        <w:tab/>
        <w:t>0x0</w:t>
      </w:r>
      <w:r w:rsidRPr="00054D2E">
        <w:rPr>
          <w:lang w:val="da-DK"/>
        </w:rPr>
        <w:tab/>
        <w:t>0xfc</w:t>
      </w:r>
      <w:r w:rsidRPr="00054D2E">
        <w:rPr>
          <w:lang w:val="da-DK"/>
        </w:rPr>
        <w:tab/>
        <w:t>0xff</w:t>
      </w:r>
    </w:p>
    <w:p w14:paraId="7BDF1122" w14:textId="77777777" w:rsidR="00001646" w:rsidRPr="00054D2E" w:rsidRDefault="00001646" w:rsidP="00054D2E">
      <w:pPr>
        <w:rPr>
          <w:lang w:val="da-DK"/>
        </w:rPr>
      </w:pPr>
      <w:r w:rsidRPr="00054D2E">
        <w:rPr>
          <w:lang w:val="da-DK"/>
        </w:rPr>
        <w:t>0xe0</w:t>
      </w:r>
      <w:r w:rsidRPr="00054D2E">
        <w:rPr>
          <w:lang w:val="da-DK"/>
        </w:rPr>
        <w:tab/>
        <w:t>3964</w:t>
      </w:r>
      <w:r w:rsidRPr="00054D2E">
        <w:rPr>
          <w:lang w:val="da-DK"/>
        </w:rPr>
        <w:tab/>
        <w:t>3964</w:t>
      </w:r>
      <w:r w:rsidRPr="00054D2E">
        <w:rPr>
          <w:lang w:val="da-DK"/>
        </w:rPr>
        <w:tab/>
        <w:t>0x0</w:t>
      </w:r>
      <w:r w:rsidRPr="00054D2E">
        <w:rPr>
          <w:lang w:val="da-DK"/>
        </w:rPr>
        <w:tab/>
        <w:t>0xfc</w:t>
      </w:r>
      <w:r w:rsidRPr="00054D2E">
        <w:rPr>
          <w:lang w:val="da-DK"/>
        </w:rPr>
        <w:tab/>
        <w:t>0xff</w:t>
      </w:r>
    </w:p>
    <w:p w14:paraId="37A1396B" w14:textId="77777777" w:rsidR="00001646" w:rsidRPr="00054D2E" w:rsidRDefault="00001646" w:rsidP="00054D2E">
      <w:pPr>
        <w:rPr>
          <w:lang w:val="da-DK"/>
        </w:rPr>
      </w:pPr>
      <w:r w:rsidRPr="00054D2E">
        <w:rPr>
          <w:lang w:val="da-DK"/>
        </w:rPr>
        <w:t>0xe0</w:t>
      </w:r>
      <w:r w:rsidRPr="00054D2E">
        <w:rPr>
          <w:lang w:val="da-DK"/>
        </w:rPr>
        <w:tab/>
        <w:t>6464</w:t>
      </w:r>
      <w:r w:rsidRPr="00054D2E">
        <w:rPr>
          <w:lang w:val="da-DK"/>
        </w:rPr>
        <w:tab/>
        <w:t>6464</w:t>
      </w:r>
      <w:r w:rsidRPr="00054D2E">
        <w:rPr>
          <w:lang w:val="da-DK"/>
        </w:rPr>
        <w:tab/>
        <w:t>0x0</w:t>
      </w:r>
      <w:r w:rsidRPr="00054D2E">
        <w:rPr>
          <w:lang w:val="da-DK"/>
        </w:rPr>
        <w:tab/>
        <w:t>0xfc</w:t>
      </w:r>
      <w:r w:rsidRPr="00054D2E">
        <w:rPr>
          <w:lang w:val="da-DK"/>
        </w:rPr>
        <w:tab/>
        <w:t>0xff</w:t>
      </w:r>
    </w:p>
    <w:p w14:paraId="3F247F49" w14:textId="77777777" w:rsidR="00001646" w:rsidRPr="00054D2E" w:rsidRDefault="00001646" w:rsidP="00054D2E">
      <w:pPr>
        <w:rPr>
          <w:lang w:val="da-DK"/>
        </w:rPr>
      </w:pPr>
      <w:r w:rsidRPr="00054D2E">
        <w:rPr>
          <w:lang w:val="da-DK"/>
        </w:rPr>
        <w:t>0xe0</w:t>
      </w:r>
      <w:r w:rsidRPr="00054D2E">
        <w:rPr>
          <w:lang w:val="da-DK"/>
        </w:rPr>
        <w:tab/>
        <w:t>8964</w:t>
      </w:r>
      <w:r w:rsidRPr="00054D2E">
        <w:rPr>
          <w:lang w:val="da-DK"/>
        </w:rPr>
        <w:tab/>
        <w:t>8964</w:t>
      </w:r>
      <w:r w:rsidRPr="00054D2E">
        <w:rPr>
          <w:lang w:val="da-DK"/>
        </w:rPr>
        <w:tab/>
        <w:t>0x0</w:t>
      </w:r>
      <w:r w:rsidRPr="00054D2E">
        <w:rPr>
          <w:lang w:val="da-DK"/>
        </w:rPr>
        <w:tab/>
        <w:t>0xfc</w:t>
      </w:r>
      <w:r w:rsidRPr="00054D2E">
        <w:rPr>
          <w:lang w:val="da-DK"/>
        </w:rPr>
        <w:tab/>
        <w:t>0xff</w:t>
      </w:r>
    </w:p>
    <w:p w14:paraId="7633DCF2" w14:textId="77777777" w:rsidR="00001646" w:rsidRPr="00054D2E" w:rsidRDefault="00001646" w:rsidP="00054D2E">
      <w:pPr>
        <w:rPr>
          <w:lang w:val="da-DK"/>
        </w:rPr>
      </w:pPr>
      <w:r w:rsidRPr="00054D2E">
        <w:rPr>
          <w:lang w:val="da-DK"/>
        </w:rPr>
        <w:t>0xe0</w:t>
      </w:r>
      <w:r w:rsidRPr="00054D2E">
        <w:rPr>
          <w:lang w:val="da-DK"/>
        </w:rPr>
        <w:tab/>
        <w:t>11464</w:t>
      </w:r>
      <w:r w:rsidRPr="00054D2E">
        <w:rPr>
          <w:lang w:val="da-DK"/>
        </w:rPr>
        <w:tab/>
        <w:t>11464</w:t>
      </w:r>
      <w:r w:rsidRPr="00054D2E">
        <w:rPr>
          <w:lang w:val="da-DK"/>
        </w:rPr>
        <w:tab/>
        <w:t>0x0</w:t>
      </w:r>
      <w:r w:rsidRPr="00054D2E">
        <w:rPr>
          <w:lang w:val="da-DK"/>
        </w:rPr>
        <w:tab/>
        <w:t>0xfc</w:t>
      </w:r>
      <w:r w:rsidRPr="00054D2E">
        <w:rPr>
          <w:lang w:val="da-DK"/>
        </w:rPr>
        <w:tab/>
        <w:t>0xff</w:t>
      </w:r>
    </w:p>
    <w:p w14:paraId="3EB0306B" w14:textId="77777777" w:rsidR="00001646" w:rsidRPr="00054D2E" w:rsidRDefault="00001646" w:rsidP="00054D2E">
      <w:pPr>
        <w:rPr>
          <w:lang w:val="da-DK"/>
        </w:rPr>
      </w:pPr>
      <w:r w:rsidRPr="00054D2E">
        <w:rPr>
          <w:lang w:val="da-DK"/>
        </w:rPr>
        <w:t>0xe0</w:t>
      </w:r>
      <w:r w:rsidRPr="00054D2E">
        <w:rPr>
          <w:lang w:val="da-DK"/>
        </w:rPr>
        <w:tab/>
        <w:t>13964</w:t>
      </w:r>
      <w:r w:rsidRPr="00054D2E">
        <w:rPr>
          <w:lang w:val="da-DK"/>
        </w:rPr>
        <w:tab/>
        <w:t>13964</w:t>
      </w:r>
      <w:r w:rsidRPr="00054D2E">
        <w:rPr>
          <w:lang w:val="da-DK"/>
        </w:rPr>
        <w:tab/>
        <w:t>0x0</w:t>
      </w:r>
      <w:r w:rsidRPr="00054D2E">
        <w:rPr>
          <w:lang w:val="da-DK"/>
        </w:rPr>
        <w:tab/>
        <w:t>0xfc</w:t>
      </w:r>
      <w:r w:rsidRPr="00054D2E">
        <w:rPr>
          <w:lang w:val="da-DK"/>
        </w:rPr>
        <w:tab/>
        <w:t>0xff</w:t>
      </w:r>
    </w:p>
    <w:p w14:paraId="083E4022" w14:textId="77777777" w:rsidR="00001646" w:rsidRPr="00054D2E" w:rsidRDefault="00001646" w:rsidP="00054D2E">
      <w:pPr>
        <w:rPr>
          <w:lang w:val="da-DK"/>
        </w:rPr>
      </w:pPr>
      <w:r w:rsidRPr="00054D2E">
        <w:rPr>
          <w:lang w:val="da-DK"/>
        </w:rPr>
        <w:t>0xe0</w:t>
      </w:r>
      <w:r w:rsidRPr="00054D2E">
        <w:rPr>
          <w:lang w:val="da-DK"/>
        </w:rPr>
        <w:tab/>
        <w:t>16464</w:t>
      </w:r>
      <w:r w:rsidRPr="00054D2E">
        <w:rPr>
          <w:lang w:val="da-DK"/>
        </w:rPr>
        <w:tab/>
        <w:t>16464</w:t>
      </w:r>
      <w:r w:rsidRPr="00054D2E">
        <w:rPr>
          <w:lang w:val="da-DK"/>
        </w:rPr>
        <w:tab/>
        <w:t>0x0</w:t>
      </w:r>
      <w:r w:rsidRPr="00054D2E">
        <w:rPr>
          <w:lang w:val="da-DK"/>
        </w:rPr>
        <w:tab/>
        <w:t>0xfc</w:t>
      </w:r>
      <w:r w:rsidRPr="00054D2E">
        <w:rPr>
          <w:lang w:val="da-DK"/>
        </w:rPr>
        <w:tab/>
        <w:t>0xff</w:t>
      </w:r>
    </w:p>
    <w:p w14:paraId="572F01DC" w14:textId="77777777" w:rsidR="00001646" w:rsidRPr="00054D2E" w:rsidRDefault="00001646" w:rsidP="00054D2E">
      <w:pPr>
        <w:rPr>
          <w:lang w:val="da-DK"/>
        </w:rPr>
      </w:pPr>
      <w:r w:rsidRPr="00054D2E">
        <w:rPr>
          <w:lang w:val="da-DK"/>
        </w:rPr>
        <w:t>0xe0</w:t>
      </w:r>
      <w:r w:rsidRPr="00054D2E">
        <w:rPr>
          <w:lang w:val="da-DK"/>
        </w:rPr>
        <w:tab/>
        <w:t>18964</w:t>
      </w:r>
      <w:r w:rsidRPr="00054D2E">
        <w:rPr>
          <w:lang w:val="da-DK"/>
        </w:rPr>
        <w:tab/>
        <w:t>18964</w:t>
      </w:r>
      <w:r w:rsidRPr="00054D2E">
        <w:rPr>
          <w:lang w:val="da-DK"/>
        </w:rPr>
        <w:tab/>
        <w:t>0x0</w:t>
      </w:r>
      <w:r w:rsidRPr="00054D2E">
        <w:rPr>
          <w:lang w:val="da-DK"/>
        </w:rPr>
        <w:tab/>
        <w:t>0xfc</w:t>
      </w:r>
      <w:r w:rsidRPr="00054D2E">
        <w:rPr>
          <w:lang w:val="da-DK"/>
        </w:rPr>
        <w:tab/>
        <w:t>0xff</w:t>
      </w:r>
    </w:p>
    <w:p w14:paraId="416746E3" w14:textId="77777777" w:rsidR="00001646" w:rsidRPr="00054D2E" w:rsidRDefault="00001646" w:rsidP="00054D2E">
      <w:pPr>
        <w:rPr>
          <w:lang w:val="da-DK"/>
        </w:rPr>
      </w:pPr>
      <w:r w:rsidRPr="00054D2E">
        <w:rPr>
          <w:lang w:val="da-DK"/>
        </w:rPr>
        <w:lastRenderedPageBreak/>
        <w:t>0xe0</w:t>
      </w:r>
      <w:r w:rsidRPr="00054D2E">
        <w:rPr>
          <w:lang w:val="da-DK"/>
        </w:rPr>
        <w:tab/>
        <w:t>21464</w:t>
      </w:r>
      <w:r w:rsidRPr="00054D2E">
        <w:rPr>
          <w:lang w:val="da-DK"/>
        </w:rPr>
        <w:tab/>
        <w:t>21464</w:t>
      </w:r>
      <w:r w:rsidRPr="00054D2E">
        <w:rPr>
          <w:lang w:val="da-DK"/>
        </w:rPr>
        <w:tab/>
        <w:t>0x0</w:t>
      </w:r>
      <w:r w:rsidRPr="00054D2E">
        <w:rPr>
          <w:lang w:val="da-DK"/>
        </w:rPr>
        <w:tab/>
        <w:t>0xfc</w:t>
      </w:r>
      <w:r w:rsidRPr="00054D2E">
        <w:rPr>
          <w:lang w:val="da-DK"/>
        </w:rPr>
        <w:tab/>
        <w:t>0xff</w:t>
      </w:r>
    </w:p>
    <w:p w14:paraId="321756DF" w14:textId="77777777" w:rsidR="00001646" w:rsidRPr="00054D2E" w:rsidRDefault="00001646" w:rsidP="00054D2E">
      <w:pPr>
        <w:rPr>
          <w:lang w:val="da-DK"/>
        </w:rPr>
      </w:pPr>
      <w:r w:rsidRPr="00054D2E">
        <w:rPr>
          <w:lang w:val="da-DK"/>
        </w:rPr>
        <w:t>0xe0</w:t>
      </w:r>
      <w:r w:rsidRPr="00054D2E">
        <w:rPr>
          <w:lang w:val="da-DK"/>
        </w:rPr>
        <w:tab/>
        <w:t>23964</w:t>
      </w:r>
      <w:r w:rsidRPr="00054D2E">
        <w:rPr>
          <w:lang w:val="da-DK"/>
        </w:rPr>
        <w:tab/>
        <w:t>23964</w:t>
      </w:r>
      <w:r w:rsidRPr="00054D2E">
        <w:rPr>
          <w:lang w:val="da-DK"/>
        </w:rPr>
        <w:tab/>
        <w:t>0x0</w:t>
      </w:r>
      <w:r w:rsidRPr="00054D2E">
        <w:rPr>
          <w:lang w:val="da-DK"/>
        </w:rPr>
        <w:tab/>
        <w:t>0xfc</w:t>
      </w:r>
      <w:r w:rsidRPr="00054D2E">
        <w:rPr>
          <w:lang w:val="da-DK"/>
        </w:rPr>
        <w:tab/>
        <w:t>0xff</w:t>
      </w:r>
    </w:p>
    <w:p w14:paraId="446C6BC6" w14:textId="77777777" w:rsidR="00001646" w:rsidRPr="00054D2E" w:rsidRDefault="00001646" w:rsidP="00054D2E">
      <w:r w:rsidRPr="00054D2E">
        <w:t>0xe0</w:t>
      </w:r>
      <w:r w:rsidRPr="00054D2E">
        <w:tab/>
        <w:t>26464</w:t>
      </w:r>
      <w:r w:rsidRPr="00054D2E">
        <w:tab/>
      </w:r>
      <w:proofErr w:type="gramStart"/>
      <w:r w:rsidRPr="00054D2E">
        <w:t>26464</w:t>
      </w:r>
      <w:r w:rsidRPr="00054D2E">
        <w:tab/>
        <w:t>0x0</w:t>
      </w:r>
      <w:proofErr w:type="gramEnd"/>
      <w:r w:rsidRPr="00054D2E">
        <w:tab/>
        <w:t>0xfc</w:t>
      </w:r>
      <w:r w:rsidRPr="00054D2E">
        <w:tab/>
        <w:t>0xff</w:t>
      </w:r>
    </w:p>
    <w:p w14:paraId="0E6F5EB4" w14:textId="77777777" w:rsidR="00001646" w:rsidRPr="00054D2E" w:rsidRDefault="00001646" w:rsidP="00054D2E"/>
    <w:p w14:paraId="6190D5B6" w14:textId="77777777" w:rsidR="009C2BDD" w:rsidRDefault="00001646" w:rsidP="00054D2E">
      <w:r w:rsidRPr="00054D2E">
        <w:t>The test shows that with a baudrate of 375000, the robot behaves as expected, a</w:t>
      </w:r>
      <w:r w:rsidR="00DE0EE1" w:rsidRPr="00054D2E">
        <w:t>nd returns correct information.</w:t>
      </w:r>
    </w:p>
    <w:p w14:paraId="0C639B69" w14:textId="77777777" w:rsidR="00CA2535" w:rsidRDefault="00CA2535" w:rsidP="00054D2E"/>
    <w:p w14:paraId="644DBB06" w14:textId="77777777" w:rsidR="00CA2535" w:rsidRDefault="00CA2535" w:rsidP="00054D2E"/>
    <w:p w14:paraId="150CB1A5" w14:textId="77777777" w:rsidR="00CA2535" w:rsidRDefault="00CA2535" w:rsidP="00054D2E"/>
    <w:p w14:paraId="2307BFF7" w14:textId="77777777" w:rsidR="00CA2535" w:rsidRDefault="00CA2535" w:rsidP="00054D2E"/>
    <w:p w14:paraId="7B5C22F8" w14:textId="77777777" w:rsidR="00CA2535" w:rsidRDefault="00CA2535" w:rsidP="00054D2E"/>
    <w:p w14:paraId="18B685CC" w14:textId="77777777" w:rsidR="00CA2535" w:rsidRDefault="00CA2535" w:rsidP="00054D2E"/>
    <w:p w14:paraId="2D37A6C5" w14:textId="77777777" w:rsidR="00CA2535" w:rsidRDefault="00CA2535" w:rsidP="00054D2E"/>
    <w:p w14:paraId="4B05AE3B" w14:textId="77777777" w:rsidR="00CA2535" w:rsidRDefault="00CA2535" w:rsidP="00054D2E"/>
    <w:p w14:paraId="33F9DF08" w14:textId="77777777" w:rsidR="00CA2535" w:rsidRDefault="00CA2535" w:rsidP="00054D2E"/>
    <w:p w14:paraId="13EE0855" w14:textId="77777777" w:rsidR="00CA2535" w:rsidRDefault="00CA2535" w:rsidP="00054D2E"/>
    <w:p w14:paraId="2DC250DD" w14:textId="77777777" w:rsidR="00CA2535" w:rsidRDefault="00CA2535" w:rsidP="00054D2E"/>
    <w:p w14:paraId="12A4F9AB" w14:textId="77777777" w:rsidR="00CA2535" w:rsidRDefault="00CA2535" w:rsidP="00054D2E"/>
    <w:p w14:paraId="5E0ABE41" w14:textId="77777777" w:rsidR="00CA2535" w:rsidRDefault="00CA2535" w:rsidP="00054D2E"/>
    <w:p w14:paraId="5D31B919" w14:textId="77777777" w:rsidR="00CA2535" w:rsidRDefault="00CA2535" w:rsidP="00054D2E"/>
    <w:p w14:paraId="5796ED17" w14:textId="77777777" w:rsidR="00CA2535" w:rsidRDefault="00CA2535" w:rsidP="00054D2E"/>
    <w:p w14:paraId="5412729B" w14:textId="77777777" w:rsidR="00CA2535" w:rsidRDefault="00CA2535" w:rsidP="00054D2E"/>
    <w:p w14:paraId="62C389AF" w14:textId="77777777" w:rsidR="00CA2535" w:rsidRDefault="00CA2535" w:rsidP="00054D2E"/>
    <w:p w14:paraId="0285F590" w14:textId="77777777" w:rsidR="00CA2535" w:rsidRDefault="00CA2535" w:rsidP="00054D2E"/>
    <w:p w14:paraId="682A59DF" w14:textId="77777777" w:rsidR="00CA2535" w:rsidRDefault="00CA2535" w:rsidP="00054D2E"/>
    <w:p w14:paraId="3BC6A192" w14:textId="77777777" w:rsidR="00CA2535" w:rsidRDefault="00CA2535" w:rsidP="00054D2E"/>
    <w:p w14:paraId="4E313B8D" w14:textId="77777777" w:rsidR="00CA2535" w:rsidRDefault="00CA2535" w:rsidP="00054D2E"/>
    <w:p w14:paraId="51C65E13" w14:textId="77777777" w:rsidR="00CA2535" w:rsidRDefault="00CA2535" w:rsidP="00054D2E"/>
    <w:p w14:paraId="4213CE2D" w14:textId="77777777" w:rsidR="00CA2535" w:rsidRDefault="00CA2535" w:rsidP="00054D2E"/>
    <w:p w14:paraId="0CD974EF" w14:textId="77777777" w:rsidR="00CA2535" w:rsidRDefault="00CA2535" w:rsidP="00054D2E"/>
    <w:p w14:paraId="0D67AD79" w14:textId="77777777" w:rsidR="00CA2535" w:rsidRDefault="00CA2535" w:rsidP="00054D2E"/>
    <w:p w14:paraId="5D76BAB8" w14:textId="77777777" w:rsidR="00CA2535" w:rsidRDefault="00CA2535" w:rsidP="00054D2E"/>
    <w:p w14:paraId="2EE614CA" w14:textId="77777777" w:rsidR="00CA2535" w:rsidRDefault="00CA2535" w:rsidP="00054D2E"/>
    <w:p w14:paraId="4BB84B18" w14:textId="77777777" w:rsidR="00CA2535" w:rsidRDefault="00CA2535" w:rsidP="00054D2E"/>
    <w:p w14:paraId="7825BD05" w14:textId="77777777" w:rsidR="00CA2535" w:rsidRDefault="00CA2535" w:rsidP="00054D2E"/>
    <w:p w14:paraId="5AD158D5" w14:textId="77777777" w:rsidR="00CA2535" w:rsidRDefault="00CA2535" w:rsidP="00054D2E"/>
    <w:p w14:paraId="2C49D280" w14:textId="77777777" w:rsidR="00CA2535" w:rsidRDefault="00CA2535" w:rsidP="00054D2E"/>
    <w:p w14:paraId="271D3A4A" w14:textId="77777777" w:rsidR="00CA2535" w:rsidRPr="00054D2E" w:rsidRDefault="00CA2535" w:rsidP="00054D2E"/>
    <w:p w14:paraId="2751EECB" w14:textId="77777777" w:rsidR="00D8426A" w:rsidRPr="00054D2E" w:rsidRDefault="003C4F3F" w:rsidP="00054D2E">
      <w:pPr>
        <w:pStyle w:val="Heading1"/>
        <w:numPr>
          <w:ilvl w:val="0"/>
          <w:numId w:val="25"/>
        </w:numPr>
      </w:pPr>
      <w:bookmarkStart w:id="91" w:name="_Ref374960819"/>
      <w:bookmarkStart w:id="92" w:name="_Toc374966553"/>
      <w:r w:rsidRPr="00054D2E">
        <w:lastRenderedPageBreak/>
        <w:t>Resources</w:t>
      </w:r>
      <w:bookmarkEnd w:id="91"/>
      <w:bookmarkEnd w:id="92"/>
    </w:p>
    <w:p w14:paraId="0D42A748" w14:textId="77777777" w:rsidR="003C4F3F" w:rsidRPr="00054D2E" w:rsidRDefault="003C4F3F" w:rsidP="00054D2E">
      <w:pPr>
        <w:pStyle w:val="Heading2"/>
        <w:numPr>
          <w:ilvl w:val="1"/>
          <w:numId w:val="25"/>
        </w:numPr>
        <w:rPr>
          <w:sz w:val="22"/>
          <w:szCs w:val="24"/>
        </w:rPr>
      </w:pPr>
      <w:bookmarkStart w:id="93" w:name="_Toc374966554"/>
      <w:r w:rsidRPr="00054D2E">
        <w:t>Hardware</w:t>
      </w:r>
      <w:bookmarkEnd w:id="93"/>
    </w:p>
    <w:p w14:paraId="51183E36"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Robot platform with DC motors</w:t>
      </w:r>
    </w:p>
    <w:p w14:paraId="2A177B47"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Robot platform with Stepper motors</w:t>
      </w:r>
    </w:p>
    <w:p w14:paraId="61E12E94"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Motor controllers for DC motor</w:t>
      </w:r>
    </w:p>
    <w:p w14:paraId="16C4D12A"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Motor controllers for stepper motor</w:t>
      </w:r>
    </w:p>
    <w:p w14:paraId="1798F33B"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Ultrasonic sensors</w:t>
      </w:r>
    </w:p>
    <w:p w14:paraId="61B7D009"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IR sensors</w:t>
      </w:r>
    </w:p>
    <w:p w14:paraId="63B4CC8C"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AD7998 - Analogue to digital converter</w:t>
      </w:r>
    </w:p>
    <w:p w14:paraId="2A180A8D"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Mice</w:t>
      </w:r>
    </w:p>
    <w:p w14:paraId="77598814"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Raspberry PI´s</w:t>
      </w:r>
    </w:p>
    <w:p w14:paraId="40C664B2"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WIFI USB adapter</w:t>
      </w:r>
    </w:p>
    <w:p w14:paraId="1611DD34"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I2C expansion board</w:t>
      </w:r>
    </w:p>
    <w:p w14:paraId="465FD3E1"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Voltage regulator</w:t>
      </w:r>
    </w:p>
    <w:p w14:paraId="65503D39"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Battery pack</w:t>
      </w:r>
    </w:p>
    <w:p w14:paraId="52498F6B"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Laptops</w:t>
      </w:r>
    </w:p>
    <w:p w14:paraId="6B0FE24C" w14:textId="77777777" w:rsidR="003C4F3F" w:rsidRPr="00B81B2E" w:rsidRDefault="003C4F3F" w:rsidP="00054D2E">
      <w:pPr>
        <w:pStyle w:val="Normalindented"/>
        <w:numPr>
          <w:ilvl w:val="0"/>
          <w:numId w:val="7"/>
        </w:numPr>
        <w:rPr>
          <w:rFonts w:ascii="Times New Roman" w:hAnsi="Times New Roman"/>
        </w:rPr>
      </w:pPr>
      <w:r w:rsidRPr="00B81B2E">
        <w:rPr>
          <w:rFonts w:ascii="Times New Roman" w:hAnsi="Times New Roman"/>
        </w:rPr>
        <w:t>Router</w:t>
      </w:r>
    </w:p>
    <w:p w14:paraId="5B696310" w14:textId="77777777" w:rsidR="003C4F3F" w:rsidRPr="00054D2E" w:rsidRDefault="003C4F3F" w:rsidP="00054D2E">
      <w:pPr>
        <w:pStyle w:val="Heading2"/>
        <w:numPr>
          <w:ilvl w:val="1"/>
          <w:numId w:val="25"/>
        </w:numPr>
      </w:pPr>
      <w:bookmarkStart w:id="94" w:name="_Toc374966555"/>
      <w:r w:rsidRPr="00054D2E">
        <w:t>Software</w:t>
      </w:r>
      <w:bookmarkEnd w:id="94"/>
    </w:p>
    <w:p w14:paraId="750A348D" w14:textId="77777777" w:rsidR="003C4F3F" w:rsidRPr="00B81B2E" w:rsidRDefault="003C4F3F" w:rsidP="00054D2E">
      <w:pPr>
        <w:pStyle w:val="Normalindented"/>
        <w:numPr>
          <w:ilvl w:val="0"/>
          <w:numId w:val="8"/>
        </w:numPr>
        <w:rPr>
          <w:rFonts w:ascii="Times New Roman" w:hAnsi="Times New Roman"/>
        </w:rPr>
      </w:pPr>
      <w:r w:rsidRPr="00B81B2E">
        <w:rPr>
          <w:rFonts w:ascii="Times New Roman" w:hAnsi="Times New Roman"/>
        </w:rPr>
        <w:t>Eclipse</w:t>
      </w:r>
    </w:p>
    <w:p w14:paraId="238EF9F7" w14:textId="77777777" w:rsidR="003C4F3F" w:rsidRPr="00B81B2E" w:rsidRDefault="003C4F3F" w:rsidP="00054D2E">
      <w:pPr>
        <w:pStyle w:val="Normalindented"/>
        <w:numPr>
          <w:ilvl w:val="0"/>
          <w:numId w:val="8"/>
        </w:numPr>
        <w:rPr>
          <w:rFonts w:ascii="Times New Roman" w:hAnsi="Times New Roman"/>
        </w:rPr>
      </w:pPr>
      <w:r w:rsidRPr="00B81B2E">
        <w:rPr>
          <w:rFonts w:ascii="Times New Roman" w:hAnsi="Times New Roman"/>
        </w:rPr>
        <w:t>Github</w:t>
      </w:r>
    </w:p>
    <w:p w14:paraId="3F182C35" w14:textId="77777777" w:rsidR="003C4F3F" w:rsidRPr="00B81B2E" w:rsidRDefault="003C4F3F" w:rsidP="00054D2E">
      <w:pPr>
        <w:pStyle w:val="Normalindented"/>
        <w:numPr>
          <w:ilvl w:val="0"/>
          <w:numId w:val="8"/>
        </w:numPr>
        <w:rPr>
          <w:rFonts w:ascii="Times New Roman" w:hAnsi="Times New Roman"/>
        </w:rPr>
      </w:pPr>
      <w:r w:rsidRPr="00B81B2E">
        <w:rPr>
          <w:rFonts w:ascii="Times New Roman" w:hAnsi="Times New Roman"/>
        </w:rPr>
        <w:t>Dropbox</w:t>
      </w:r>
    </w:p>
    <w:p w14:paraId="1D64BEEE" w14:textId="77777777" w:rsidR="003C4F3F" w:rsidRPr="00B81B2E" w:rsidRDefault="003C4F3F" w:rsidP="00054D2E">
      <w:pPr>
        <w:pStyle w:val="Normalindented"/>
        <w:numPr>
          <w:ilvl w:val="0"/>
          <w:numId w:val="8"/>
        </w:numPr>
        <w:rPr>
          <w:rFonts w:ascii="Times New Roman" w:hAnsi="Times New Roman"/>
        </w:rPr>
      </w:pPr>
      <w:r w:rsidRPr="00B81B2E">
        <w:rPr>
          <w:rFonts w:ascii="Times New Roman" w:hAnsi="Times New Roman"/>
        </w:rPr>
        <w:t xml:space="preserve">Google drive </w:t>
      </w:r>
    </w:p>
    <w:p w14:paraId="3CFD637D" w14:textId="42332343" w:rsidR="003C4F3F" w:rsidRDefault="00CF1873" w:rsidP="00CF1873">
      <w:pPr>
        <w:pStyle w:val="Heading1"/>
        <w:numPr>
          <w:ilvl w:val="0"/>
          <w:numId w:val="25"/>
        </w:numPr>
      </w:pPr>
      <w:r>
        <w:t>Time management</w:t>
      </w:r>
    </w:p>
    <w:p w14:paraId="6C436359" w14:textId="77777777" w:rsidR="00CF1873" w:rsidRPr="00A40ECF" w:rsidRDefault="00CF1873" w:rsidP="00CF1873">
      <w:pPr>
        <w:rPr>
          <w:lang w:val="en-US"/>
        </w:rPr>
      </w:pPr>
      <w:r w:rsidRPr="00A40ECF">
        <w:rPr>
          <w:noProof/>
          <w:lang w:val="en-US"/>
        </w:rPr>
        <w:lastRenderedPageBreak/>
        <w:drawing>
          <wp:inline distT="0" distB="0" distL="0" distR="0" wp14:anchorId="31EAEF31" wp14:editId="335E8098">
            <wp:extent cx="5013866" cy="4490475"/>
            <wp:effectExtent l="0" t="0" r="15875" b="31115"/>
            <wp:docPr id="676"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tbl>
      <w:tblPr>
        <w:tblW w:w="3020" w:type="dxa"/>
        <w:jc w:val="center"/>
        <w:tblInd w:w="65" w:type="dxa"/>
        <w:tblCellMar>
          <w:left w:w="70" w:type="dxa"/>
          <w:right w:w="70" w:type="dxa"/>
        </w:tblCellMar>
        <w:tblLook w:val="04A0" w:firstRow="1" w:lastRow="0" w:firstColumn="1" w:lastColumn="0" w:noHBand="0" w:noVBand="1"/>
      </w:tblPr>
      <w:tblGrid>
        <w:gridCol w:w="1560"/>
        <w:gridCol w:w="1460"/>
      </w:tblGrid>
      <w:tr w:rsidR="00CF1873" w:rsidRPr="00A40ECF" w14:paraId="2C5474BB" w14:textId="77777777" w:rsidTr="00086885">
        <w:trPr>
          <w:trHeight w:val="300"/>
          <w:jc w:val="center"/>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74930"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Week number:</w:t>
            </w:r>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14:paraId="79CF9A04"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Hours</w:t>
            </w:r>
          </w:p>
        </w:tc>
      </w:tr>
      <w:tr w:rsidR="00CF1873" w:rsidRPr="00A40ECF" w14:paraId="3975C1BA" w14:textId="77777777" w:rsidTr="00086885">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F0EE55A"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40</w:t>
            </w:r>
          </w:p>
        </w:tc>
        <w:tc>
          <w:tcPr>
            <w:tcW w:w="1460" w:type="dxa"/>
            <w:tcBorders>
              <w:top w:val="nil"/>
              <w:left w:val="nil"/>
              <w:bottom w:val="single" w:sz="4" w:space="0" w:color="auto"/>
              <w:right w:val="single" w:sz="4" w:space="0" w:color="auto"/>
            </w:tcBorders>
            <w:shd w:val="clear" w:color="auto" w:fill="auto"/>
            <w:noWrap/>
            <w:vAlign w:val="center"/>
            <w:hideMark/>
          </w:tcPr>
          <w:p w14:paraId="3981891C"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20,5</w:t>
            </w:r>
          </w:p>
        </w:tc>
      </w:tr>
      <w:tr w:rsidR="00CF1873" w:rsidRPr="00A40ECF" w14:paraId="496DBF5E" w14:textId="77777777" w:rsidTr="00086885">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595CC24"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41</w:t>
            </w:r>
          </w:p>
        </w:tc>
        <w:tc>
          <w:tcPr>
            <w:tcW w:w="1460" w:type="dxa"/>
            <w:tcBorders>
              <w:top w:val="nil"/>
              <w:left w:val="nil"/>
              <w:bottom w:val="single" w:sz="4" w:space="0" w:color="auto"/>
              <w:right w:val="single" w:sz="4" w:space="0" w:color="auto"/>
            </w:tcBorders>
            <w:shd w:val="clear" w:color="auto" w:fill="auto"/>
            <w:noWrap/>
            <w:vAlign w:val="center"/>
            <w:hideMark/>
          </w:tcPr>
          <w:p w14:paraId="0EC57D8A"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23,5</w:t>
            </w:r>
          </w:p>
        </w:tc>
      </w:tr>
      <w:tr w:rsidR="00CF1873" w:rsidRPr="00A40ECF" w14:paraId="6B79123B" w14:textId="77777777" w:rsidTr="00086885">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5367BF"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42</w:t>
            </w:r>
          </w:p>
        </w:tc>
        <w:tc>
          <w:tcPr>
            <w:tcW w:w="1460" w:type="dxa"/>
            <w:tcBorders>
              <w:top w:val="nil"/>
              <w:left w:val="nil"/>
              <w:bottom w:val="single" w:sz="4" w:space="0" w:color="auto"/>
              <w:right w:val="single" w:sz="4" w:space="0" w:color="auto"/>
            </w:tcBorders>
            <w:shd w:val="clear" w:color="auto" w:fill="auto"/>
            <w:noWrap/>
            <w:vAlign w:val="center"/>
            <w:hideMark/>
          </w:tcPr>
          <w:p w14:paraId="24BFC1C3"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0</w:t>
            </w:r>
          </w:p>
        </w:tc>
      </w:tr>
      <w:tr w:rsidR="00CF1873" w:rsidRPr="00A40ECF" w14:paraId="0110DA30" w14:textId="77777777" w:rsidTr="00086885">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EBD4AB6"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43</w:t>
            </w:r>
          </w:p>
        </w:tc>
        <w:tc>
          <w:tcPr>
            <w:tcW w:w="1460" w:type="dxa"/>
            <w:tcBorders>
              <w:top w:val="nil"/>
              <w:left w:val="nil"/>
              <w:bottom w:val="single" w:sz="4" w:space="0" w:color="auto"/>
              <w:right w:val="single" w:sz="4" w:space="0" w:color="auto"/>
            </w:tcBorders>
            <w:shd w:val="clear" w:color="auto" w:fill="auto"/>
            <w:noWrap/>
            <w:vAlign w:val="center"/>
            <w:hideMark/>
          </w:tcPr>
          <w:p w14:paraId="5EE7E389"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18,5</w:t>
            </w:r>
          </w:p>
        </w:tc>
      </w:tr>
      <w:tr w:rsidR="00CF1873" w:rsidRPr="00A40ECF" w14:paraId="2291F672" w14:textId="77777777" w:rsidTr="00086885">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E8F07A0"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44</w:t>
            </w:r>
          </w:p>
        </w:tc>
        <w:tc>
          <w:tcPr>
            <w:tcW w:w="1460" w:type="dxa"/>
            <w:tcBorders>
              <w:top w:val="nil"/>
              <w:left w:val="nil"/>
              <w:bottom w:val="single" w:sz="4" w:space="0" w:color="auto"/>
              <w:right w:val="single" w:sz="4" w:space="0" w:color="auto"/>
            </w:tcBorders>
            <w:shd w:val="clear" w:color="auto" w:fill="auto"/>
            <w:noWrap/>
            <w:vAlign w:val="center"/>
            <w:hideMark/>
          </w:tcPr>
          <w:p w14:paraId="50247B10"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23</w:t>
            </w:r>
          </w:p>
        </w:tc>
      </w:tr>
      <w:tr w:rsidR="00CF1873" w:rsidRPr="00A40ECF" w14:paraId="641EF1F3" w14:textId="77777777" w:rsidTr="00086885">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4A840E4"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45</w:t>
            </w:r>
          </w:p>
        </w:tc>
        <w:tc>
          <w:tcPr>
            <w:tcW w:w="1460" w:type="dxa"/>
            <w:tcBorders>
              <w:top w:val="nil"/>
              <w:left w:val="nil"/>
              <w:bottom w:val="single" w:sz="4" w:space="0" w:color="auto"/>
              <w:right w:val="single" w:sz="4" w:space="0" w:color="auto"/>
            </w:tcBorders>
            <w:shd w:val="clear" w:color="auto" w:fill="auto"/>
            <w:noWrap/>
            <w:vAlign w:val="center"/>
            <w:hideMark/>
          </w:tcPr>
          <w:p w14:paraId="55CE3D9F"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20,5</w:t>
            </w:r>
          </w:p>
        </w:tc>
      </w:tr>
      <w:tr w:rsidR="00CF1873" w:rsidRPr="00A40ECF" w14:paraId="2F2C169E" w14:textId="77777777" w:rsidTr="00086885">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34D46B"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46</w:t>
            </w:r>
          </w:p>
        </w:tc>
        <w:tc>
          <w:tcPr>
            <w:tcW w:w="1460" w:type="dxa"/>
            <w:tcBorders>
              <w:top w:val="nil"/>
              <w:left w:val="nil"/>
              <w:bottom w:val="single" w:sz="4" w:space="0" w:color="auto"/>
              <w:right w:val="single" w:sz="4" w:space="0" w:color="auto"/>
            </w:tcBorders>
            <w:shd w:val="clear" w:color="auto" w:fill="auto"/>
            <w:noWrap/>
            <w:vAlign w:val="center"/>
            <w:hideMark/>
          </w:tcPr>
          <w:p w14:paraId="0FC5B7E2"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34</w:t>
            </w:r>
          </w:p>
        </w:tc>
      </w:tr>
      <w:tr w:rsidR="00CF1873" w:rsidRPr="00A40ECF" w14:paraId="33CB15AA" w14:textId="77777777" w:rsidTr="00086885">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96C8A1C"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47</w:t>
            </w:r>
          </w:p>
        </w:tc>
        <w:tc>
          <w:tcPr>
            <w:tcW w:w="1460" w:type="dxa"/>
            <w:tcBorders>
              <w:top w:val="nil"/>
              <w:left w:val="nil"/>
              <w:bottom w:val="single" w:sz="4" w:space="0" w:color="auto"/>
              <w:right w:val="single" w:sz="4" w:space="0" w:color="auto"/>
            </w:tcBorders>
            <w:shd w:val="clear" w:color="auto" w:fill="auto"/>
            <w:noWrap/>
            <w:vAlign w:val="center"/>
            <w:hideMark/>
          </w:tcPr>
          <w:p w14:paraId="63FB1E6D"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16</w:t>
            </w:r>
          </w:p>
        </w:tc>
      </w:tr>
      <w:tr w:rsidR="00CF1873" w:rsidRPr="00A40ECF" w14:paraId="77191765" w14:textId="77777777" w:rsidTr="00086885">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10ADAF9"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48</w:t>
            </w:r>
          </w:p>
        </w:tc>
        <w:tc>
          <w:tcPr>
            <w:tcW w:w="1460" w:type="dxa"/>
            <w:tcBorders>
              <w:top w:val="nil"/>
              <w:left w:val="nil"/>
              <w:bottom w:val="single" w:sz="4" w:space="0" w:color="auto"/>
              <w:right w:val="single" w:sz="4" w:space="0" w:color="auto"/>
            </w:tcBorders>
            <w:shd w:val="clear" w:color="auto" w:fill="auto"/>
            <w:noWrap/>
            <w:vAlign w:val="center"/>
            <w:hideMark/>
          </w:tcPr>
          <w:p w14:paraId="687F4F7B"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22,5</w:t>
            </w:r>
          </w:p>
        </w:tc>
      </w:tr>
      <w:tr w:rsidR="00CF1873" w:rsidRPr="00A40ECF" w14:paraId="10872064" w14:textId="77777777" w:rsidTr="00086885">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8A3653F"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49</w:t>
            </w:r>
          </w:p>
        </w:tc>
        <w:tc>
          <w:tcPr>
            <w:tcW w:w="1460" w:type="dxa"/>
            <w:tcBorders>
              <w:top w:val="nil"/>
              <w:left w:val="nil"/>
              <w:bottom w:val="single" w:sz="4" w:space="0" w:color="auto"/>
              <w:right w:val="single" w:sz="4" w:space="0" w:color="auto"/>
            </w:tcBorders>
            <w:shd w:val="clear" w:color="auto" w:fill="auto"/>
            <w:noWrap/>
            <w:vAlign w:val="center"/>
            <w:hideMark/>
          </w:tcPr>
          <w:p w14:paraId="4F6FD690"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21</w:t>
            </w:r>
          </w:p>
        </w:tc>
      </w:tr>
      <w:tr w:rsidR="00CF1873" w:rsidRPr="00A40ECF" w14:paraId="75A76086" w14:textId="77777777" w:rsidTr="00086885">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AF25A25"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50</w:t>
            </w:r>
          </w:p>
        </w:tc>
        <w:tc>
          <w:tcPr>
            <w:tcW w:w="1460" w:type="dxa"/>
            <w:tcBorders>
              <w:top w:val="nil"/>
              <w:left w:val="nil"/>
              <w:bottom w:val="single" w:sz="4" w:space="0" w:color="auto"/>
              <w:right w:val="single" w:sz="4" w:space="0" w:color="auto"/>
            </w:tcBorders>
            <w:shd w:val="clear" w:color="auto" w:fill="auto"/>
            <w:noWrap/>
            <w:vAlign w:val="center"/>
            <w:hideMark/>
          </w:tcPr>
          <w:p w14:paraId="2E7911AA"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32</w:t>
            </w:r>
          </w:p>
        </w:tc>
      </w:tr>
      <w:tr w:rsidR="00CF1873" w:rsidRPr="00A40ECF" w14:paraId="2574EF8C" w14:textId="77777777" w:rsidTr="00086885">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12EF69B"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51</w:t>
            </w:r>
          </w:p>
        </w:tc>
        <w:tc>
          <w:tcPr>
            <w:tcW w:w="1460" w:type="dxa"/>
            <w:tcBorders>
              <w:top w:val="nil"/>
              <w:left w:val="nil"/>
              <w:bottom w:val="single" w:sz="4" w:space="0" w:color="auto"/>
              <w:right w:val="single" w:sz="4" w:space="0" w:color="auto"/>
            </w:tcBorders>
            <w:shd w:val="clear" w:color="auto" w:fill="auto"/>
            <w:noWrap/>
            <w:vAlign w:val="center"/>
            <w:hideMark/>
          </w:tcPr>
          <w:p w14:paraId="71B770F2"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10</w:t>
            </w:r>
          </w:p>
        </w:tc>
      </w:tr>
      <w:tr w:rsidR="00CF1873" w:rsidRPr="00A40ECF" w14:paraId="2045279A" w14:textId="77777777" w:rsidTr="00086885">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169C9D"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TOTAL</w:t>
            </w:r>
          </w:p>
        </w:tc>
        <w:tc>
          <w:tcPr>
            <w:tcW w:w="1460" w:type="dxa"/>
            <w:tcBorders>
              <w:top w:val="nil"/>
              <w:left w:val="nil"/>
              <w:bottom w:val="single" w:sz="4" w:space="0" w:color="auto"/>
              <w:right w:val="single" w:sz="4" w:space="0" w:color="auto"/>
            </w:tcBorders>
            <w:shd w:val="clear" w:color="auto" w:fill="auto"/>
            <w:noWrap/>
            <w:vAlign w:val="center"/>
            <w:hideMark/>
          </w:tcPr>
          <w:p w14:paraId="0882E2D8" w14:textId="77777777" w:rsidR="00CF1873" w:rsidRPr="00A40ECF" w:rsidRDefault="00CF1873" w:rsidP="00086885">
            <w:pPr>
              <w:spacing w:line="240" w:lineRule="auto"/>
              <w:jc w:val="center"/>
              <w:rPr>
                <w:rFonts w:ascii="Calibri" w:hAnsi="Calibri"/>
                <w:color w:val="000000"/>
                <w:lang w:val="en-US" w:eastAsia="da-DK"/>
              </w:rPr>
            </w:pPr>
            <w:r w:rsidRPr="00A40ECF">
              <w:rPr>
                <w:rFonts w:ascii="Calibri" w:hAnsi="Calibri"/>
                <w:color w:val="000000"/>
                <w:lang w:val="en-US" w:eastAsia="da-DK"/>
              </w:rPr>
              <w:t>241,5</w:t>
            </w:r>
          </w:p>
        </w:tc>
      </w:tr>
    </w:tbl>
    <w:p w14:paraId="180CFC17" w14:textId="77777777" w:rsidR="00CF1873" w:rsidRPr="00A40ECF" w:rsidRDefault="00CF1873" w:rsidP="00CF1873">
      <w:pPr>
        <w:rPr>
          <w:lang w:val="en-US"/>
        </w:rPr>
      </w:pPr>
    </w:p>
    <w:p w14:paraId="452FBA39" w14:textId="77777777" w:rsidR="00CF1873" w:rsidRPr="00A40ECF" w:rsidRDefault="00CF1873" w:rsidP="00CF1873">
      <w:pPr>
        <w:rPr>
          <w:lang w:val="en-US"/>
        </w:rPr>
      </w:pPr>
      <w:r w:rsidRPr="00A40ECF">
        <w:rPr>
          <w:noProof/>
          <w:lang w:val="en-US"/>
        </w:rPr>
        <w:lastRenderedPageBreak/>
        <w:drawing>
          <wp:inline distT="0" distB="0" distL="0" distR="0" wp14:anchorId="6248A02D" wp14:editId="4B78203C">
            <wp:extent cx="4899566" cy="2911865"/>
            <wp:effectExtent l="0" t="0" r="28575" b="34925"/>
            <wp:docPr id="677"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14:paraId="5307FB91" w14:textId="77777777" w:rsidR="00CF1873" w:rsidRPr="00A40ECF" w:rsidRDefault="00CF1873" w:rsidP="00CF1873">
      <w:pPr>
        <w:rPr>
          <w:lang w:val="en-US"/>
        </w:rPr>
      </w:pPr>
    </w:p>
    <w:p w14:paraId="744AC1DD" w14:textId="7DD1E5BA" w:rsidR="00CF1873" w:rsidRPr="00A40ECF" w:rsidRDefault="004D718F" w:rsidP="00CF1873">
      <w:pPr>
        <w:rPr>
          <w:sz w:val="24"/>
          <w:szCs w:val="24"/>
          <w:lang w:val="en-US"/>
        </w:rPr>
      </w:pPr>
      <w:r>
        <w:rPr>
          <w:sz w:val="24"/>
          <w:szCs w:val="24"/>
          <w:lang w:val="en-US"/>
        </w:rPr>
        <w:t>A table showing what was done</w:t>
      </w:r>
      <w:r w:rsidR="00CF1873">
        <w:rPr>
          <w:sz w:val="24"/>
          <w:szCs w:val="24"/>
          <w:lang w:val="en-US"/>
        </w:rPr>
        <w:t xml:space="preserve"> on</w:t>
      </w:r>
      <w:r>
        <w:rPr>
          <w:sz w:val="24"/>
          <w:szCs w:val="24"/>
          <w:lang w:val="en-US"/>
        </w:rPr>
        <w:t xml:space="preserve"> each day</w:t>
      </w:r>
      <w:r w:rsidR="00CF1873">
        <w:rPr>
          <w:sz w:val="24"/>
          <w:szCs w:val="24"/>
          <w:lang w:val="en-US"/>
        </w:rPr>
        <w:t xml:space="preserve"> and the time spent. </w:t>
      </w:r>
    </w:p>
    <w:tbl>
      <w:tblPr>
        <w:tblW w:w="7938" w:type="dxa"/>
        <w:tblInd w:w="70" w:type="dxa"/>
        <w:tblLayout w:type="fixed"/>
        <w:tblCellMar>
          <w:left w:w="70" w:type="dxa"/>
          <w:right w:w="70" w:type="dxa"/>
        </w:tblCellMar>
        <w:tblLook w:val="04A0" w:firstRow="1" w:lastRow="0" w:firstColumn="1" w:lastColumn="0" w:noHBand="0" w:noVBand="1"/>
      </w:tblPr>
      <w:tblGrid>
        <w:gridCol w:w="1876"/>
        <w:gridCol w:w="780"/>
        <w:gridCol w:w="760"/>
        <w:gridCol w:w="4522"/>
      </w:tblGrid>
      <w:tr w:rsidR="00840E3E" w:rsidRPr="00A40ECF" w14:paraId="79132CF0" w14:textId="77777777" w:rsidTr="00840E3E">
        <w:trPr>
          <w:trHeight w:val="315"/>
        </w:trPr>
        <w:tc>
          <w:tcPr>
            <w:tcW w:w="18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FC3378"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Week</w:t>
            </w:r>
            <w:r>
              <w:rPr>
                <w:color w:val="000000"/>
                <w:lang w:val="en-US" w:eastAsia="da-DK"/>
              </w:rPr>
              <w:t xml:space="preserve"> number:</w:t>
            </w:r>
            <w:r w:rsidRPr="00A40ECF">
              <w:rPr>
                <w:color w:val="000000"/>
                <w:lang w:val="en-US" w:eastAsia="da-DK"/>
              </w:rPr>
              <w:t xml:space="preserve"> 40</w:t>
            </w:r>
          </w:p>
        </w:tc>
        <w:tc>
          <w:tcPr>
            <w:tcW w:w="780" w:type="dxa"/>
            <w:tcBorders>
              <w:top w:val="single" w:sz="4" w:space="0" w:color="auto"/>
              <w:left w:val="nil"/>
              <w:bottom w:val="single" w:sz="4" w:space="0" w:color="auto"/>
              <w:right w:val="single" w:sz="4" w:space="0" w:color="auto"/>
            </w:tcBorders>
            <w:shd w:val="clear" w:color="auto" w:fill="auto"/>
            <w:noWrap/>
            <w:vAlign w:val="bottom"/>
            <w:hideMark/>
          </w:tcPr>
          <w:p w14:paraId="504F69EB"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Hours</w:t>
            </w:r>
            <w:r>
              <w:rPr>
                <w:color w:val="000000"/>
                <w:lang w:val="en-US" w:eastAsia="da-DK"/>
              </w:rPr>
              <w:t xml:space="preserve"> per day</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14:paraId="119F48CC" w14:textId="77777777" w:rsidR="00CF1873" w:rsidRDefault="00CF1873" w:rsidP="00086885">
            <w:pPr>
              <w:spacing w:line="240" w:lineRule="auto"/>
              <w:jc w:val="center"/>
              <w:rPr>
                <w:color w:val="000000"/>
                <w:lang w:val="en-US" w:eastAsia="da-DK"/>
              </w:rPr>
            </w:pPr>
            <w:r>
              <w:rPr>
                <w:color w:val="000000"/>
                <w:lang w:val="en-US" w:eastAsia="da-DK"/>
              </w:rPr>
              <w:t>Total week</w:t>
            </w:r>
          </w:p>
          <w:p w14:paraId="26B86738" w14:textId="77777777" w:rsidR="00CF1873" w:rsidRPr="00A40ECF" w:rsidRDefault="00CF1873" w:rsidP="00086885">
            <w:pPr>
              <w:spacing w:line="240" w:lineRule="auto"/>
              <w:jc w:val="center"/>
              <w:rPr>
                <w:color w:val="000000"/>
                <w:lang w:val="en-US" w:eastAsia="da-DK"/>
              </w:rPr>
            </w:pPr>
            <w:proofErr w:type="gramStart"/>
            <w:r>
              <w:rPr>
                <w:color w:val="000000"/>
                <w:lang w:val="en-US" w:eastAsia="da-DK"/>
              </w:rPr>
              <w:t>hours</w:t>
            </w:r>
            <w:proofErr w:type="gramEnd"/>
          </w:p>
        </w:tc>
        <w:tc>
          <w:tcPr>
            <w:tcW w:w="4522" w:type="dxa"/>
            <w:tcBorders>
              <w:top w:val="single" w:sz="4" w:space="0" w:color="auto"/>
              <w:left w:val="nil"/>
              <w:bottom w:val="single" w:sz="4" w:space="0" w:color="auto"/>
              <w:right w:val="single" w:sz="4" w:space="0" w:color="auto"/>
            </w:tcBorders>
            <w:shd w:val="clear" w:color="auto" w:fill="auto"/>
            <w:noWrap/>
            <w:vAlign w:val="bottom"/>
            <w:hideMark/>
          </w:tcPr>
          <w:p w14:paraId="0B5C9029" w14:textId="77777777" w:rsidR="00CF1873" w:rsidRPr="00A40ECF" w:rsidRDefault="00CF1873" w:rsidP="00086885">
            <w:pPr>
              <w:spacing w:line="240" w:lineRule="auto"/>
              <w:jc w:val="center"/>
              <w:rPr>
                <w:color w:val="000000"/>
                <w:lang w:val="en-US" w:eastAsia="da-DK"/>
              </w:rPr>
            </w:pPr>
          </w:p>
        </w:tc>
      </w:tr>
      <w:tr w:rsidR="00840E3E" w:rsidRPr="00A40ECF" w14:paraId="4740C457"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FAFEE4B" w14:textId="77777777" w:rsidR="00CF1873" w:rsidRPr="00A40ECF" w:rsidRDefault="00CF1873" w:rsidP="00086885">
            <w:pPr>
              <w:spacing w:line="240" w:lineRule="auto"/>
              <w:rPr>
                <w:color w:val="000000"/>
                <w:lang w:val="en-US" w:eastAsia="da-DK"/>
              </w:rPr>
            </w:pPr>
            <w:r w:rsidRPr="00A40ECF">
              <w:rPr>
                <w:color w:val="000000"/>
                <w:lang w:val="en-US" w:eastAsia="da-DK"/>
              </w:rPr>
              <w:t>Monday</w:t>
            </w:r>
          </w:p>
        </w:tc>
        <w:tc>
          <w:tcPr>
            <w:tcW w:w="780" w:type="dxa"/>
            <w:tcBorders>
              <w:top w:val="nil"/>
              <w:left w:val="nil"/>
              <w:bottom w:val="single" w:sz="4" w:space="0" w:color="auto"/>
              <w:right w:val="single" w:sz="4" w:space="0" w:color="auto"/>
            </w:tcBorders>
            <w:shd w:val="clear" w:color="auto" w:fill="auto"/>
            <w:noWrap/>
            <w:vAlign w:val="bottom"/>
            <w:hideMark/>
          </w:tcPr>
          <w:p w14:paraId="4B559DDE"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9639C5"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20,5</w:t>
            </w:r>
          </w:p>
        </w:tc>
        <w:tc>
          <w:tcPr>
            <w:tcW w:w="4522" w:type="dxa"/>
            <w:tcBorders>
              <w:top w:val="nil"/>
              <w:left w:val="nil"/>
              <w:bottom w:val="single" w:sz="4" w:space="0" w:color="auto"/>
              <w:right w:val="single" w:sz="4" w:space="0" w:color="auto"/>
            </w:tcBorders>
            <w:shd w:val="clear" w:color="auto" w:fill="auto"/>
            <w:noWrap/>
            <w:vAlign w:val="bottom"/>
            <w:hideMark/>
          </w:tcPr>
          <w:p w14:paraId="54331887"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50E1CEE5"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AB91A85" w14:textId="77777777" w:rsidR="00CF1873" w:rsidRPr="00A40ECF" w:rsidRDefault="00CF1873" w:rsidP="00086885">
            <w:pPr>
              <w:spacing w:line="240" w:lineRule="auto"/>
              <w:rPr>
                <w:color w:val="000000"/>
                <w:lang w:val="en-US" w:eastAsia="da-DK"/>
              </w:rPr>
            </w:pPr>
            <w:r w:rsidRPr="00A40ECF">
              <w:rPr>
                <w:color w:val="000000"/>
                <w:lang w:val="en-US" w:eastAsia="da-DK"/>
              </w:rPr>
              <w:t>Tuesday</w:t>
            </w:r>
          </w:p>
        </w:tc>
        <w:tc>
          <w:tcPr>
            <w:tcW w:w="780" w:type="dxa"/>
            <w:tcBorders>
              <w:top w:val="nil"/>
              <w:left w:val="nil"/>
              <w:bottom w:val="single" w:sz="4" w:space="0" w:color="auto"/>
              <w:right w:val="single" w:sz="4" w:space="0" w:color="auto"/>
            </w:tcBorders>
            <w:shd w:val="clear" w:color="auto" w:fill="auto"/>
            <w:noWrap/>
            <w:vAlign w:val="bottom"/>
            <w:hideMark/>
          </w:tcPr>
          <w:p w14:paraId="4A3B1CC9"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6</w:t>
            </w:r>
          </w:p>
        </w:tc>
        <w:tc>
          <w:tcPr>
            <w:tcW w:w="760" w:type="dxa"/>
            <w:vMerge/>
            <w:tcBorders>
              <w:top w:val="nil"/>
              <w:left w:val="single" w:sz="4" w:space="0" w:color="auto"/>
              <w:bottom w:val="single" w:sz="4" w:space="0" w:color="auto"/>
              <w:right w:val="single" w:sz="4" w:space="0" w:color="auto"/>
            </w:tcBorders>
            <w:vAlign w:val="center"/>
            <w:hideMark/>
          </w:tcPr>
          <w:p w14:paraId="58CC14E6"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284A9924" w14:textId="77777777" w:rsidR="00CF1873" w:rsidRPr="00A40ECF" w:rsidRDefault="00CF1873" w:rsidP="00086885">
            <w:pPr>
              <w:spacing w:line="240" w:lineRule="auto"/>
              <w:rPr>
                <w:color w:val="000000"/>
                <w:lang w:val="en-US" w:eastAsia="da-DK"/>
              </w:rPr>
            </w:pPr>
            <w:r w:rsidRPr="00A40ECF">
              <w:rPr>
                <w:color w:val="000000"/>
                <w:lang w:val="en-US" w:eastAsia="da-DK"/>
              </w:rPr>
              <w:t>%</w:t>
            </w:r>
          </w:p>
        </w:tc>
      </w:tr>
      <w:tr w:rsidR="00840E3E" w:rsidRPr="00A40ECF" w14:paraId="5B76AF21"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1CB18B6" w14:textId="77777777" w:rsidR="00CF1873" w:rsidRPr="00A40ECF" w:rsidRDefault="00CF1873" w:rsidP="00086885">
            <w:pPr>
              <w:spacing w:line="240" w:lineRule="auto"/>
              <w:rPr>
                <w:color w:val="000000"/>
                <w:lang w:val="en-US" w:eastAsia="da-DK"/>
              </w:rPr>
            </w:pPr>
            <w:r w:rsidRPr="00A40ECF">
              <w:rPr>
                <w:color w:val="000000"/>
                <w:lang w:val="en-US" w:eastAsia="da-DK"/>
              </w:rPr>
              <w:t>Wednesday</w:t>
            </w:r>
          </w:p>
        </w:tc>
        <w:tc>
          <w:tcPr>
            <w:tcW w:w="780" w:type="dxa"/>
            <w:tcBorders>
              <w:top w:val="nil"/>
              <w:left w:val="nil"/>
              <w:bottom w:val="single" w:sz="4" w:space="0" w:color="auto"/>
              <w:right w:val="single" w:sz="4" w:space="0" w:color="auto"/>
            </w:tcBorders>
            <w:shd w:val="clear" w:color="auto" w:fill="auto"/>
            <w:noWrap/>
            <w:vAlign w:val="bottom"/>
            <w:hideMark/>
          </w:tcPr>
          <w:p w14:paraId="677FB8B6"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1</w:t>
            </w:r>
          </w:p>
        </w:tc>
        <w:tc>
          <w:tcPr>
            <w:tcW w:w="760" w:type="dxa"/>
            <w:vMerge/>
            <w:tcBorders>
              <w:top w:val="nil"/>
              <w:left w:val="single" w:sz="4" w:space="0" w:color="auto"/>
              <w:bottom w:val="single" w:sz="4" w:space="0" w:color="auto"/>
              <w:right w:val="single" w:sz="4" w:space="0" w:color="auto"/>
            </w:tcBorders>
            <w:vAlign w:val="center"/>
            <w:hideMark/>
          </w:tcPr>
          <w:p w14:paraId="29DDF99C"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43BD97D5" w14:textId="77777777" w:rsidR="00CF1873" w:rsidRPr="00A40ECF" w:rsidRDefault="00CF1873" w:rsidP="00086885">
            <w:pPr>
              <w:spacing w:line="240" w:lineRule="auto"/>
              <w:rPr>
                <w:color w:val="000000"/>
                <w:lang w:val="en-US" w:eastAsia="da-DK"/>
              </w:rPr>
            </w:pPr>
            <w:r w:rsidRPr="00A40ECF">
              <w:rPr>
                <w:color w:val="000000"/>
                <w:lang w:val="en-US" w:eastAsia="da-DK"/>
              </w:rPr>
              <w:t>%</w:t>
            </w:r>
          </w:p>
        </w:tc>
      </w:tr>
      <w:tr w:rsidR="00840E3E" w:rsidRPr="00A40ECF" w14:paraId="0D656B3C"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3295C47" w14:textId="77777777" w:rsidR="00CF1873" w:rsidRPr="00A40ECF" w:rsidRDefault="00CF1873" w:rsidP="00086885">
            <w:pPr>
              <w:spacing w:line="240" w:lineRule="auto"/>
              <w:rPr>
                <w:color w:val="000000"/>
                <w:lang w:val="en-US" w:eastAsia="da-DK"/>
              </w:rPr>
            </w:pPr>
            <w:r w:rsidRPr="00A40ECF">
              <w:rPr>
                <w:color w:val="000000"/>
                <w:lang w:val="en-US" w:eastAsia="da-DK"/>
              </w:rPr>
              <w:t>Thursday</w:t>
            </w:r>
          </w:p>
        </w:tc>
        <w:tc>
          <w:tcPr>
            <w:tcW w:w="780" w:type="dxa"/>
            <w:tcBorders>
              <w:top w:val="nil"/>
              <w:left w:val="nil"/>
              <w:bottom w:val="single" w:sz="4" w:space="0" w:color="auto"/>
              <w:right w:val="single" w:sz="4" w:space="0" w:color="auto"/>
            </w:tcBorders>
            <w:shd w:val="clear" w:color="auto" w:fill="auto"/>
            <w:noWrap/>
            <w:vAlign w:val="bottom"/>
            <w:hideMark/>
          </w:tcPr>
          <w:p w14:paraId="14C60116"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6</w:t>
            </w:r>
          </w:p>
        </w:tc>
        <w:tc>
          <w:tcPr>
            <w:tcW w:w="760" w:type="dxa"/>
            <w:vMerge/>
            <w:tcBorders>
              <w:top w:val="nil"/>
              <w:left w:val="single" w:sz="4" w:space="0" w:color="auto"/>
              <w:bottom w:val="single" w:sz="4" w:space="0" w:color="auto"/>
              <w:right w:val="single" w:sz="4" w:space="0" w:color="auto"/>
            </w:tcBorders>
            <w:vAlign w:val="center"/>
            <w:hideMark/>
          </w:tcPr>
          <w:p w14:paraId="0B24750C"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10AB0EDA" w14:textId="77777777" w:rsidR="00CF1873" w:rsidRPr="00A40ECF" w:rsidRDefault="00CF1873" w:rsidP="00086885">
            <w:pPr>
              <w:spacing w:line="240" w:lineRule="auto"/>
              <w:rPr>
                <w:color w:val="000000"/>
                <w:lang w:val="en-US" w:eastAsia="da-DK"/>
              </w:rPr>
            </w:pPr>
            <w:r w:rsidRPr="00A40ECF">
              <w:rPr>
                <w:color w:val="000000"/>
                <w:lang w:val="en-US" w:eastAsia="da-DK"/>
              </w:rPr>
              <w:t>Motor python code</w:t>
            </w:r>
          </w:p>
        </w:tc>
      </w:tr>
      <w:tr w:rsidR="00840E3E" w:rsidRPr="00A40ECF" w14:paraId="1C8A5A1B" w14:textId="77777777" w:rsidTr="00840E3E">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6CF8C75" w14:textId="77777777" w:rsidR="00CF1873" w:rsidRPr="00A40ECF" w:rsidRDefault="00CF1873" w:rsidP="00086885">
            <w:pPr>
              <w:spacing w:line="240" w:lineRule="auto"/>
              <w:rPr>
                <w:color w:val="000000"/>
                <w:lang w:val="en-US" w:eastAsia="da-DK"/>
              </w:rPr>
            </w:pPr>
            <w:r w:rsidRPr="00A40ECF">
              <w:rPr>
                <w:color w:val="000000"/>
                <w:lang w:val="en-US" w:eastAsia="da-DK"/>
              </w:rPr>
              <w:t>Friday</w:t>
            </w:r>
          </w:p>
        </w:tc>
        <w:tc>
          <w:tcPr>
            <w:tcW w:w="780" w:type="dxa"/>
            <w:tcBorders>
              <w:top w:val="nil"/>
              <w:left w:val="nil"/>
              <w:bottom w:val="nil"/>
              <w:right w:val="single" w:sz="4" w:space="0" w:color="auto"/>
            </w:tcBorders>
            <w:shd w:val="clear" w:color="auto" w:fill="auto"/>
            <w:noWrap/>
            <w:vAlign w:val="bottom"/>
            <w:hideMark/>
          </w:tcPr>
          <w:p w14:paraId="634C05B2"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7,5</w:t>
            </w:r>
          </w:p>
        </w:tc>
        <w:tc>
          <w:tcPr>
            <w:tcW w:w="760" w:type="dxa"/>
            <w:vMerge/>
            <w:tcBorders>
              <w:top w:val="nil"/>
              <w:left w:val="single" w:sz="4" w:space="0" w:color="auto"/>
              <w:bottom w:val="single" w:sz="4" w:space="0" w:color="auto"/>
              <w:right w:val="single" w:sz="4" w:space="0" w:color="auto"/>
            </w:tcBorders>
            <w:vAlign w:val="center"/>
            <w:hideMark/>
          </w:tcPr>
          <w:p w14:paraId="76836968" w14:textId="77777777" w:rsidR="00CF1873" w:rsidRPr="00A40ECF" w:rsidRDefault="00CF1873" w:rsidP="00086885">
            <w:pPr>
              <w:spacing w:line="240" w:lineRule="auto"/>
              <w:rPr>
                <w:color w:val="000000"/>
                <w:lang w:val="en-US" w:eastAsia="da-DK"/>
              </w:rPr>
            </w:pPr>
          </w:p>
        </w:tc>
        <w:tc>
          <w:tcPr>
            <w:tcW w:w="4522" w:type="dxa"/>
            <w:tcBorders>
              <w:top w:val="nil"/>
              <w:left w:val="nil"/>
              <w:bottom w:val="nil"/>
              <w:right w:val="single" w:sz="4" w:space="0" w:color="auto"/>
            </w:tcBorders>
            <w:shd w:val="clear" w:color="auto" w:fill="auto"/>
            <w:noWrap/>
            <w:vAlign w:val="bottom"/>
            <w:hideMark/>
          </w:tcPr>
          <w:p w14:paraId="2A6FC2A1" w14:textId="77777777" w:rsidR="00CF1873" w:rsidRPr="00A40ECF" w:rsidRDefault="00CF1873" w:rsidP="00086885">
            <w:pPr>
              <w:spacing w:line="240" w:lineRule="auto"/>
              <w:rPr>
                <w:color w:val="000000"/>
                <w:lang w:val="en-US" w:eastAsia="da-DK"/>
              </w:rPr>
            </w:pPr>
            <w:r w:rsidRPr="00A40ECF">
              <w:rPr>
                <w:color w:val="000000"/>
                <w:lang w:val="en-US" w:eastAsia="da-DK"/>
              </w:rPr>
              <w:t>Motor python code</w:t>
            </w:r>
          </w:p>
        </w:tc>
      </w:tr>
      <w:tr w:rsidR="00840E3E" w:rsidRPr="00A40ECF" w14:paraId="63B255D0" w14:textId="77777777" w:rsidTr="00840E3E">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02AF7975"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80" w:type="dxa"/>
            <w:tcBorders>
              <w:top w:val="single" w:sz="4" w:space="0" w:color="auto"/>
              <w:left w:val="nil"/>
              <w:bottom w:val="single" w:sz="4" w:space="0" w:color="auto"/>
              <w:right w:val="nil"/>
            </w:tcBorders>
            <w:shd w:val="clear" w:color="auto" w:fill="auto"/>
            <w:noWrap/>
            <w:vAlign w:val="bottom"/>
            <w:hideMark/>
          </w:tcPr>
          <w:p w14:paraId="20D32119"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tcBorders>
              <w:top w:val="single" w:sz="4" w:space="0" w:color="auto"/>
              <w:left w:val="nil"/>
              <w:bottom w:val="single" w:sz="4" w:space="0" w:color="auto"/>
              <w:right w:val="nil"/>
            </w:tcBorders>
            <w:shd w:val="clear" w:color="auto" w:fill="auto"/>
            <w:noWrap/>
            <w:vAlign w:val="bottom"/>
            <w:hideMark/>
          </w:tcPr>
          <w:p w14:paraId="5EA97A46"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4522" w:type="dxa"/>
            <w:tcBorders>
              <w:top w:val="single" w:sz="4" w:space="0" w:color="auto"/>
              <w:left w:val="nil"/>
              <w:bottom w:val="single" w:sz="4" w:space="0" w:color="auto"/>
              <w:right w:val="nil"/>
            </w:tcBorders>
            <w:shd w:val="clear" w:color="auto" w:fill="auto"/>
            <w:noWrap/>
            <w:vAlign w:val="bottom"/>
            <w:hideMark/>
          </w:tcPr>
          <w:p w14:paraId="26C4B722"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1D677CA3"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B92EAD2" w14:textId="77777777" w:rsidR="00CF1873" w:rsidRPr="00A40ECF" w:rsidRDefault="00CF1873" w:rsidP="00086885">
            <w:pPr>
              <w:spacing w:line="240" w:lineRule="auto"/>
              <w:rPr>
                <w:color w:val="000000"/>
                <w:lang w:val="en-US" w:eastAsia="da-DK"/>
              </w:rPr>
            </w:pPr>
            <w:r w:rsidRPr="00A40ECF">
              <w:rPr>
                <w:color w:val="000000"/>
                <w:lang w:val="en-US" w:eastAsia="da-DK"/>
              </w:rPr>
              <w:t>Week 41</w:t>
            </w:r>
          </w:p>
        </w:tc>
        <w:tc>
          <w:tcPr>
            <w:tcW w:w="780" w:type="dxa"/>
            <w:tcBorders>
              <w:top w:val="nil"/>
              <w:left w:val="nil"/>
              <w:bottom w:val="single" w:sz="4" w:space="0" w:color="auto"/>
              <w:right w:val="single" w:sz="4" w:space="0" w:color="auto"/>
            </w:tcBorders>
            <w:shd w:val="clear" w:color="auto" w:fill="auto"/>
            <w:noWrap/>
            <w:vAlign w:val="bottom"/>
            <w:hideMark/>
          </w:tcPr>
          <w:p w14:paraId="5E476775"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458E64B"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23,5</w:t>
            </w:r>
          </w:p>
        </w:tc>
        <w:tc>
          <w:tcPr>
            <w:tcW w:w="4522" w:type="dxa"/>
            <w:tcBorders>
              <w:top w:val="nil"/>
              <w:left w:val="nil"/>
              <w:bottom w:val="single" w:sz="4" w:space="0" w:color="auto"/>
              <w:right w:val="single" w:sz="4" w:space="0" w:color="auto"/>
            </w:tcBorders>
            <w:shd w:val="clear" w:color="auto" w:fill="auto"/>
            <w:noWrap/>
            <w:vAlign w:val="bottom"/>
            <w:hideMark/>
          </w:tcPr>
          <w:p w14:paraId="1187AF94"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7C615FEC"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62531B6" w14:textId="77777777" w:rsidR="00CF1873" w:rsidRPr="00A40ECF" w:rsidRDefault="00CF1873" w:rsidP="00086885">
            <w:pPr>
              <w:spacing w:line="240" w:lineRule="auto"/>
              <w:rPr>
                <w:color w:val="000000"/>
                <w:lang w:val="en-US" w:eastAsia="da-DK"/>
              </w:rPr>
            </w:pPr>
            <w:r w:rsidRPr="00A40ECF">
              <w:rPr>
                <w:color w:val="000000"/>
                <w:lang w:val="en-US" w:eastAsia="da-DK"/>
              </w:rPr>
              <w:t>Monday</w:t>
            </w:r>
          </w:p>
        </w:tc>
        <w:tc>
          <w:tcPr>
            <w:tcW w:w="780" w:type="dxa"/>
            <w:tcBorders>
              <w:top w:val="nil"/>
              <w:left w:val="nil"/>
              <w:bottom w:val="single" w:sz="4" w:space="0" w:color="auto"/>
              <w:right w:val="single" w:sz="4" w:space="0" w:color="auto"/>
            </w:tcBorders>
            <w:shd w:val="clear" w:color="auto" w:fill="auto"/>
            <w:noWrap/>
            <w:vAlign w:val="bottom"/>
            <w:hideMark/>
          </w:tcPr>
          <w:p w14:paraId="7BF0EB4E"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4</w:t>
            </w:r>
          </w:p>
        </w:tc>
        <w:tc>
          <w:tcPr>
            <w:tcW w:w="760" w:type="dxa"/>
            <w:vMerge/>
            <w:tcBorders>
              <w:top w:val="nil"/>
              <w:left w:val="single" w:sz="4" w:space="0" w:color="auto"/>
              <w:bottom w:val="single" w:sz="4" w:space="0" w:color="auto"/>
              <w:right w:val="single" w:sz="4" w:space="0" w:color="auto"/>
            </w:tcBorders>
            <w:vAlign w:val="center"/>
            <w:hideMark/>
          </w:tcPr>
          <w:p w14:paraId="64800785"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1EAD60A5" w14:textId="77777777" w:rsidR="00CF1873" w:rsidRPr="00A40ECF" w:rsidRDefault="00CF1873" w:rsidP="00086885">
            <w:pPr>
              <w:spacing w:line="240" w:lineRule="auto"/>
              <w:rPr>
                <w:color w:val="000000"/>
                <w:lang w:val="en-US" w:eastAsia="da-DK"/>
              </w:rPr>
            </w:pPr>
            <w:r w:rsidRPr="00A40ECF">
              <w:rPr>
                <w:color w:val="000000"/>
                <w:lang w:val="en-US" w:eastAsia="da-DK"/>
              </w:rPr>
              <w:t>Motor, I2C Error, Documentation for</w:t>
            </w:r>
            <w:r>
              <w:rPr>
                <w:color w:val="000000"/>
                <w:lang w:val="en-US" w:eastAsia="da-DK"/>
              </w:rPr>
              <w:t xml:space="preserve"> the</w:t>
            </w:r>
            <w:r w:rsidRPr="00A40ECF">
              <w:rPr>
                <w:color w:val="000000"/>
                <w:lang w:val="en-US" w:eastAsia="da-DK"/>
              </w:rPr>
              <w:t xml:space="preserve"> supervisors</w:t>
            </w:r>
          </w:p>
        </w:tc>
      </w:tr>
      <w:tr w:rsidR="00840E3E" w:rsidRPr="00A40ECF" w14:paraId="1FFC1329"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EA9D39A" w14:textId="77777777" w:rsidR="00CF1873" w:rsidRPr="00A40ECF" w:rsidRDefault="00CF1873" w:rsidP="00086885">
            <w:pPr>
              <w:spacing w:line="240" w:lineRule="auto"/>
              <w:rPr>
                <w:color w:val="000000"/>
                <w:lang w:val="en-US" w:eastAsia="da-DK"/>
              </w:rPr>
            </w:pPr>
            <w:r w:rsidRPr="00A40ECF">
              <w:rPr>
                <w:color w:val="000000"/>
                <w:lang w:val="en-US" w:eastAsia="da-DK"/>
              </w:rPr>
              <w:t>Tuesday</w:t>
            </w:r>
          </w:p>
        </w:tc>
        <w:tc>
          <w:tcPr>
            <w:tcW w:w="780" w:type="dxa"/>
            <w:tcBorders>
              <w:top w:val="nil"/>
              <w:left w:val="nil"/>
              <w:bottom w:val="single" w:sz="4" w:space="0" w:color="auto"/>
              <w:right w:val="single" w:sz="4" w:space="0" w:color="auto"/>
            </w:tcBorders>
            <w:shd w:val="clear" w:color="auto" w:fill="auto"/>
            <w:noWrap/>
            <w:vAlign w:val="bottom"/>
            <w:hideMark/>
          </w:tcPr>
          <w:p w14:paraId="14277FF5"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2,5</w:t>
            </w:r>
          </w:p>
        </w:tc>
        <w:tc>
          <w:tcPr>
            <w:tcW w:w="760" w:type="dxa"/>
            <w:vMerge/>
            <w:tcBorders>
              <w:top w:val="nil"/>
              <w:left w:val="single" w:sz="4" w:space="0" w:color="auto"/>
              <w:bottom w:val="single" w:sz="4" w:space="0" w:color="auto"/>
              <w:right w:val="single" w:sz="4" w:space="0" w:color="auto"/>
            </w:tcBorders>
            <w:vAlign w:val="center"/>
            <w:hideMark/>
          </w:tcPr>
          <w:p w14:paraId="4A6498A5"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1040C617" w14:textId="77777777" w:rsidR="00CF1873" w:rsidRPr="00A40ECF" w:rsidRDefault="00CF1873" w:rsidP="00086885">
            <w:pPr>
              <w:spacing w:line="240" w:lineRule="auto"/>
              <w:rPr>
                <w:color w:val="000000"/>
                <w:lang w:val="en-US" w:eastAsia="da-DK"/>
              </w:rPr>
            </w:pPr>
            <w:r w:rsidRPr="00A40ECF">
              <w:rPr>
                <w:color w:val="000000"/>
                <w:lang w:val="en-US" w:eastAsia="da-DK"/>
              </w:rPr>
              <w:t>Motor, I2C Error Fix (New Raspberry)</w:t>
            </w:r>
          </w:p>
        </w:tc>
      </w:tr>
      <w:tr w:rsidR="00840E3E" w:rsidRPr="00A40ECF" w14:paraId="1C78630A"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477C537" w14:textId="77777777" w:rsidR="00CF1873" w:rsidRPr="00A40ECF" w:rsidRDefault="00CF1873" w:rsidP="00086885">
            <w:pPr>
              <w:spacing w:line="240" w:lineRule="auto"/>
              <w:rPr>
                <w:color w:val="000000"/>
                <w:lang w:val="en-US" w:eastAsia="da-DK"/>
              </w:rPr>
            </w:pPr>
            <w:r w:rsidRPr="00A40ECF">
              <w:rPr>
                <w:color w:val="000000"/>
                <w:lang w:val="en-US" w:eastAsia="da-DK"/>
              </w:rPr>
              <w:t>Wednesday</w:t>
            </w:r>
          </w:p>
        </w:tc>
        <w:tc>
          <w:tcPr>
            <w:tcW w:w="780" w:type="dxa"/>
            <w:tcBorders>
              <w:top w:val="nil"/>
              <w:left w:val="nil"/>
              <w:bottom w:val="single" w:sz="4" w:space="0" w:color="auto"/>
              <w:right w:val="single" w:sz="4" w:space="0" w:color="auto"/>
            </w:tcBorders>
            <w:shd w:val="clear" w:color="auto" w:fill="auto"/>
            <w:noWrap/>
            <w:vAlign w:val="bottom"/>
            <w:hideMark/>
          </w:tcPr>
          <w:p w14:paraId="21D5A719"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7,5</w:t>
            </w:r>
          </w:p>
        </w:tc>
        <w:tc>
          <w:tcPr>
            <w:tcW w:w="760" w:type="dxa"/>
            <w:vMerge/>
            <w:tcBorders>
              <w:top w:val="nil"/>
              <w:left w:val="single" w:sz="4" w:space="0" w:color="auto"/>
              <w:bottom w:val="single" w:sz="4" w:space="0" w:color="auto"/>
              <w:right w:val="single" w:sz="4" w:space="0" w:color="auto"/>
            </w:tcBorders>
            <w:vAlign w:val="center"/>
            <w:hideMark/>
          </w:tcPr>
          <w:p w14:paraId="1C7834F0"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4A93A045" w14:textId="77777777" w:rsidR="00CF1873" w:rsidRPr="00A40ECF" w:rsidRDefault="00CF1873" w:rsidP="00086885">
            <w:pPr>
              <w:spacing w:line="240" w:lineRule="auto"/>
              <w:rPr>
                <w:color w:val="000000"/>
                <w:lang w:val="en-US" w:eastAsia="da-DK"/>
              </w:rPr>
            </w:pPr>
            <w:r w:rsidRPr="00A40ECF">
              <w:rPr>
                <w:color w:val="000000"/>
                <w:lang w:val="en-US" w:eastAsia="da-DK"/>
              </w:rPr>
              <w:t>IR sensor code</w:t>
            </w:r>
          </w:p>
        </w:tc>
      </w:tr>
      <w:tr w:rsidR="00840E3E" w:rsidRPr="00A40ECF" w14:paraId="6A847B24"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17C46A8" w14:textId="77777777" w:rsidR="00CF1873" w:rsidRPr="00A40ECF" w:rsidRDefault="00CF1873" w:rsidP="00086885">
            <w:pPr>
              <w:spacing w:line="240" w:lineRule="auto"/>
              <w:rPr>
                <w:color w:val="000000"/>
                <w:lang w:val="en-US" w:eastAsia="da-DK"/>
              </w:rPr>
            </w:pPr>
            <w:r w:rsidRPr="00A40ECF">
              <w:rPr>
                <w:color w:val="000000"/>
                <w:lang w:val="en-US" w:eastAsia="da-DK"/>
              </w:rPr>
              <w:t>Thursday</w:t>
            </w:r>
          </w:p>
        </w:tc>
        <w:tc>
          <w:tcPr>
            <w:tcW w:w="780" w:type="dxa"/>
            <w:tcBorders>
              <w:top w:val="nil"/>
              <w:left w:val="nil"/>
              <w:bottom w:val="single" w:sz="4" w:space="0" w:color="auto"/>
              <w:right w:val="single" w:sz="4" w:space="0" w:color="auto"/>
            </w:tcBorders>
            <w:shd w:val="clear" w:color="auto" w:fill="auto"/>
            <w:noWrap/>
            <w:vAlign w:val="bottom"/>
            <w:hideMark/>
          </w:tcPr>
          <w:p w14:paraId="27AF7493"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4</w:t>
            </w:r>
          </w:p>
        </w:tc>
        <w:tc>
          <w:tcPr>
            <w:tcW w:w="760" w:type="dxa"/>
            <w:vMerge/>
            <w:tcBorders>
              <w:top w:val="nil"/>
              <w:left w:val="single" w:sz="4" w:space="0" w:color="auto"/>
              <w:bottom w:val="single" w:sz="4" w:space="0" w:color="auto"/>
              <w:right w:val="single" w:sz="4" w:space="0" w:color="auto"/>
            </w:tcBorders>
            <w:vAlign w:val="center"/>
            <w:hideMark/>
          </w:tcPr>
          <w:p w14:paraId="1117E134"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5C274B66" w14:textId="77777777" w:rsidR="00CF1873" w:rsidRPr="00A40ECF" w:rsidRDefault="00CF1873" w:rsidP="00086885">
            <w:pPr>
              <w:spacing w:line="240" w:lineRule="auto"/>
              <w:rPr>
                <w:color w:val="000000"/>
                <w:lang w:val="en-US" w:eastAsia="da-DK"/>
              </w:rPr>
            </w:pPr>
            <w:r w:rsidRPr="00A40ECF">
              <w:rPr>
                <w:color w:val="000000"/>
                <w:lang w:val="en-US" w:eastAsia="da-DK"/>
              </w:rPr>
              <w:t>IR sensor code, Calibration of sensors</w:t>
            </w:r>
          </w:p>
        </w:tc>
      </w:tr>
      <w:tr w:rsidR="00840E3E" w:rsidRPr="00C8505B" w14:paraId="0B9FA944" w14:textId="77777777" w:rsidTr="00840E3E">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77751447" w14:textId="77777777" w:rsidR="00CF1873" w:rsidRPr="00A40ECF" w:rsidRDefault="00CF1873" w:rsidP="00086885">
            <w:pPr>
              <w:spacing w:line="240" w:lineRule="auto"/>
              <w:rPr>
                <w:color w:val="000000"/>
                <w:lang w:val="en-US" w:eastAsia="da-DK"/>
              </w:rPr>
            </w:pPr>
            <w:r w:rsidRPr="00A40ECF">
              <w:rPr>
                <w:color w:val="000000"/>
                <w:lang w:val="en-US" w:eastAsia="da-DK"/>
              </w:rPr>
              <w:t>Friday</w:t>
            </w:r>
          </w:p>
        </w:tc>
        <w:tc>
          <w:tcPr>
            <w:tcW w:w="780" w:type="dxa"/>
            <w:tcBorders>
              <w:top w:val="nil"/>
              <w:left w:val="nil"/>
              <w:bottom w:val="nil"/>
              <w:right w:val="single" w:sz="4" w:space="0" w:color="auto"/>
            </w:tcBorders>
            <w:shd w:val="clear" w:color="auto" w:fill="auto"/>
            <w:noWrap/>
            <w:vAlign w:val="bottom"/>
            <w:hideMark/>
          </w:tcPr>
          <w:p w14:paraId="6197DFD4"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5,5</w:t>
            </w:r>
          </w:p>
        </w:tc>
        <w:tc>
          <w:tcPr>
            <w:tcW w:w="760" w:type="dxa"/>
            <w:vMerge/>
            <w:tcBorders>
              <w:top w:val="nil"/>
              <w:left w:val="single" w:sz="4" w:space="0" w:color="auto"/>
              <w:bottom w:val="single" w:sz="4" w:space="0" w:color="auto"/>
              <w:right w:val="single" w:sz="4" w:space="0" w:color="auto"/>
            </w:tcBorders>
            <w:vAlign w:val="center"/>
            <w:hideMark/>
          </w:tcPr>
          <w:p w14:paraId="1A72A18F" w14:textId="77777777" w:rsidR="00CF1873" w:rsidRPr="00A40ECF" w:rsidRDefault="00CF1873" w:rsidP="00086885">
            <w:pPr>
              <w:spacing w:line="240" w:lineRule="auto"/>
              <w:rPr>
                <w:color w:val="000000"/>
                <w:lang w:val="en-US" w:eastAsia="da-DK"/>
              </w:rPr>
            </w:pPr>
          </w:p>
        </w:tc>
        <w:tc>
          <w:tcPr>
            <w:tcW w:w="4522" w:type="dxa"/>
            <w:tcBorders>
              <w:top w:val="nil"/>
              <w:left w:val="nil"/>
              <w:bottom w:val="nil"/>
              <w:right w:val="single" w:sz="4" w:space="0" w:color="auto"/>
            </w:tcBorders>
            <w:shd w:val="clear" w:color="auto" w:fill="auto"/>
            <w:noWrap/>
            <w:vAlign w:val="bottom"/>
            <w:hideMark/>
          </w:tcPr>
          <w:p w14:paraId="3AACA0C0" w14:textId="77777777" w:rsidR="00CF1873" w:rsidRPr="00C8505B" w:rsidRDefault="00CF1873" w:rsidP="00086885">
            <w:pPr>
              <w:spacing w:line="240" w:lineRule="auto"/>
              <w:rPr>
                <w:color w:val="000000"/>
                <w:lang w:val="en-US" w:eastAsia="da-DK"/>
              </w:rPr>
            </w:pPr>
            <w:r w:rsidRPr="00C8505B">
              <w:rPr>
                <w:color w:val="000000"/>
                <w:lang w:val="en-US" w:eastAsia="da-DK"/>
              </w:rPr>
              <w:t xml:space="preserve">IR sensor code, Multi-sensor reading, </w:t>
            </w:r>
            <w:r>
              <w:rPr>
                <w:color w:val="000000"/>
                <w:lang w:val="en-US" w:eastAsia="da-DK"/>
              </w:rPr>
              <w:t>m</w:t>
            </w:r>
            <w:r w:rsidRPr="00C8505B">
              <w:rPr>
                <w:color w:val="000000"/>
                <w:lang w:val="en-US" w:eastAsia="da-DK"/>
              </w:rPr>
              <w:t>ounting hardware on the robot</w:t>
            </w:r>
          </w:p>
        </w:tc>
      </w:tr>
      <w:tr w:rsidR="00840E3E" w:rsidRPr="00C8505B" w14:paraId="3991156C" w14:textId="77777777" w:rsidTr="00840E3E">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072D3C12" w14:textId="77777777" w:rsidR="00CF1873" w:rsidRPr="00C8505B" w:rsidRDefault="00CF1873" w:rsidP="00086885">
            <w:pPr>
              <w:spacing w:line="240" w:lineRule="auto"/>
              <w:rPr>
                <w:color w:val="000000"/>
                <w:lang w:val="en-US" w:eastAsia="da-DK"/>
              </w:rPr>
            </w:pPr>
            <w:r w:rsidRPr="00C8505B">
              <w:rPr>
                <w:color w:val="000000"/>
                <w:lang w:val="en-US" w:eastAsia="da-DK"/>
              </w:rPr>
              <w:t> </w:t>
            </w:r>
          </w:p>
        </w:tc>
        <w:tc>
          <w:tcPr>
            <w:tcW w:w="780" w:type="dxa"/>
            <w:tcBorders>
              <w:top w:val="single" w:sz="4" w:space="0" w:color="auto"/>
              <w:left w:val="nil"/>
              <w:bottom w:val="single" w:sz="4" w:space="0" w:color="auto"/>
              <w:right w:val="nil"/>
            </w:tcBorders>
            <w:shd w:val="clear" w:color="auto" w:fill="auto"/>
            <w:noWrap/>
            <w:vAlign w:val="bottom"/>
            <w:hideMark/>
          </w:tcPr>
          <w:p w14:paraId="6D663203" w14:textId="77777777" w:rsidR="00CF1873" w:rsidRPr="00C8505B" w:rsidRDefault="00CF1873" w:rsidP="00086885">
            <w:pPr>
              <w:spacing w:line="240" w:lineRule="auto"/>
              <w:rPr>
                <w:color w:val="000000"/>
                <w:lang w:val="en-US" w:eastAsia="da-DK"/>
              </w:rPr>
            </w:pPr>
            <w:r w:rsidRPr="00C8505B">
              <w:rPr>
                <w:color w:val="000000"/>
                <w:lang w:val="en-US" w:eastAsia="da-DK"/>
              </w:rPr>
              <w:t> </w:t>
            </w:r>
          </w:p>
        </w:tc>
        <w:tc>
          <w:tcPr>
            <w:tcW w:w="760" w:type="dxa"/>
            <w:tcBorders>
              <w:top w:val="single" w:sz="4" w:space="0" w:color="auto"/>
              <w:left w:val="nil"/>
              <w:bottom w:val="single" w:sz="4" w:space="0" w:color="auto"/>
              <w:right w:val="nil"/>
            </w:tcBorders>
            <w:shd w:val="clear" w:color="auto" w:fill="auto"/>
            <w:noWrap/>
            <w:vAlign w:val="center"/>
            <w:hideMark/>
          </w:tcPr>
          <w:p w14:paraId="04999521" w14:textId="77777777" w:rsidR="00CF1873" w:rsidRPr="00C8505B" w:rsidRDefault="00CF1873" w:rsidP="00086885">
            <w:pPr>
              <w:spacing w:line="240" w:lineRule="auto"/>
              <w:jc w:val="center"/>
              <w:rPr>
                <w:color w:val="000000"/>
                <w:lang w:val="en-US" w:eastAsia="da-DK"/>
              </w:rPr>
            </w:pPr>
            <w:r w:rsidRPr="00C8505B">
              <w:rPr>
                <w:color w:val="000000"/>
                <w:lang w:val="en-US" w:eastAsia="da-DK"/>
              </w:rPr>
              <w:t> </w:t>
            </w:r>
          </w:p>
        </w:tc>
        <w:tc>
          <w:tcPr>
            <w:tcW w:w="4522" w:type="dxa"/>
            <w:tcBorders>
              <w:top w:val="single" w:sz="4" w:space="0" w:color="auto"/>
              <w:left w:val="nil"/>
              <w:bottom w:val="single" w:sz="4" w:space="0" w:color="auto"/>
              <w:right w:val="nil"/>
            </w:tcBorders>
            <w:shd w:val="clear" w:color="auto" w:fill="auto"/>
            <w:noWrap/>
            <w:vAlign w:val="bottom"/>
            <w:hideMark/>
          </w:tcPr>
          <w:p w14:paraId="12FAC62B" w14:textId="77777777" w:rsidR="00CF1873" w:rsidRPr="00C8505B" w:rsidRDefault="00CF1873" w:rsidP="00086885">
            <w:pPr>
              <w:spacing w:line="240" w:lineRule="auto"/>
              <w:rPr>
                <w:color w:val="000000"/>
                <w:lang w:val="en-US" w:eastAsia="da-DK"/>
              </w:rPr>
            </w:pPr>
            <w:r w:rsidRPr="00C8505B">
              <w:rPr>
                <w:color w:val="000000"/>
                <w:lang w:val="en-US" w:eastAsia="da-DK"/>
              </w:rPr>
              <w:t> </w:t>
            </w:r>
          </w:p>
        </w:tc>
      </w:tr>
      <w:tr w:rsidR="00840E3E" w:rsidRPr="00A40ECF" w14:paraId="1CC6D960" w14:textId="77777777" w:rsidTr="00840E3E">
        <w:trPr>
          <w:trHeight w:val="315"/>
        </w:trPr>
        <w:tc>
          <w:tcPr>
            <w:tcW w:w="3416" w:type="dxa"/>
            <w:gridSpan w:val="3"/>
            <w:vMerge w:val="restart"/>
            <w:tcBorders>
              <w:top w:val="nil"/>
              <w:left w:val="single" w:sz="4" w:space="0" w:color="auto"/>
              <w:bottom w:val="single" w:sz="4" w:space="0" w:color="auto"/>
              <w:right w:val="single" w:sz="4" w:space="0" w:color="auto"/>
            </w:tcBorders>
            <w:shd w:val="clear" w:color="auto" w:fill="auto"/>
            <w:noWrap/>
            <w:vAlign w:val="center"/>
            <w:hideMark/>
          </w:tcPr>
          <w:p w14:paraId="0DEF93C0" w14:textId="77777777" w:rsidR="00CF1873" w:rsidRPr="00A40ECF" w:rsidRDefault="00CF1873" w:rsidP="00086885">
            <w:pPr>
              <w:spacing w:line="240" w:lineRule="auto"/>
              <w:jc w:val="center"/>
              <w:rPr>
                <w:color w:val="000000"/>
                <w:lang w:val="en-US" w:eastAsia="da-DK"/>
              </w:rPr>
            </w:pPr>
            <w:r>
              <w:rPr>
                <w:color w:val="000000"/>
                <w:lang w:val="en-US" w:eastAsia="da-DK"/>
              </w:rPr>
              <w:t>Vacation</w:t>
            </w:r>
          </w:p>
        </w:tc>
        <w:tc>
          <w:tcPr>
            <w:tcW w:w="4522" w:type="dxa"/>
            <w:tcBorders>
              <w:top w:val="nil"/>
              <w:left w:val="nil"/>
              <w:bottom w:val="single" w:sz="4" w:space="0" w:color="auto"/>
              <w:right w:val="single" w:sz="4" w:space="0" w:color="auto"/>
            </w:tcBorders>
            <w:shd w:val="clear" w:color="auto" w:fill="auto"/>
            <w:noWrap/>
            <w:vAlign w:val="bottom"/>
            <w:hideMark/>
          </w:tcPr>
          <w:p w14:paraId="3B03D31D" w14:textId="77777777" w:rsidR="00CF1873" w:rsidRPr="00A40ECF" w:rsidRDefault="00CF1873" w:rsidP="00086885">
            <w:pPr>
              <w:spacing w:line="240" w:lineRule="auto"/>
              <w:rPr>
                <w:color w:val="000000"/>
                <w:lang w:val="en-US" w:eastAsia="da-DK"/>
              </w:rPr>
            </w:pPr>
            <w:r w:rsidRPr="00A40ECF">
              <w:rPr>
                <w:color w:val="000000"/>
                <w:lang w:val="en-US" w:eastAsia="da-DK"/>
              </w:rPr>
              <w:t xml:space="preserve">IR sensor Code optimization </w:t>
            </w:r>
          </w:p>
        </w:tc>
      </w:tr>
      <w:tr w:rsidR="00840E3E" w:rsidRPr="00A40ECF" w14:paraId="6A027A79" w14:textId="77777777" w:rsidTr="00840E3E">
        <w:trPr>
          <w:trHeight w:val="315"/>
        </w:trPr>
        <w:tc>
          <w:tcPr>
            <w:tcW w:w="3416" w:type="dxa"/>
            <w:gridSpan w:val="3"/>
            <w:vMerge/>
            <w:tcBorders>
              <w:top w:val="nil"/>
              <w:left w:val="single" w:sz="4" w:space="0" w:color="auto"/>
              <w:bottom w:val="single" w:sz="4" w:space="0" w:color="auto"/>
              <w:right w:val="single" w:sz="4" w:space="0" w:color="auto"/>
            </w:tcBorders>
            <w:vAlign w:val="center"/>
            <w:hideMark/>
          </w:tcPr>
          <w:p w14:paraId="138E098D"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4B111940" w14:textId="77777777" w:rsidR="00CF1873" w:rsidRPr="00A40ECF" w:rsidRDefault="00CF1873" w:rsidP="00086885">
            <w:pPr>
              <w:spacing w:line="240" w:lineRule="auto"/>
              <w:rPr>
                <w:color w:val="000000"/>
                <w:lang w:val="en-US" w:eastAsia="da-DK"/>
              </w:rPr>
            </w:pPr>
            <w:r w:rsidRPr="00A40ECF">
              <w:rPr>
                <w:color w:val="000000"/>
                <w:lang w:val="en-US" w:eastAsia="da-DK"/>
              </w:rPr>
              <w:t>Reading from n* channels</w:t>
            </w:r>
          </w:p>
        </w:tc>
      </w:tr>
      <w:tr w:rsidR="00840E3E" w:rsidRPr="00A40ECF" w14:paraId="7ABC42C4" w14:textId="77777777" w:rsidTr="00840E3E">
        <w:trPr>
          <w:trHeight w:val="315"/>
        </w:trPr>
        <w:tc>
          <w:tcPr>
            <w:tcW w:w="3416" w:type="dxa"/>
            <w:gridSpan w:val="3"/>
            <w:vMerge/>
            <w:tcBorders>
              <w:top w:val="nil"/>
              <w:left w:val="single" w:sz="4" w:space="0" w:color="auto"/>
              <w:bottom w:val="single" w:sz="4" w:space="0" w:color="auto"/>
              <w:right w:val="single" w:sz="4" w:space="0" w:color="auto"/>
            </w:tcBorders>
            <w:vAlign w:val="center"/>
            <w:hideMark/>
          </w:tcPr>
          <w:p w14:paraId="7C216612" w14:textId="77777777" w:rsidR="00CF1873" w:rsidRPr="00A40ECF" w:rsidRDefault="00CF1873" w:rsidP="00086885">
            <w:pPr>
              <w:spacing w:line="240" w:lineRule="auto"/>
              <w:rPr>
                <w:color w:val="000000"/>
                <w:lang w:val="en-US" w:eastAsia="da-DK"/>
              </w:rPr>
            </w:pPr>
          </w:p>
        </w:tc>
        <w:tc>
          <w:tcPr>
            <w:tcW w:w="4522" w:type="dxa"/>
            <w:tcBorders>
              <w:top w:val="nil"/>
              <w:left w:val="nil"/>
              <w:bottom w:val="nil"/>
              <w:right w:val="single" w:sz="4" w:space="0" w:color="auto"/>
            </w:tcBorders>
            <w:shd w:val="clear" w:color="auto" w:fill="auto"/>
            <w:noWrap/>
            <w:vAlign w:val="bottom"/>
            <w:hideMark/>
          </w:tcPr>
          <w:p w14:paraId="2855B2E2" w14:textId="77777777" w:rsidR="00CF1873" w:rsidRPr="00A40ECF" w:rsidRDefault="00CF1873" w:rsidP="00086885">
            <w:pPr>
              <w:spacing w:line="240" w:lineRule="auto"/>
              <w:rPr>
                <w:color w:val="000000"/>
                <w:lang w:val="en-US" w:eastAsia="da-DK"/>
              </w:rPr>
            </w:pPr>
            <w:r w:rsidRPr="00A40ECF">
              <w:rPr>
                <w:color w:val="000000"/>
                <w:lang w:val="en-US" w:eastAsia="da-DK"/>
              </w:rPr>
              <w:t>Documentation for IR sensor</w:t>
            </w:r>
          </w:p>
        </w:tc>
      </w:tr>
      <w:tr w:rsidR="00840E3E" w:rsidRPr="00A40ECF" w14:paraId="78E98471" w14:textId="77777777" w:rsidTr="00840E3E">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235A6206"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80" w:type="dxa"/>
            <w:tcBorders>
              <w:top w:val="single" w:sz="4" w:space="0" w:color="auto"/>
              <w:left w:val="nil"/>
              <w:bottom w:val="single" w:sz="4" w:space="0" w:color="auto"/>
              <w:right w:val="nil"/>
            </w:tcBorders>
            <w:shd w:val="clear" w:color="auto" w:fill="auto"/>
            <w:noWrap/>
            <w:vAlign w:val="bottom"/>
            <w:hideMark/>
          </w:tcPr>
          <w:p w14:paraId="5D6F4DBB"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tcBorders>
              <w:top w:val="single" w:sz="4" w:space="0" w:color="auto"/>
              <w:left w:val="nil"/>
              <w:bottom w:val="single" w:sz="4" w:space="0" w:color="auto"/>
              <w:right w:val="nil"/>
            </w:tcBorders>
            <w:shd w:val="clear" w:color="auto" w:fill="auto"/>
            <w:noWrap/>
            <w:vAlign w:val="bottom"/>
            <w:hideMark/>
          </w:tcPr>
          <w:p w14:paraId="1205D8B3"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4522" w:type="dxa"/>
            <w:tcBorders>
              <w:top w:val="single" w:sz="4" w:space="0" w:color="auto"/>
              <w:left w:val="nil"/>
              <w:bottom w:val="single" w:sz="4" w:space="0" w:color="auto"/>
              <w:right w:val="nil"/>
            </w:tcBorders>
            <w:shd w:val="clear" w:color="auto" w:fill="auto"/>
            <w:noWrap/>
            <w:vAlign w:val="bottom"/>
            <w:hideMark/>
          </w:tcPr>
          <w:p w14:paraId="055715BC"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738CB2ED"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18AD744" w14:textId="77777777" w:rsidR="00CF1873" w:rsidRPr="00A40ECF" w:rsidRDefault="00CF1873" w:rsidP="00086885">
            <w:pPr>
              <w:spacing w:line="240" w:lineRule="auto"/>
              <w:rPr>
                <w:color w:val="000000"/>
                <w:lang w:val="en-US" w:eastAsia="da-DK"/>
              </w:rPr>
            </w:pPr>
            <w:r w:rsidRPr="00A40ECF">
              <w:rPr>
                <w:color w:val="000000"/>
                <w:lang w:val="en-US" w:eastAsia="da-DK"/>
              </w:rPr>
              <w:t>Week 43</w:t>
            </w:r>
          </w:p>
        </w:tc>
        <w:tc>
          <w:tcPr>
            <w:tcW w:w="780" w:type="dxa"/>
            <w:tcBorders>
              <w:top w:val="nil"/>
              <w:left w:val="nil"/>
              <w:bottom w:val="single" w:sz="4" w:space="0" w:color="auto"/>
              <w:right w:val="single" w:sz="4" w:space="0" w:color="auto"/>
            </w:tcBorders>
            <w:shd w:val="clear" w:color="auto" w:fill="auto"/>
            <w:noWrap/>
            <w:vAlign w:val="bottom"/>
            <w:hideMark/>
          </w:tcPr>
          <w:p w14:paraId="36711B0E"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27A946"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18,5</w:t>
            </w:r>
          </w:p>
        </w:tc>
        <w:tc>
          <w:tcPr>
            <w:tcW w:w="4522" w:type="dxa"/>
            <w:tcBorders>
              <w:top w:val="nil"/>
              <w:left w:val="nil"/>
              <w:bottom w:val="single" w:sz="4" w:space="0" w:color="auto"/>
              <w:right w:val="single" w:sz="4" w:space="0" w:color="auto"/>
            </w:tcBorders>
            <w:shd w:val="clear" w:color="auto" w:fill="auto"/>
            <w:noWrap/>
            <w:vAlign w:val="bottom"/>
            <w:hideMark/>
          </w:tcPr>
          <w:p w14:paraId="0895BD52"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23F8B73E"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7B91A84" w14:textId="77777777" w:rsidR="00CF1873" w:rsidRPr="00A40ECF" w:rsidRDefault="00CF1873" w:rsidP="00086885">
            <w:pPr>
              <w:spacing w:line="240" w:lineRule="auto"/>
              <w:rPr>
                <w:color w:val="000000"/>
                <w:lang w:val="en-US" w:eastAsia="da-DK"/>
              </w:rPr>
            </w:pPr>
            <w:r w:rsidRPr="00A40ECF">
              <w:rPr>
                <w:color w:val="000000"/>
                <w:lang w:val="en-US" w:eastAsia="da-DK"/>
              </w:rPr>
              <w:t>Monday</w:t>
            </w:r>
          </w:p>
        </w:tc>
        <w:tc>
          <w:tcPr>
            <w:tcW w:w="780" w:type="dxa"/>
            <w:tcBorders>
              <w:top w:val="nil"/>
              <w:left w:val="nil"/>
              <w:bottom w:val="single" w:sz="4" w:space="0" w:color="auto"/>
              <w:right w:val="single" w:sz="4" w:space="0" w:color="auto"/>
            </w:tcBorders>
            <w:shd w:val="clear" w:color="auto" w:fill="auto"/>
            <w:noWrap/>
            <w:vAlign w:val="bottom"/>
            <w:hideMark/>
          </w:tcPr>
          <w:p w14:paraId="133B33DD"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4</w:t>
            </w:r>
          </w:p>
        </w:tc>
        <w:tc>
          <w:tcPr>
            <w:tcW w:w="760" w:type="dxa"/>
            <w:vMerge/>
            <w:tcBorders>
              <w:top w:val="nil"/>
              <w:left w:val="single" w:sz="4" w:space="0" w:color="auto"/>
              <w:bottom w:val="single" w:sz="4" w:space="0" w:color="auto"/>
              <w:right w:val="single" w:sz="4" w:space="0" w:color="auto"/>
            </w:tcBorders>
            <w:vAlign w:val="center"/>
            <w:hideMark/>
          </w:tcPr>
          <w:p w14:paraId="61416D24"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2604DF56" w14:textId="77777777" w:rsidR="00CF1873" w:rsidRPr="00A40ECF" w:rsidRDefault="00CF1873" w:rsidP="00086885">
            <w:pPr>
              <w:spacing w:line="240" w:lineRule="auto"/>
              <w:rPr>
                <w:color w:val="000000"/>
                <w:lang w:val="en-US" w:eastAsia="da-DK"/>
              </w:rPr>
            </w:pPr>
            <w:r w:rsidRPr="00A40ECF">
              <w:rPr>
                <w:color w:val="000000"/>
                <w:lang w:val="en-US" w:eastAsia="da-DK"/>
              </w:rPr>
              <w:t xml:space="preserve">Documentation for </w:t>
            </w:r>
            <w:r>
              <w:rPr>
                <w:color w:val="000000"/>
                <w:lang w:val="en-US" w:eastAsia="da-DK"/>
              </w:rPr>
              <w:t xml:space="preserve">the </w:t>
            </w:r>
            <w:r w:rsidRPr="00A40ECF">
              <w:rPr>
                <w:color w:val="000000"/>
                <w:lang w:val="en-US" w:eastAsia="da-DK"/>
              </w:rPr>
              <w:t xml:space="preserve">supervisors, Mounting </w:t>
            </w:r>
            <w:r w:rsidRPr="00A40ECF">
              <w:rPr>
                <w:color w:val="000000"/>
                <w:lang w:val="en-US" w:eastAsia="da-DK"/>
              </w:rPr>
              <w:lastRenderedPageBreak/>
              <w:t>hardware on robot</w:t>
            </w:r>
          </w:p>
        </w:tc>
      </w:tr>
      <w:tr w:rsidR="00840E3E" w:rsidRPr="00A40ECF" w14:paraId="5BD85D7C"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79A8690" w14:textId="77777777" w:rsidR="00CF1873" w:rsidRPr="00A40ECF" w:rsidRDefault="00CF1873" w:rsidP="00086885">
            <w:pPr>
              <w:spacing w:line="240" w:lineRule="auto"/>
              <w:rPr>
                <w:color w:val="000000"/>
                <w:lang w:val="en-US" w:eastAsia="da-DK"/>
              </w:rPr>
            </w:pPr>
            <w:r w:rsidRPr="00A40ECF">
              <w:rPr>
                <w:color w:val="000000"/>
                <w:lang w:val="en-US" w:eastAsia="da-DK"/>
              </w:rPr>
              <w:lastRenderedPageBreak/>
              <w:t>Tuesday</w:t>
            </w:r>
          </w:p>
        </w:tc>
        <w:tc>
          <w:tcPr>
            <w:tcW w:w="780" w:type="dxa"/>
            <w:tcBorders>
              <w:top w:val="nil"/>
              <w:left w:val="nil"/>
              <w:bottom w:val="single" w:sz="4" w:space="0" w:color="auto"/>
              <w:right w:val="single" w:sz="4" w:space="0" w:color="auto"/>
            </w:tcBorders>
            <w:shd w:val="clear" w:color="auto" w:fill="auto"/>
            <w:noWrap/>
            <w:vAlign w:val="bottom"/>
            <w:hideMark/>
          </w:tcPr>
          <w:p w14:paraId="1E290F44"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tcBorders>
              <w:top w:val="nil"/>
              <w:left w:val="single" w:sz="4" w:space="0" w:color="auto"/>
              <w:bottom w:val="single" w:sz="4" w:space="0" w:color="auto"/>
              <w:right w:val="single" w:sz="4" w:space="0" w:color="auto"/>
            </w:tcBorders>
            <w:vAlign w:val="center"/>
            <w:hideMark/>
          </w:tcPr>
          <w:p w14:paraId="283B6C16"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0AAE4D4E"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39CAFBBA"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6874813" w14:textId="77777777" w:rsidR="00CF1873" w:rsidRPr="00A40ECF" w:rsidRDefault="00CF1873" w:rsidP="00086885">
            <w:pPr>
              <w:spacing w:line="240" w:lineRule="auto"/>
              <w:rPr>
                <w:color w:val="000000"/>
                <w:lang w:val="en-US" w:eastAsia="da-DK"/>
              </w:rPr>
            </w:pPr>
            <w:r w:rsidRPr="00A40ECF">
              <w:rPr>
                <w:color w:val="000000"/>
                <w:lang w:val="en-US" w:eastAsia="da-DK"/>
              </w:rPr>
              <w:t>Wednesday</w:t>
            </w:r>
          </w:p>
        </w:tc>
        <w:tc>
          <w:tcPr>
            <w:tcW w:w="780" w:type="dxa"/>
            <w:tcBorders>
              <w:top w:val="nil"/>
              <w:left w:val="nil"/>
              <w:bottom w:val="single" w:sz="4" w:space="0" w:color="auto"/>
              <w:right w:val="single" w:sz="4" w:space="0" w:color="auto"/>
            </w:tcBorders>
            <w:shd w:val="clear" w:color="auto" w:fill="auto"/>
            <w:noWrap/>
            <w:vAlign w:val="bottom"/>
            <w:hideMark/>
          </w:tcPr>
          <w:p w14:paraId="5EE4B533"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2,5</w:t>
            </w:r>
          </w:p>
        </w:tc>
        <w:tc>
          <w:tcPr>
            <w:tcW w:w="760" w:type="dxa"/>
            <w:vMerge/>
            <w:tcBorders>
              <w:top w:val="nil"/>
              <w:left w:val="single" w:sz="4" w:space="0" w:color="auto"/>
              <w:bottom w:val="single" w:sz="4" w:space="0" w:color="auto"/>
              <w:right w:val="single" w:sz="4" w:space="0" w:color="auto"/>
            </w:tcBorders>
            <w:vAlign w:val="center"/>
            <w:hideMark/>
          </w:tcPr>
          <w:p w14:paraId="07085D7E"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66F756D4" w14:textId="77777777" w:rsidR="00CF1873" w:rsidRPr="00A40ECF" w:rsidRDefault="00CF1873" w:rsidP="00086885">
            <w:pPr>
              <w:spacing w:line="240" w:lineRule="auto"/>
              <w:rPr>
                <w:color w:val="000000"/>
                <w:lang w:val="en-US" w:eastAsia="da-DK"/>
              </w:rPr>
            </w:pPr>
            <w:r w:rsidRPr="00A40ECF">
              <w:rPr>
                <w:color w:val="000000"/>
                <w:lang w:val="en-US" w:eastAsia="da-DK"/>
              </w:rPr>
              <w:t>Mounting hardware on robot, I2C error,</w:t>
            </w:r>
          </w:p>
        </w:tc>
      </w:tr>
      <w:tr w:rsidR="00840E3E" w:rsidRPr="00A40ECF" w14:paraId="14C90436"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B27D9F3" w14:textId="77777777" w:rsidR="00CF1873" w:rsidRPr="00A40ECF" w:rsidRDefault="00CF1873" w:rsidP="00086885">
            <w:pPr>
              <w:spacing w:line="240" w:lineRule="auto"/>
              <w:rPr>
                <w:color w:val="000000"/>
                <w:lang w:val="en-US" w:eastAsia="da-DK"/>
              </w:rPr>
            </w:pPr>
            <w:r w:rsidRPr="00A40ECF">
              <w:rPr>
                <w:color w:val="000000"/>
                <w:lang w:val="en-US" w:eastAsia="da-DK"/>
              </w:rPr>
              <w:t>Thursday</w:t>
            </w:r>
          </w:p>
        </w:tc>
        <w:tc>
          <w:tcPr>
            <w:tcW w:w="780" w:type="dxa"/>
            <w:tcBorders>
              <w:top w:val="nil"/>
              <w:left w:val="nil"/>
              <w:bottom w:val="single" w:sz="4" w:space="0" w:color="auto"/>
              <w:right w:val="single" w:sz="4" w:space="0" w:color="auto"/>
            </w:tcBorders>
            <w:shd w:val="clear" w:color="auto" w:fill="auto"/>
            <w:noWrap/>
            <w:vAlign w:val="bottom"/>
            <w:hideMark/>
          </w:tcPr>
          <w:p w14:paraId="02E10EC8"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6</w:t>
            </w:r>
          </w:p>
        </w:tc>
        <w:tc>
          <w:tcPr>
            <w:tcW w:w="760" w:type="dxa"/>
            <w:vMerge/>
            <w:tcBorders>
              <w:top w:val="nil"/>
              <w:left w:val="single" w:sz="4" w:space="0" w:color="auto"/>
              <w:bottom w:val="single" w:sz="4" w:space="0" w:color="auto"/>
              <w:right w:val="single" w:sz="4" w:space="0" w:color="auto"/>
            </w:tcBorders>
            <w:vAlign w:val="center"/>
            <w:hideMark/>
          </w:tcPr>
          <w:p w14:paraId="0F00B76C"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29895685" w14:textId="77777777" w:rsidR="00CF1873" w:rsidRPr="00A40ECF" w:rsidRDefault="00CF1873" w:rsidP="00086885">
            <w:pPr>
              <w:spacing w:line="240" w:lineRule="auto"/>
              <w:rPr>
                <w:color w:val="000000"/>
                <w:lang w:val="en-US" w:eastAsia="da-DK"/>
              </w:rPr>
            </w:pPr>
            <w:r w:rsidRPr="00A40ECF">
              <w:rPr>
                <w:color w:val="000000"/>
                <w:lang w:val="en-US" w:eastAsia="da-DK"/>
              </w:rPr>
              <w:t>Mounting hardware on robot, I2C error, New raspberry, Turn test, Test sensor</w:t>
            </w:r>
          </w:p>
        </w:tc>
      </w:tr>
      <w:tr w:rsidR="00840E3E" w:rsidRPr="00A40ECF" w14:paraId="270FA65C" w14:textId="77777777" w:rsidTr="00840E3E">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7EB34190" w14:textId="77777777" w:rsidR="00CF1873" w:rsidRPr="00A40ECF" w:rsidRDefault="00CF1873" w:rsidP="00086885">
            <w:pPr>
              <w:spacing w:line="240" w:lineRule="auto"/>
              <w:rPr>
                <w:color w:val="000000"/>
                <w:lang w:val="en-US" w:eastAsia="da-DK"/>
              </w:rPr>
            </w:pPr>
            <w:r w:rsidRPr="00A40ECF">
              <w:rPr>
                <w:color w:val="000000"/>
                <w:lang w:val="en-US" w:eastAsia="da-DK"/>
              </w:rPr>
              <w:t>Friday</w:t>
            </w:r>
          </w:p>
        </w:tc>
        <w:tc>
          <w:tcPr>
            <w:tcW w:w="780" w:type="dxa"/>
            <w:tcBorders>
              <w:top w:val="nil"/>
              <w:left w:val="nil"/>
              <w:bottom w:val="nil"/>
              <w:right w:val="single" w:sz="4" w:space="0" w:color="auto"/>
            </w:tcBorders>
            <w:shd w:val="clear" w:color="auto" w:fill="auto"/>
            <w:noWrap/>
            <w:vAlign w:val="bottom"/>
            <w:hideMark/>
          </w:tcPr>
          <w:p w14:paraId="3DE72920"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6</w:t>
            </w:r>
          </w:p>
        </w:tc>
        <w:tc>
          <w:tcPr>
            <w:tcW w:w="760" w:type="dxa"/>
            <w:vMerge/>
            <w:tcBorders>
              <w:top w:val="nil"/>
              <w:left w:val="single" w:sz="4" w:space="0" w:color="auto"/>
              <w:bottom w:val="single" w:sz="4" w:space="0" w:color="auto"/>
              <w:right w:val="single" w:sz="4" w:space="0" w:color="auto"/>
            </w:tcBorders>
            <w:vAlign w:val="center"/>
            <w:hideMark/>
          </w:tcPr>
          <w:p w14:paraId="6821752F" w14:textId="77777777" w:rsidR="00CF1873" w:rsidRPr="00A40ECF" w:rsidRDefault="00CF1873" w:rsidP="00086885">
            <w:pPr>
              <w:spacing w:line="240" w:lineRule="auto"/>
              <w:rPr>
                <w:color w:val="000000"/>
                <w:lang w:val="en-US" w:eastAsia="da-DK"/>
              </w:rPr>
            </w:pPr>
          </w:p>
        </w:tc>
        <w:tc>
          <w:tcPr>
            <w:tcW w:w="4522" w:type="dxa"/>
            <w:tcBorders>
              <w:top w:val="nil"/>
              <w:left w:val="nil"/>
              <w:bottom w:val="nil"/>
              <w:right w:val="single" w:sz="4" w:space="0" w:color="auto"/>
            </w:tcBorders>
            <w:shd w:val="clear" w:color="auto" w:fill="auto"/>
            <w:noWrap/>
            <w:vAlign w:val="bottom"/>
            <w:hideMark/>
          </w:tcPr>
          <w:p w14:paraId="66996DA1" w14:textId="77777777" w:rsidR="00CF1873" w:rsidRPr="00A40ECF" w:rsidRDefault="00CF1873" w:rsidP="00086885">
            <w:pPr>
              <w:spacing w:line="240" w:lineRule="auto"/>
              <w:rPr>
                <w:color w:val="000000"/>
                <w:lang w:val="en-US" w:eastAsia="da-DK"/>
              </w:rPr>
            </w:pPr>
            <w:r w:rsidRPr="00A40ECF">
              <w:rPr>
                <w:color w:val="000000"/>
                <w:lang w:val="en-US" w:eastAsia="da-DK"/>
              </w:rPr>
              <w:t>Testing "Turns" in maze and sleeps between turns, PID startup</w:t>
            </w:r>
          </w:p>
        </w:tc>
      </w:tr>
      <w:tr w:rsidR="00840E3E" w:rsidRPr="00A40ECF" w14:paraId="438D2BBF" w14:textId="77777777" w:rsidTr="00840E3E">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1E6DEE57"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80" w:type="dxa"/>
            <w:tcBorders>
              <w:top w:val="single" w:sz="4" w:space="0" w:color="auto"/>
              <w:left w:val="nil"/>
              <w:bottom w:val="single" w:sz="4" w:space="0" w:color="auto"/>
              <w:right w:val="nil"/>
            </w:tcBorders>
            <w:shd w:val="clear" w:color="auto" w:fill="auto"/>
            <w:noWrap/>
            <w:vAlign w:val="bottom"/>
            <w:hideMark/>
          </w:tcPr>
          <w:p w14:paraId="7A5D4E0D"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tcBorders>
              <w:top w:val="single" w:sz="4" w:space="0" w:color="auto"/>
              <w:left w:val="nil"/>
              <w:bottom w:val="single" w:sz="4" w:space="0" w:color="auto"/>
              <w:right w:val="nil"/>
            </w:tcBorders>
            <w:shd w:val="clear" w:color="auto" w:fill="auto"/>
            <w:noWrap/>
            <w:vAlign w:val="bottom"/>
            <w:hideMark/>
          </w:tcPr>
          <w:p w14:paraId="68884FBE"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4522" w:type="dxa"/>
            <w:tcBorders>
              <w:top w:val="single" w:sz="4" w:space="0" w:color="auto"/>
              <w:left w:val="nil"/>
              <w:bottom w:val="single" w:sz="4" w:space="0" w:color="auto"/>
              <w:right w:val="nil"/>
            </w:tcBorders>
            <w:shd w:val="clear" w:color="auto" w:fill="auto"/>
            <w:noWrap/>
            <w:vAlign w:val="bottom"/>
            <w:hideMark/>
          </w:tcPr>
          <w:p w14:paraId="50681226"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0BDE2408"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9D42677" w14:textId="77777777" w:rsidR="00CF1873" w:rsidRPr="00A40ECF" w:rsidRDefault="00CF1873" w:rsidP="00086885">
            <w:pPr>
              <w:spacing w:line="240" w:lineRule="auto"/>
              <w:rPr>
                <w:color w:val="000000"/>
                <w:lang w:val="en-US" w:eastAsia="da-DK"/>
              </w:rPr>
            </w:pPr>
            <w:r w:rsidRPr="00A40ECF">
              <w:rPr>
                <w:color w:val="000000"/>
                <w:lang w:val="en-US" w:eastAsia="da-DK"/>
              </w:rPr>
              <w:t>Week 44</w:t>
            </w:r>
          </w:p>
        </w:tc>
        <w:tc>
          <w:tcPr>
            <w:tcW w:w="780" w:type="dxa"/>
            <w:tcBorders>
              <w:top w:val="nil"/>
              <w:left w:val="nil"/>
              <w:bottom w:val="single" w:sz="4" w:space="0" w:color="auto"/>
              <w:right w:val="single" w:sz="4" w:space="0" w:color="auto"/>
            </w:tcBorders>
            <w:shd w:val="clear" w:color="auto" w:fill="auto"/>
            <w:noWrap/>
            <w:vAlign w:val="bottom"/>
            <w:hideMark/>
          </w:tcPr>
          <w:p w14:paraId="7AD4622B"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C6FBA4"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23</w:t>
            </w:r>
          </w:p>
        </w:tc>
        <w:tc>
          <w:tcPr>
            <w:tcW w:w="4522" w:type="dxa"/>
            <w:tcBorders>
              <w:top w:val="nil"/>
              <w:left w:val="nil"/>
              <w:bottom w:val="single" w:sz="4" w:space="0" w:color="auto"/>
              <w:right w:val="single" w:sz="4" w:space="0" w:color="auto"/>
            </w:tcBorders>
            <w:shd w:val="clear" w:color="auto" w:fill="auto"/>
            <w:noWrap/>
            <w:vAlign w:val="bottom"/>
            <w:hideMark/>
          </w:tcPr>
          <w:p w14:paraId="2CB08B56"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71451B7A"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4190CD0" w14:textId="77777777" w:rsidR="00CF1873" w:rsidRPr="00A40ECF" w:rsidRDefault="00CF1873" w:rsidP="00086885">
            <w:pPr>
              <w:spacing w:line="240" w:lineRule="auto"/>
              <w:rPr>
                <w:color w:val="000000"/>
                <w:lang w:val="en-US" w:eastAsia="da-DK"/>
              </w:rPr>
            </w:pPr>
            <w:r w:rsidRPr="00A40ECF">
              <w:rPr>
                <w:color w:val="000000"/>
                <w:lang w:val="en-US" w:eastAsia="da-DK"/>
              </w:rPr>
              <w:t>Monday</w:t>
            </w:r>
          </w:p>
        </w:tc>
        <w:tc>
          <w:tcPr>
            <w:tcW w:w="780" w:type="dxa"/>
            <w:tcBorders>
              <w:top w:val="nil"/>
              <w:left w:val="nil"/>
              <w:bottom w:val="single" w:sz="4" w:space="0" w:color="auto"/>
              <w:right w:val="single" w:sz="4" w:space="0" w:color="auto"/>
            </w:tcBorders>
            <w:shd w:val="clear" w:color="auto" w:fill="auto"/>
            <w:noWrap/>
            <w:vAlign w:val="bottom"/>
            <w:hideMark/>
          </w:tcPr>
          <w:p w14:paraId="300D7376"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4</w:t>
            </w:r>
          </w:p>
        </w:tc>
        <w:tc>
          <w:tcPr>
            <w:tcW w:w="760" w:type="dxa"/>
            <w:vMerge/>
            <w:tcBorders>
              <w:top w:val="nil"/>
              <w:left w:val="single" w:sz="4" w:space="0" w:color="auto"/>
              <w:bottom w:val="single" w:sz="4" w:space="0" w:color="auto"/>
              <w:right w:val="single" w:sz="4" w:space="0" w:color="auto"/>
            </w:tcBorders>
            <w:vAlign w:val="center"/>
            <w:hideMark/>
          </w:tcPr>
          <w:p w14:paraId="0F133EED"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7061C164" w14:textId="77777777" w:rsidR="00CF1873" w:rsidRPr="00A40ECF" w:rsidRDefault="00CF1873" w:rsidP="00086885">
            <w:pPr>
              <w:spacing w:line="240" w:lineRule="auto"/>
              <w:rPr>
                <w:color w:val="000000"/>
                <w:lang w:val="en-US" w:eastAsia="da-DK"/>
              </w:rPr>
            </w:pPr>
            <w:r w:rsidRPr="00A40ECF">
              <w:rPr>
                <w:color w:val="000000"/>
                <w:lang w:val="en-US" w:eastAsia="da-DK"/>
              </w:rPr>
              <w:t>Tuning PID</w:t>
            </w:r>
          </w:p>
        </w:tc>
      </w:tr>
      <w:tr w:rsidR="00840E3E" w:rsidRPr="00A40ECF" w14:paraId="4346E359"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33C04CB" w14:textId="77777777" w:rsidR="00CF1873" w:rsidRPr="00A40ECF" w:rsidRDefault="00CF1873" w:rsidP="00086885">
            <w:pPr>
              <w:spacing w:line="240" w:lineRule="auto"/>
              <w:rPr>
                <w:color w:val="000000"/>
                <w:lang w:val="en-US" w:eastAsia="da-DK"/>
              </w:rPr>
            </w:pPr>
            <w:r w:rsidRPr="00A40ECF">
              <w:rPr>
                <w:color w:val="000000"/>
                <w:lang w:val="en-US" w:eastAsia="da-DK"/>
              </w:rPr>
              <w:t>Tuesday</w:t>
            </w:r>
          </w:p>
        </w:tc>
        <w:tc>
          <w:tcPr>
            <w:tcW w:w="780" w:type="dxa"/>
            <w:tcBorders>
              <w:top w:val="nil"/>
              <w:left w:val="nil"/>
              <w:bottom w:val="single" w:sz="4" w:space="0" w:color="auto"/>
              <w:right w:val="single" w:sz="4" w:space="0" w:color="auto"/>
            </w:tcBorders>
            <w:shd w:val="clear" w:color="auto" w:fill="auto"/>
            <w:noWrap/>
            <w:vAlign w:val="bottom"/>
            <w:hideMark/>
          </w:tcPr>
          <w:p w14:paraId="3090A1C2"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6</w:t>
            </w:r>
          </w:p>
        </w:tc>
        <w:tc>
          <w:tcPr>
            <w:tcW w:w="760" w:type="dxa"/>
            <w:vMerge/>
            <w:tcBorders>
              <w:top w:val="nil"/>
              <w:left w:val="single" w:sz="4" w:space="0" w:color="auto"/>
              <w:bottom w:val="single" w:sz="4" w:space="0" w:color="auto"/>
              <w:right w:val="single" w:sz="4" w:space="0" w:color="auto"/>
            </w:tcBorders>
            <w:vAlign w:val="center"/>
            <w:hideMark/>
          </w:tcPr>
          <w:p w14:paraId="379A6A4B"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39EC8F6C" w14:textId="77777777" w:rsidR="00CF1873" w:rsidRPr="00A40ECF" w:rsidRDefault="00CF1873" w:rsidP="00086885">
            <w:pPr>
              <w:spacing w:line="240" w:lineRule="auto"/>
              <w:rPr>
                <w:color w:val="000000"/>
                <w:lang w:val="en-US" w:eastAsia="da-DK"/>
              </w:rPr>
            </w:pPr>
            <w:r w:rsidRPr="00A40ECF">
              <w:rPr>
                <w:color w:val="000000"/>
                <w:lang w:val="en-US" w:eastAsia="da-DK"/>
              </w:rPr>
              <w:t>Tuning PID</w:t>
            </w:r>
          </w:p>
        </w:tc>
      </w:tr>
      <w:tr w:rsidR="00840E3E" w:rsidRPr="00A40ECF" w14:paraId="1B490779"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18CA141" w14:textId="77777777" w:rsidR="00CF1873" w:rsidRPr="00A40ECF" w:rsidRDefault="00CF1873" w:rsidP="00086885">
            <w:pPr>
              <w:spacing w:line="240" w:lineRule="auto"/>
              <w:rPr>
                <w:color w:val="000000"/>
                <w:lang w:val="en-US" w:eastAsia="da-DK"/>
              </w:rPr>
            </w:pPr>
            <w:r w:rsidRPr="00A40ECF">
              <w:rPr>
                <w:color w:val="000000"/>
                <w:lang w:val="en-US" w:eastAsia="da-DK"/>
              </w:rPr>
              <w:t>Wednesday</w:t>
            </w:r>
          </w:p>
        </w:tc>
        <w:tc>
          <w:tcPr>
            <w:tcW w:w="780" w:type="dxa"/>
            <w:tcBorders>
              <w:top w:val="nil"/>
              <w:left w:val="nil"/>
              <w:bottom w:val="single" w:sz="4" w:space="0" w:color="auto"/>
              <w:right w:val="single" w:sz="4" w:space="0" w:color="auto"/>
            </w:tcBorders>
            <w:shd w:val="clear" w:color="auto" w:fill="auto"/>
            <w:noWrap/>
            <w:vAlign w:val="bottom"/>
            <w:hideMark/>
          </w:tcPr>
          <w:p w14:paraId="5B12FEDF"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2</w:t>
            </w:r>
          </w:p>
        </w:tc>
        <w:tc>
          <w:tcPr>
            <w:tcW w:w="760" w:type="dxa"/>
            <w:vMerge/>
            <w:tcBorders>
              <w:top w:val="nil"/>
              <w:left w:val="single" w:sz="4" w:space="0" w:color="auto"/>
              <w:bottom w:val="single" w:sz="4" w:space="0" w:color="auto"/>
              <w:right w:val="single" w:sz="4" w:space="0" w:color="auto"/>
            </w:tcBorders>
            <w:vAlign w:val="center"/>
            <w:hideMark/>
          </w:tcPr>
          <w:p w14:paraId="02C89D10"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653E1F70" w14:textId="77777777" w:rsidR="00CF1873" w:rsidRPr="00A40ECF" w:rsidRDefault="00CF1873" w:rsidP="00086885">
            <w:pPr>
              <w:spacing w:line="240" w:lineRule="auto"/>
              <w:rPr>
                <w:color w:val="000000"/>
                <w:lang w:val="en-US" w:eastAsia="da-DK"/>
              </w:rPr>
            </w:pPr>
            <w:r w:rsidRPr="00A40ECF">
              <w:rPr>
                <w:color w:val="000000"/>
                <w:lang w:val="en-US" w:eastAsia="da-DK"/>
              </w:rPr>
              <w:t>Log data processing form PID</w:t>
            </w:r>
          </w:p>
        </w:tc>
      </w:tr>
      <w:tr w:rsidR="00840E3E" w:rsidRPr="00A40ECF" w14:paraId="010041E3"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BB07A22" w14:textId="77777777" w:rsidR="00CF1873" w:rsidRPr="00A40ECF" w:rsidRDefault="00CF1873" w:rsidP="00086885">
            <w:pPr>
              <w:spacing w:line="240" w:lineRule="auto"/>
              <w:rPr>
                <w:color w:val="000000"/>
                <w:lang w:val="en-US" w:eastAsia="da-DK"/>
              </w:rPr>
            </w:pPr>
            <w:r w:rsidRPr="00A40ECF">
              <w:rPr>
                <w:color w:val="000000"/>
                <w:lang w:val="en-US" w:eastAsia="da-DK"/>
              </w:rPr>
              <w:t>Thursday</w:t>
            </w:r>
          </w:p>
        </w:tc>
        <w:tc>
          <w:tcPr>
            <w:tcW w:w="780" w:type="dxa"/>
            <w:tcBorders>
              <w:top w:val="nil"/>
              <w:left w:val="nil"/>
              <w:bottom w:val="single" w:sz="4" w:space="0" w:color="auto"/>
              <w:right w:val="single" w:sz="4" w:space="0" w:color="auto"/>
            </w:tcBorders>
            <w:shd w:val="clear" w:color="auto" w:fill="auto"/>
            <w:noWrap/>
            <w:vAlign w:val="bottom"/>
            <w:hideMark/>
          </w:tcPr>
          <w:p w14:paraId="1C4A47A4"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4</w:t>
            </w:r>
          </w:p>
        </w:tc>
        <w:tc>
          <w:tcPr>
            <w:tcW w:w="760" w:type="dxa"/>
            <w:vMerge/>
            <w:tcBorders>
              <w:top w:val="nil"/>
              <w:left w:val="single" w:sz="4" w:space="0" w:color="auto"/>
              <w:bottom w:val="single" w:sz="4" w:space="0" w:color="auto"/>
              <w:right w:val="single" w:sz="4" w:space="0" w:color="auto"/>
            </w:tcBorders>
            <w:vAlign w:val="center"/>
            <w:hideMark/>
          </w:tcPr>
          <w:p w14:paraId="68AB1785"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06B24B52" w14:textId="77777777" w:rsidR="00CF1873" w:rsidRPr="00A40ECF" w:rsidRDefault="00CF1873" w:rsidP="00086885">
            <w:pPr>
              <w:spacing w:line="240" w:lineRule="auto"/>
              <w:rPr>
                <w:color w:val="000000"/>
                <w:lang w:val="en-US" w:eastAsia="da-DK"/>
              </w:rPr>
            </w:pPr>
            <w:r w:rsidRPr="00A40ECF">
              <w:rPr>
                <w:color w:val="000000"/>
                <w:lang w:val="en-US" w:eastAsia="da-DK"/>
              </w:rPr>
              <w:t>Tuning PID</w:t>
            </w:r>
          </w:p>
        </w:tc>
      </w:tr>
      <w:tr w:rsidR="00840E3E" w:rsidRPr="00A40ECF" w14:paraId="02CABFCD" w14:textId="77777777" w:rsidTr="00840E3E">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1EC64AE" w14:textId="77777777" w:rsidR="00CF1873" w:rsidRPr="00A40ECF" w:rsidRDefault="00CF1873" w:rsidP="00086885">
            <w:pPr>
              <w:spacing w:line="240" w:lineRule="auto"/>
              <w:rPr>
                <w:color w:val="000000"/>
                <w:lang w:val="en-US" w:eastAsia="da-DK"/>
              </w:rPr>
            </w:pPr>
            <w:r w:rsidRPr="00A40ECF">
              <w:rPr>
                <w:color w:val="000000"/>
                <w:lang w:val="en-US" w:eastAsia="da-DK"/>
              </w:rPr>
              <w:t>Friday</w:t>
            </w:r>
          </w:p>
        </w:tc>
        <w:tc>
          <w:tcPr>
            <w:tcW w:w="780" w:type="dxa"/>
            <w:tcBorders>
              <w:top w:val="nil"/>
              <w:left w:val="nil"/>
              <w:bottom w:val="nil"/>
              <w:right w:val="single" w:sz="4" w:space="0" w:color="auto"/>
            </w:tcBorders>
            <w:shd w:val="clear" w:color="auto" w:fill="auto"/>
            <w:noWrap/>
            <w:vAlign w:val="bottom"/>
            <w:hideMark/>
          </w:tcPr>
          <w:p w14:paraId="64DF1810"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7</w:t>
            </w:r>
          </w:p>
        </w:tc>
        <w:tc>
          <w:tcPr>
            <w:tcW w:w="760" w:type="dxa"/>
            <w:vMerge/>
            <w:tcBorders>
              <w:top w:val="nil"/>
              <w:left w:val="single" w:sz="4" w:space="0" w:color="auto"/>
              <w:bottom w:val="single" w:sz="4" w:space="0" w:color="auto"/>
              <w:right w:val="single" w:sz="4" w:space="0" w:color="auto"/>
            </w:tcBorders>
            <w:vAlign w:val="center"/>
            <w:hideMark/>
          </w:tcPr>
          <w:p w14:paraId="5DAB13A2" w14:textId="77777777" w:rsidR="00CF1873" w:rsidRPr="00A40ECF" w:rsidRDefault="00CF1873" w:rsidP="00086885">
            <w:pPr>
              <w:spacing w:line="240" w:lineRule="auto"/>
              <w:rPr>
                <w:color w:val="000000"/>
                <w:lang w:val="en-US" w:eastAsia="da-DK"/>
              </w:rPr>
            </w:pPr>
          </w:p>
        </w:tc>
        <w:tc>
          <w:tcPr>
            <w:tcW w:w="4522" w:type="dxa"/>
            <w:tcBorders>
              <w:top w:val="nil"/>
              <w:left w:val="nil"/>
              <w:bottom w:val="nil"/>
              <w:right w:val="single" w:sz="4" w:space="0" w:color="auto"/>
            </w:tcBorders>
            <w:shd w:val="clear" w:color="auto" w:fill="auto"/>
            <w:noWrap/>
            <w:vAlign w:val="bottom"/>
            <w:hideMark/>
          </w:tcPr>
          <w:p w14:paraId="071D1C13" w14:textId="77777777" w:rsidR="00CF1873" w:rsidRPr="00A40ECF" w:rsidRDefault="00CF1873" w:rsidP="00086885">
            <w:pPr>
              <w:spacing w:line="240" w:lineRule="auto"/>
              <w:rPr>
                <w:color w:val="000000"/>
                <w:lang w:val="en-US" w:eastAsia="da-DK"/>
              </w:rPr>
            </w:pPr>
            <w:r w:rsidRPr="00A40ECF">
              <w:rPr>
                <w:color w:val="000000"/>
                <w:lang w:val="en-US" w:eastAsia="da-DK"/>
              </w:rPr>
              <w:t>Tuning PID</w:t>
            </w:r>
          </w:p>
        </w:tc>
      </w:tr>
      <w:tr w:rsidR="00840E3E" w:rsidRPr="00A40ECF" w14:paraId="035ABEFB" w14:textId="77777777" w:rsidTr="00840E3E">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72CC61C"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80" w:type="dxa"/>
            <w:tcBorders>
              <w:top w:val="single" w:sz="4" w:space="0" w:color="auto"/>
              <w:left w:val="nil"/>
              <w:bottom w:val="single" w:sz="4" w:space="0" w:color="auto"/>
              <w:right w:val="nil"/>
            </w:tcBorders>
            <w:shd w:val="clear" w:color="auto" w:fill="auto"/>
            <w:noWrap/>
            <w:vAlign w:val="bottom"/>
            <w:hideMark/>
          </w:tcPr>
          <w:p w14:paraId="4BB8E136"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tcBorders>
              <w:top w:val="single" w:sz="4" w:space="0" w:color="auto"/>
              <w:left w:val="nil"/>
              <w:bottom w:val="single" w:sz="4" w:space="0" w:color="auto"/>
              <w:right w:val="nil"/>
            </w:tcBorders>
            <w:shd w:val="clear" w:color="auto" w:fill="auto"/>
            <w:noWrap/>
            <w:vAlign w:val="bottom"/>
            <w:hideMark/>
          </w:tcPr>
          <w:p w14:paraId="0EA4B893"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4522" w:type="dxa"/>
            <w:tcBorders>
              <w:top w:val="single" w:sz="4" w:space="0" w:color="auto"/>
              <w:left w:val="nil"/>
              <w:bottom w:val="single" w:sz="4" w:space="0" w:color="auto"/>
              <w:right w:val="nil"/>
            </w:tcBorders>
            <w:shd w:val="clear" w:color="auto" w:fill="auto"/>
            <w:noWrap/>
            <w:vAlign w:val="bottom"/>
            <w:hideMark/>
          </w:tcPr>
          <w:p w14:paraId="60499EB7"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6C0CC89F"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B5D5742" w14:textId="77777777" w:rsidR="00CF1873" w:rsidRPr="00A40ECF" w:rsidRDefault="00CF1873" w:rsidP="00086885">
            <w:pPr>
              <w:spacing w:line="240" w:lineRule="auto"/>
              <w:rPr>
                <w:color w:val="000000"/>
                <w:lang w:val="en-US" w:eastAsia="da-DK"/>
              </w:rPr>
            </w:pPr>
            <w:r w:rsidRPr="00A40ECF">
              <w:rPr>
                <w:color w:val="000000"/>
                <w:lang w:val="en-US" w:eastAsia="da-DK"/>
              </w:rPr>
              <w:t>Week 45</w:t>
            </w:r>
          </w:p>
        </w:tc>
        <w:tc>
          <w:tcPr>
            <w:tcW w:w="780" w:type="dxa"/>
            <w:tcBorders>
              <w:top w:val="nil"/>
              <w:left w:val="nil"/>
              <w:bottom w:val="single" w:sz="4" w:space="0" w:color="auto"/>
              <w:right w:val="single" w:sz="4" w:space="0" w:color="auto"/>
            </w:tcBorders>
            <w:shd w:val="clear" w:color="auto" w:fill="auto"/>
            <w:noWrap/>
            <w:vAlign w:val="bottom"/>
            <w:hideMark/>
          </w:tcPr>
          <w:p w14:paraId="56E96208"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62ABB1"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20,5</w:t>
            </w:r>
          </w:p>
        </w:tc>
        <w:tc>
          <w:tcPr>
            <w:tcW w:w="4522" w:type="dxa"/>
            <w:tcBorders>
              <w:top w:val="nil"/>
              <w:left w:val="nil"/>
              <w:bottom w:val="single" w:sz="4" w:space="0" w:color="auto"/>
              <w:right w:val="single" w:sz="4" w:space="0" w:color="auto"/>
            </w:tcBorders>
            <w:shd w:val="clear" w:color="auto" w:fill="auto"/>
            <w:noWrap/>
            <w:vAlign w:val="bottom"/>
            <w:hideMark/>
          </w:tcPr>
          <w:p w14:paraId="2E617686"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64A00167"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17962B7" w14:textId="77777777" w:rsidR="00CF1873" w:rsidRPr="00A40ECF" w:rsidRDefault="00CF1873" w:rsidP="00086885">
            <w:pPr>
              <w:spacing w:line="240" w:lineRule="auto"/>
              <w:rPr>
                <w:color w:val="000000"/>
                <w:lang w:val="en-US" w:eastAsia="da-DK"/>
              </w:rPr>
            </w:pPr>
            <w:r w:rsidRPr="00A40ECF">
              <w:rPr>
                <w:color w:val="000000"/>
                <w:lang w:val="en-US" w:eastAsia="da-DK"/>
              </w:rPr>
              <w:t>Monday</w:t>
            </w:r>
          </w:p>
        </w:tc>
        <w:tc>
          <w:tcPr>
            <w:tcW w:w="780" w:type="dxa"/>
            <w:tcBorders>
              <w:top w:val="nil"/>
              <w:left w:val="nil"/>
              <w:bottom w:val="single" w:sz="4" w:space="0" w:color="auto"/>
              <w:right w:val="single" w:sz="4" w:space="0" w:color="auto"/>
            </w:tcBorders>
            <w:shd w:val="clear" w:color="auto" w:fill="auto"/>
            <w:noWrap/>
            <w:vAlign w:val="bottom"/>
            <w:hideMark/>
          </w:tcPr>
          <w:p w14:paraId="68CCD022"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1</w:t>
            </w:r>
          </w:p>
        </w:tc>
        <w:tc>
          <w:tcPr>
            <w:tcW w:w="760" w:type="dxa"/>
            <w:vMerge/>
            <w:tcBorders>
              <w:top w:val="nil"/>
              <w:left w:val="single" w:sz="4" w:space="0" w:color="auto"/>
              <w:bottom w:val="single" w:sz="4" w:space="0" w:color="auto"/>
              <w:right w:val="single" w:sz="4" w:space="0" w:color="auto"/>
            </w:tcBorders>
            <w:vAlign w:val="center"/>
            <w:hideMark/>
          </w:tcPr>
          <w:p w14:paraId="14599766"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4C11DEDF" w14:textId="77777777" w:rsidR="00CF1873" w:rsidRPr="00A40ECF" w:rsidRDefault="00CF1873" w:rsidP="00086885">
            <w:pPr>
              <w:spacing w:line="240" w:lineRule="auto"/>
              <w:rPr>
                <w:color w:val="000000"/>
                <w:lang w:val="en-US" w:eastAsia="da-DK"/>
              </w:rPr>
            </w:pPr>
            <w:r w:rsidRPr="00A40ECF">
              <w:rPr>
                <w:color w:val="000000"/>
                <w:lang w:val="en-US" w:eastAsia="da-DK"/>
              </w:rPr>
              <w:t xml:space="preserve">PID tuning </w:t>
            </w:r>
          </w:p>
        </w:tc>
      </w:tr>
      <w:tr w:rsidR="00840E3E" w:rsidRPr="00A40ECF" w14:paraId="104923AB"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962B7F0" w14:textId="77777777" w:rsidR="00CF1873" w:rsidRPr="00A40ECF" w:rsidRDefault="00CF1873" w:rsidP="00086885">
            <w:pPr>
              <w:spacing w:line="240" w:lineRule="auto"/>
              <w:rPr>
                <w:color w:val="000000"/>
                <w:lang w:val="en-US" w:eastAsia="da-DK"/>
              </w:rPr>
            </w:pPr>
            <w:r w:rsidRPr="00A40ECF">
              <w:rPr>
                <w:color w:val="000000"/>
                <w:lang w:val="en-US" w:eastAsia="da-DK"/>
              </w:rPr>
              <w:t>Tuesday</w:t>
            </w:r>
          </w:p>
        </w:tc>
        <w:tc>
          <w:tcPr>
            <w:tcW w:w="780" w:type="dxa"/>
            <w:tcBorders>
              <w:top w:val="nil"/>
              <w:left w:val="nil"/>
              <w:bottom w:val="single" w:sz="4" w:space="0" w:color="auto"/>
              <w:right w:val="single" w:sz="4" w:space="0" w:color="auto"/>
            </w:tcBorders>
            <w:shd w:val="clear" w:color="auto" w:fill="auto"/>
            <w:noWrap/>
            <w:vAlign w:val="bottom"/>
            <w:hideMark/>
          </w:tcPr>
          <w:p w14:paraId="0B376522"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5</w:t>
            </w:r>
          </w:p>
        </w:tc>
        <w:tc>
          <w:tcPr>
            <w:tcW w:w="760" w:type="dxa"/>
            <w:vMerge/>
            <w:tcBorders>
              <w:top w:val="nil"/>
              <w:left w:val="single" w:sz="4" w:space="0" w:color="auto"/>
              <w:bottom w:val="single" w:sz="4" w:space="0" w:color="auto"/>
              <w:right w:val="single" w:sz="4" w:space="0" w:color="auto"/>
            </w:tcBorders>
            <w:vAlign w:val="center"/>
            <w:hideMark/>
          </w:tcPr>
          <w:p w14:paraId="672F6EE3"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21BDFABF" w14:textId="77777777" w:rsidR="00CF1873" w:rsidRPr="00A40ECF" w:rsidRDefault="00CF1873" w:rsidP="00086885">
            <w:pPr>
              <w:spacing w:line="240" w:lineRule="auto"/>
              <w:rPr>
                <w:color w:val="000000"/>
                <w:lang w:val="en-US" w:eastAsia="da-DK"/>
              </w:rPr>
            </w:pPr>
            <w:r w:rsidRPr="00A40ECF">
              <w:rPr>
                <w:color w:val="000000"/>
                <w:lang w:val="en-US" w:eastAsia="da-DK"/>
              </w:rPr>
              <w:t xml:space="preserve">PID </w:t>
            </w:r>
            <w:proofErr w:type="gramStart"/>
            <w:r w:rsidRPr="00A40ECF">
              <w:rPr>
                <w:color w:val="000000"/>
                <w:lang w:val="en-US" w:eastAsia="da-DK"/>
              </w:rPr>
              <w:t>tuning  Final</w:t>
            </w:r>
            <w:proofErr w:type="gramEnd"/>
            <w:r w:rsidRPr="00A40ECF">
              <w:rPr>
                <w:color w:val="000000"/>
                <w:lang w:val="en-US" w:eastAsia="da-DK"/>
              </w:rPr>
              <w:t xml:space="preserve"> Try</w:t>
            </w:r>
          </w:p>
        </w:tc>
      </w:tr>
      <w:tr w:rsidR="00840E3E" w:rsidRPr="00A40ECF" w14:paraId="4CF73319"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0EA0606" w14:textId="77777777" w:rsidR="00CF1873" w:rsidRPr="00A40ECF" w:rsidRDefault="00CF1873" w:rsidP="00086885">
            <w:pPr>
              <w:spacing w:line="240" w:lineRule="auto"/>
              <w:rPr>
                <w:color w:val="000000"/>
                <w:lang w:val="en-US" w:eastAsia="da-DK"/>
              </w:rPr>
            </w:pPr>
            <w:r w:rsidRPr="00A40ECF">
              <w:rPr>
                <w:color w:val="000000"/>
                <w:lang w:val="en-US" w:eastAsia="da-DK"/>
              </w:rPr>
              <w:t>Wednesday</w:t>
            </w:r>
          </w:p>
        </w:tc>
        <w:tc>
          <w:tcPr>
            <w:tcW w:w="780" w:type="dxa"/>
            <w:tcBorders>
              <w:top w:val="nil"/>
              <w:left w:val="nil"/>
              <w:bottom w:val="single" w:sz="4" w:space="0" w:color="auto"/>
              <w:right w:val="single" w:sz="4" w:space="0" w:color="auto"/>
            </w:tcBorders>
            <w:shd w:val="clear" w:color="auto" w:fill="auto"/>
            <w:noWrap/>
            <w:vAlign w:val="bottom"/>
            <w:hideMark/>
          </w:tcPr>
          <w:p w14:paraId="0CF60925"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0</w:t>
            </w:r>
          </w:p>
        </w:tc>
        <w:tc>
          <w:tcPr>
            <w:tcW w:w="760" w:type="dxa"/>
            <w:vMerge/>
            <w:tcBorders>
              <w:top w:val="nil"/>
              <w:left w:val="single" w:sz="4" w:space="0" w:color="auto"/>
              <w:bottom w:val="single" w:sz="4" w:space="0" w:color="auto"/>
              <w:right w:val="single" w:sz="4" w:space="0" w:color="auto"/>
            </w:tcBorders>
            <w:vAlign w:val="center"/>
            <w:hideMark/>
          </w:tcPr>
          <w:p w14:paraId="55C998AC"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31F2DC39"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63A3A088"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2702F5B" w14:textId="77777777" w:rsidR="00CF1873" w:rsidRPr="00A40ECF" w:rsidRDefault="00CF1873" w:rsidP="00086885">
            <w:pPr>
              <w:spacing w:line="240" w:lineRule="auto"/>
              <w:rPr>
                <w:color w:val="000000"/>
                <w:lang w:val="en-US" w:eastAsia="da-DK"/>
              </w:rPr>
            </w:pPr>
            <w:r w:rsidRPr="00A40ECF">
              <w:rPr>
                <w:color w:val="000000"/>
                <w:lang w:val="en-US" w:eastAsia="da-DK"/>
              </w:rPr>
              <w:t>Thursday</w:t>
            </w:r>
          </w:p>
        </w:tc>
        <w:tc>
          <w:tcPr>
            <w:tcW w:w="780" w:type="dxa"/>
            <w:tcBorders>
              <w:top w:val="nil"/>
              <w:left w:val="nil"/>
              <w:bottom w:val="single" w:sz="4" w:space="0" w:color="auto"/>
              <w:right w:val="single" w:sz="4" w:space="0" w:color="auto"/>
            </w:tcBorders>
            <w:shd w:val="clear" w:color="auto" w:fill="auto"/>
            <w:noWrap/>
            <w:vAlign w:val="bottom"/>
            <w:hideMark/>
          </w:tcPr>
          <w:p w14:paraId="64D597C3"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7</w:t>
            </w:r>
          </w:p>
        </w:tc>
        <w:tc>
          <w:tcPr>
            <w:tcW w:w="760" w:type="dxa"/>
            <w:vMerge/>
            <w:tcBorders>
              <w:top w:val="nil"/>
              <w:left w:val="single" w:sz="4" w:space="0" w:color="auto"/>
              <w:bottom w:val="single" w:sz="4" w:space="0" w:color="auto"/>
              <w:right w:val="single" w:sz="4" w:space="0" w:color="auto"/>
            </w:tcBorders>
            <w:vAlign w:val="center"/>
            <w:hideMark/>
          </w:tcPr>
          <w:p w14:paraId="712C0EA5"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423AC4FB" w14:textId="77777777" w:rsidR="00CF1873" w:rsidRPr="00A40ECF" w:rsidRDefault="00CF1873" w:rsidP="00086885">
            <w:pPr>
              <w:spacing w:line="240" w:lineRule="auto"/>
              <w:rPr>
                <w:color w:val="000000"/>
                <w:lang w:val="en-US" w:eastAsia="da-DK"/>
              </w:rPr>
            </w:pPr>
            <w:r w:rsidRPr="00A40ECF">
              <w:rPr>
                <w:color w:val="000000"/>
                <w:lang w:val="en-US" w:eastAsia="da-DK"/>
              </w:rPr>
              <w:t>Irritativ maze</w:t>
            </w:r>
          </w:p>
        </w:tc>
      </w:tr>
      <w:tr w:rsidR="00840E3E" w:rsidRPr="00A40ECF" w14:paraId="79A11AA8" w14:textId="77777777" w:rsidTr="00840E3E">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175268F6" w14:textId="77777777" w:rsidR="00CF1873" w:rsidRPr="00A40ECF" w:rsidRDefault="00CF1873" w:rsidP="00086885">
            <w:pPr>
              <w:spacing w:line="240" w:lineRule="auto"/>
              <w:rPr>
                <w:color w:val="000000"/>
                <w:lang w:val="en-US" w:eastAsia="da-DK"/>
              </w:rPr>
            </w:pPr>
            <w:r w:rsidRPr="00A40ECF">
              <w:rPr>
                <w:color w:val="000000"/>
                <w:lang w:val="en-US" w:eastAsia="da-DK"/>
              </w:rPr>
              <w:t>Friday</w:t>
            </w:r>
          </w:p>
        </w:tc>
        <w:tc>
          <w:tcPr>
            <w:tcW w:w="780" w:type="dxa"/>
            <w:tcBorders>
              <w:top w:val="nil"/>
              <w:left w:val="nil"/>
              <w:bottom w:val="nil"/>
              <w:right w:val="single" w:sz="4" w:space="0" w:color="auto"/>
            </w:tcBorders>
            <w:shd w:val="clear" w:color="auto" w:fill="auto"/>
            <w:noWrap/>
            <w:vAlign w:val="bottom"/>
            <w:hideMark/>
          </w:tcPr>
          <w:p w14:paraId="4F9159E4"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7,5</w:t>
            </w:r>
          </w:p>
        </w:tc>
        <w:tc>
          <w:tcPr>
            <w:tcW w:w="760" w:type="dxa"/>
            <w:vMerge/>
            <w:tcBorders>
              <w:top w:val="nil"/>
              <w:left w:val="single" w:sz="4" w:space="0" w:color="auto"/>
              <w:bottom w:val="single" w:sz="4" w:space="0" w:color="auto"/>
              <w:right w:val="single" w:sz="4" w:space="0" w:color="auto"/>
            </w:tcBorders>
            <w:vAlign w:val="center"/>
            <w:hideMark/>
          </w:tcPr>
          <w:p w14:paraId="16326655" w14:textId="77777777" w:rsidR="00CF1873" w:rsidRPr="00A40ECF" w:rsidRDefault="00CF1873" w:rsidP="00086885">
            <w:pPr>
              <w:spacing w:line="240" w:lineRule="auto"/>
              <w:rPr>
                <w:color w:val="000000"/>
                <w:lang w:val="en-US" w:eastAsia="da-DK"/>
              </w:rPr>
            </w:pPr>
          </w:p>
        </w:tc>
        <w:tc>
          <w:tcPr>
            <w:tcW w:w="4522" w:type="dxa"/>
            <w:tcBorders>
              <w:top w:val="nil"/>
              <w:left w:val="nil"/>
              <w:bottom w:val="nil"/>
              <w:right w:val="single" w:sz="4" w:space="0" w:color="auto"/>
            </w:tcBorders>
            <w:shd w:val="clear" w:color="auto" w:fill="auto"/>
            <w:noWrap/>
            <w:vAlign w:val="bottom"/>
            <w:hideMark/>
          </w:tcPr>
          <w:p w14:paraId="268C90F0" w14:textId="77777777" w:rsidR="00CF1873" w:rsidRPr="00A40ECF" w:rsidRDefault="00CF1873" w:rsidP="00086885">
            <w:pPr>
              <w:spacing w:line="240" w:lineRule="auto"/>
              <w:rPr>
                <w:color w:val="000000"/>
                <w:lang w:val="en-US" w:eastAsia="da-DK"/>
              </w:rPr>
            </w:pPr>
            <w:r w:rsidRPr="00A40ECF">
              <w:rPr>
                <w:color w:val="000000"/>
                <w:lang w:val="en-US" w:eastAsia="da-DK"/>
              </w:rPr>
              <w:t>Irritativ</w:t>
            </w:r>
            <w:r>
              <w:rPr>
                <w:color w:val="000000"/>
                <w:lang w:val="en-US" w:eastAsia="da-DK"/>
              </w:rPr>
              <w:t xml:space="preserve"> maze and</w:t>
            </w:r>
            <w:r w:rsidRPr="00A40ECF">
              <w:rPr>
                <w:color w:val="000000"/>
                <w:lang w:val="en-US" w:eastAsia="da-DK"/>
              </w:rPr>
              <w:t xml:space="preserve"> turning</w:t>
            </w:r>
            <w:r>
              <w:rPr>
                <w:color w:val="000000"/>
                <w:lang w:val="en-US" w:eastAsia="da-DK"/>
              </w:rPr>
              <w:t xml:space="preserve"> in an maze</w:t>
            </w:r>
          </w:p>
        </w:tc>
      </w:tr>
      <w:tr w:rsidR="00840E3E" w:rsidRPr="00A40ECF" w14:paraId="7EE2C5A3" w14:textId="77777777" w:rsidTr="00840E3E">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4888635"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80" w:type="dxa"/>
            <w:tcBorders>
              <w:top w:val="single" w:sz="4" w:space="0" w:color="auto"/>
              <w:left w:val="nil"/>
              <w:bottom w:val="single" w:sz="4" w:space="0" w:color="auto"/>
              <w:right w:val="nil"/>
            </w:tcBorders>
            <w:shd w:val="clear" w:color="auto" w:fill="auto"/>
            <w:noWrap/>
            <w:vAlign w:val="bottom"/>
            <w:hideMark/>
          </w:tcPr>
          <w:p w14:paraId="74917DBC"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tcBorders>
              <w:top w:val="single" w:sz="4" w:space="0" w:color="auto"/>
              <w:left w:val="nil"/>
              <w:bottom w:val="single" w:sz="4" w:space="0" w:color="auto"/>
              <w:right w:val="nil"/>
            </w:tcBorders>
            <w:shd w:val="clear" w:color="auto" w:fill="auto"/>
            <w:noWrap/>
            <w:vAlign w:val="bottom"/>
            <w:hideMark/>
          </w:tcPr>
          <w:p w14:paraId="0C919760"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4522" w:type="dxa"/>
            <w:tcBorders>
              <w:top w:val="single" w:sz="4" w:space="0" w:color="auto"/>
              <w:left w:val="nil"/>
              <w:bottom w:val="single" w:sz="4" w:space="0" w:color="auto"/>
              <w:right w:val="nil"/>
            </w:tcBorders>
            <w:shd w:val="clear" w:color="auto" w:fill="auto"/>
            <w:noWrap/>
            <w:vAlign w:val="bottom"/>
            <w:hideMark/>
          </w:tcPr>
          <w:p w14:paraId="4868FDF0"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66D8242F"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CC4FC2B" w14:textId="77777777" w:rsidR="00CF1873" w:rsidRPr="00A40ECF" w:rsidRDefault="00CF1873" w:rsidP="00086885">
            <w:pPr>
              <w:spacing w:line="240" w:lineRule="auto"/>
              <w:rPr>
                <w:color w:val="000000"/>
                <w:lang w:val="en-US" w:eastAsia="da-DK"/>
              </w:rPr>
            </w:pPr>
            <w:r w:rsidRPr="00A40ECF">
              <w:rPr>
                <w:color w:val="000000"/>
                <w:lang w:val="en-US" w:eastAsia="da-DK"/>
              </w:rPr>
              <w:t>Week 46</w:t>
            </w:r>
          </w:p>
        </w:tc>
        <w:tc>
          <w:tcPr>
            <w:tcW w:w="780" w:type="dxa"/>
            <w:tcBorders>
              <w:top w:val="nil"/>
              <w:left w:val="nil"/>
              <w:bottom w:val="single" w:sz="4" w:space="0" w:color="auto"/>
              <w:right w:val="single" w:sz="4" w:space="0" w:color="auto"/>
            </w:tcBorders>
            <w:shd w:val="clear" w:color="auto" w:fill="auto"/>
            <w:noWrap/>
            <w:vAlign w:val="bottom"/>
            <w:hideMark/>
          </w:tcPr>
          <w:p w14:paraId="0C0AE480"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ECC50A"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34</w:t>
            </w:r>
          </w:p>
        </w:tc>
        <w:tc>
          <w:tcPr>
            <w:tcW w:w="4522" w:type="dxa"/>
            <w:tcBorders>
              <w:top w:val="nil"/>
              <w:left w:val="nil"/>
              <w:bottom w:val="single" w:sz="4" w:space="0" w:color="auto"/>
              <w:right w:val="single" w:sz="4" w:space="0" w:color="auto"/>
            </w:tcBorders>
            <w:shd w:val="clear" w:color="auto" w:fill="auto"/>
            <w:noWrap/>
            <w:vAlign w:val="bottom"/>
            <w:hideMark/>
          </w:tcPr>
          <w:p w14:paraId="4E4FCF7F"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67D20675"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CF1123E" w14:textId="77777777" w:rsidR="00CF1873" w:rsidRPr="00A40ECF" w:rsidRDefault="00CF1873" w:rsidP="00086885">
            <w:pPr>
              <w:spacing w:line="240" w:lineRule="auto"/>
              <w:rPr>
                <w:color w:val="000000"/>
                <w:lang w:val="en-US" w:eastAsia="da-DK"/>
              </w:rPr>
            </w:pPr>
            <w:r w:rsidRPr="00A40ECF">
              <w:rPr>
                <w:color w:val="000000"/>
                <w:lang w:val="en-US" w:eastAsia="da-DK"/>
              </w:rPr>
              <w:t>Monday</w:t>
            </w:r>
          </w:p>
        </w:tc>
        <w:tc>
          <w:tcPr>
            <w:tcW w:w="780" w:type="dxa"/>
            <w:tcBorders>
              <w:top w:val="nil"/>
              <w:left w:val="nil"/>
              <w:bottom w:val="single" w:sz="4" w:space="0" w:color="auto"/>
              <w:right w:val="single" w:sz="4" w:space="0" w:color="auto"/>
            </w:tcBorders>
            <w:shd w:val="clear" w:color="auto" w:fill="auto"/>
            <w:noWrap/>
            <w:vAlign w:val="bottom"/>
            <w:hideMark/>
          </w:tcPr>
          <w:p w14:paraId="17558EF8"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6</w:t>
            </w:r>
          </w:p>
        </w:tc>
        <w:tc>
          <w:tcPr>
            <w:tcW w:w="760" w:type="dxa"/>
            <w:vMerge/>
            <w:tcBorders>
              <w:top w:val="nil"/>
              <w:left w:val="single" w:sz="4" w:space="0" w:color="auto"/>
              <w:bottom w:val="single" w:sz="4" w:space="0" w:color="auto"/>
              <w:right w:val="single" w:sz="4" w:space="0" w:color="auto"/>
            </w:tcBorders>
            <w:vAlign w:val="center"/>
            <w:hideMark/>
          </w:tcPr>
          <w:p w14:paraId="485A8DA5"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54F8CCB4" w14:textId="77777777" w:rsidR="00CF1873" w:rsidRPr="00A40ECF" w:rsidRDefault="00CF1873" w:rsidP="00086885">
            <w:pPr>
              <w:spacing w:line="240" w:lineRule="auto"/>
              <w:rPr>
                <w:color w:val="000000"/>
                <w:lang w:val="en-US" w:eastAsia="da-DK"/>
              </w:rPr>
            </w:pPr>
            <w:r w:rsidRPr="00A40ECF">
              <w:rPr>
                <w:color w:val="000000"/>
                <w:lang w:val="en-US" w:eastAsia="da-DK"/>
              </w:rPr>
              <w:t>PID working and GUI pyQT installing</w:t>
            </w:r>
          </w:p>
        </w:tc>
      </w:tr>
      <w:tr w:rsidR="00840E3E" w:rsidRPr="00A40ECF" w14:paraId="559B3183"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F4E9403" w14:textId="77777777" w:rsidR="00CF1873" w:rsidRPr="00A40ECF" w:rsidRDefault="00CF1873" w:rsidP="00086885">
            <w:pPr>
              <w:spacing w:line="240" w:lineRule="auto"/>
              <w:rPr>
                <w:color w:val="000000"/>
                <w:lang w:val="en-US" w:eastAsia="da-DK"/>
              </w:rPr>
            </w:pPr>
            <w:r w:rsidRPr="00A40ECF">
              <w:rPr>
                <w:color w:val="000000"/>
                <w:lang w:val="en-US" w:eastAsia="da-DK"/>
              </w:rPr>
              <w:t>Tuesday</w:t>
            </w:r>
          </w:p>
        </w:tc>
        <w:tc>
          <w:tcPr>
            <w:tcW w:w="780" w:type="dxa"/>
            <w:tcBorders>
              <w:top w:val="nil"/>
              <w:left w:val="nil"/>
              <w:bottom w:val="single" w:sz="4" w:space="0" w:color="auto"/>
              <w:right w:val="single" w:sz="4" w:space="0" w:color="auto"/>
            </w:tcBorders>
            <w:shd w:val="clear" w:color="auto" w:fill="auto"/>
            <w:noWrap/>
            <w:vAlign w:val="bottom"/>
            <w:hideMark/>
          </w:tcPr>
          <w:p w14:paraId="04912B4F"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5,5</w:t>
            </w:r>
          </w:p>
        </w:tc>
        <w:tc>
          <w:tcPr>
            <w:tcW w:w="760" w:type="dxa"/>
            <w:vMerge/>
            <w:tcBorders>
              <w:top w:val="nil"/>
              <w:left w:val="single" w:sz="4" w:space="0" w:color="auto"/>
              <w:bottom w:val="single" w:sz="4" w:space="0" w:color="auto"/>
              <w:right w:val="single" w:sz="4" w:space="0" w:color="auto"/>
            </w:tcBorders>
            <w:vAlign w:val="center"/>
            <w:hideMark/>
          </w:tcPr>
          <w:p w14:paraId="50371EAF"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6DA1071F" w14:textId="77777777" w:rsidR="00CF1873" w:rsidRPr="00A40ECF" w:rsidRDefault="00CF1873" w:rsidP="00086885">
            <w:pPr>
              <w:spacing w:line="240" w:lineRule="auto"/>
              <w:rPr>
                <w:color w:val="000000"/>
                <w:lang w:val="en-US" w:eastAsia="da-DK"/>
              </w:rPr>
            </w:pPr>
            <w:r w:rsidRPr="00A40ECF">
              <w:rPr>
                <w:color w:val="000000"/>
                <w:lang w:val="en-US" w:eastAsia="da-DK"/>
              </w:rPr>
              <w:t>PID error correction and GUI, working PID, pyTQ Transferring.</w:t>
            </w:r>
          </w:p>
        </w:tc>
      </w:tr>
      <w:tr w:rsidR="00840E3E" w:rsidRPr="00A40ECF" w14:paraId="39B9B73C"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DC7552B" w14:textId="77777777" w:rsidR="00CF1873" w:rsidRPr="00A40ECF" w:rsidRDefault="00CF1873" w:rsidP="00086885">
            <w:pPr>
              <w:spacing w:line="240" w:lineRule="auto"/>
              <w:rPr>
                <w:color w:val="000000"/>
                <w:lang w:val="en-US" w:eastAsia="da-DK"/>
              </w:rPr>
            </w:pPr>
            <w:r w:rsidRPr="00A40ECF">
              <w:rPr>
                <w:color w:val="000000"/>
                <w:lang w:val="en-US" w:eastAsia="da-DK"/>
              </w:rPr>
              <w:t>Wednesday</w:t>
            </w:r>
          </w:p>
        </w:tc>
        <w:tc>
          <w:tcPr>
            <w:tcW w:w="780" w:type="dxa"/>
            <w:tcBorders>
              <w:top w:val="nil"/>
              <w:left w:val="nil"/>
              <w:bottom w:val="single" w:sz="4" w:space="0" w:color="auto"/>
              <w:right w:val="single" w:sz="4" w:space="0" w:color="auto"/>
            </w:tcBorders>
            <w:shd w:val="clear" w:color="auto" w:fill="auto"/>
            <w:noWrap/>
            <w:vAlign w:val="bottom"/>
            <w:hideMark/>
          </w:tcPr>
          <w:p w14:paraId="231B1FA6"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6</w:t>
            </w:r>
          </w:p>
        </w:tc>
        <w:tc>
          <w:tcPr>
            <w:tcW w:w="760" w:type="dxa"/>
            <w:vMerge/>
            <w:tcBorders>
              <w:top w:val="nil"/>
              <w:left w:val="single" w:sz="4" w:space="0" w:color="auto"/>
              <w:bottom w:val="single" w:sz="4" w:space="0" w:color="auto"/>
              <w:right w:val="single" w:sz="4" w:space="0" w:color="auto"/>
            </w:tcBorders>
            <w:vAlign w:val="center"/>
            <w:hideMark/>
          </w:tcPr>
          <w:p w14:paraId="6299F2A7"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46FED838" w14:textId="77777777" w:rsidR="00CF1873" w:rsidRPr="00A40ECF" w:rsidRDefault="00CF1873" w:rsidP="00086885">
            <w:pPr>
              <w:spacing w:line="240" w:lineRule="auto"/>
              <w:rPr>
                <w:color w:val="000000"/>
                <w:lang w:val="en-US" w:eastAsia="da-DK"/>
              </w:rPr>
            </w:pPr>
            <w:r w:rsidRPr="00A40ECF">
              <w:rPr>
                <w:color w:val="000000"/>
                <w:lang w:val="en-US" w:eastAsia="da-DK"/>
              </w:rPr>
              <w:t>LED on Raspberry, Maze, pyQT shortest path</w:t>
            </w:r>
          </w:p>
        </w:tc>
      </w:tr>
      <w:tr w:rsidR="00840E3E" w:rsidRPr="00A40ECF" w14:paraId="689DCB34"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4B738F0" w14:textId="77777777" w:rsidR="00CF1873" w:rsidRPr="00A40ECF" w:rsidRDefault="00CF1873" w:rsidP="00086885">
            <w:pPr>
              <w:spacing w:line="240" w:lineRule="auto"/>
              <w:rPr>
                <w:color w:val="000000"/>
                <w:lang w:val="en-US" w:eastAsia="da-DK"/>
              </w:rPr>
            </w:pPr>
            <w:r w:rsidRPr="00A40ECF">
              <w:rPr>
                <w:color w:val="000000"/>
                <w:lang w:val="en-US" w:eastAsia="da-DK"/>
              </w:rPr>
              <w:t>Thursday</w:t>
            </w:r>
          </w:p>
        </w:tc>
        <w:tc>
          <w:tcPr>
            <w:tcW w:w="780" w:type="dxa"/>
            <w:tcBorders>
              <w:top w:val="nil"/>
              <w:left w:val="nil"/>
              <w:bottom w:val="single" w:sz="4" w:space="0" w:color="auto"/>
              <w:right w:val="single" w:sz="4" w:space="0" w:color="auto"/>
            </w:tcBorders>
            <w:shd w:val="clear" w:color="auto" w:fill="auto"/>
            <w:noWrap/>
            <w:vAlign w:val="bottom"/>
            <w:hideMark/>
          </w:tcPr>
          <w:p w14:paraId="2410153F"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9</w:t>
            </w:r>
          </w:p>
        </w:tc>
        <w:tc>
          <w:tcPr>
            <w:tcW w:w="760" w:type="dxa"/>
            <w:vMerge/>
            <w:tcBorders>
              <w:top w:val="nil"/>
              <w:left w:val="single" w:sz="4" w:space="0" w:color="auto"/>
              <w:bottom w:val="single" w:sz="4" w:space="0" w:color="auto"/>
              <w:right w:val="single" w:sz="4" w:space="0" w:color="auto"/>
            </w:tcBorders>
            <w:vAlign w:val="center"/>
            <w:hideMark/>
          </w:tcPr>
          <w:p w14:paraId="180BE55C"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1B6ABB3D" w14:textId="77777777" w:rsidR="00CF1873" w:rsidRPr="00A40ECF" w:rsidRDefault="00CF1873" w:rsidP="00086885">
            <w:pPr>
              <w:spacing w:line="240" w:lineRule="auto"/>
              <w:rPr>
                <w:color w:val="000000"/>
                <w:lang w:val="en-US" w:eastAsia="da-DK"/>
              </w:rPr>
            </w:pPr>
            <w:r w:rsidRPr="00A40ECF">
              <w:rPr>
                <w:color w:val="000000"/>
                <w:lang w:val="en-US" w:eastAsia="da-DK"/>
              </w:rPr>
              <w:t>Shortest path and documentation, Calibration in turns (Not possible).</w:t>
            </w:r>
          </w:p>
        </w:tc>
      </w:tr>
      <w:tr w:rsidR="00840E3E" w:rsidRPr="00A40ECF" w14:paraId="3B747F33" w14:textId="77777777" w:rsidTr="00840E3E">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8898500" w14:textId="77777777" w:rsidR="00CF1873" w:rsidRPr="00A40ECF" w:rsidRDefault="00CF1873" w:rsidP="00086885">
            <w:pPr>
              <w:spacing w:line="240" w:lineRule="auto"/>
              <w:rPr>
                <w:color w:val="000000"/>
                <w:lang w:val="en-US" w:eastAsia="da-DK"/>
              </w:rPr>
            </w:pPr>
            <w:r w:rsidRPr="00A40ECF">
              <w:rPr>
                <w:color w:val="000000"/>
                <w:lang w:val="en-US" w:eastAsia="da-DK"/>
              </w:rPr>
              <w:t>Friday</w:t>
            </w:r>
          </w:p>
        </w:tc>
        <w:tc>
          <w:tcPr>
            <w:tcW w:w="780" w:type="dxa"/>
            <w:tcBorders>
              <w:top w:val="nil"/>
              <w:left w:val="nil"/>
              <w:bottom w:val="nil"/>
              <w:right w:val="single" w:sz="4" w:space="0" w:color="auto"/>
            </w:tcBorders>
            <w:shd w:val="clear" w:color="auto" w:fill="auto"/>
            <w:noWrap/>
            <w:vAlign w:val="bottom"/>
            <w:hideMark/>
          </w:tcPr>
          <w:p w14:paraId="1EC01530"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7,5</w:t>
            </w:r>
          </w:p>
        </w:tc>
        <w:tc>
          <w:tcPr>
            <w:tcW w:w="760" w:type="dxa"/>
            <w:vMerge/>
            <w:tcBorders>
              <w:top w:val="nil"/>
              <w:left w:val="single" w:sz="4" w:space="0" w:color="auto"/>
              <w:bottom w:val="single" w:sz="4" w:space="0" w:color="auto"/>
              <w:right w:val="single" w:sz="4" w:space="0" w:color="auto"/>
            </w:tcBorders>
            <w:vAlign w:val="center"/>
            <w:hideMark/>
          </w:tcPr>
          <w:p w14:paraId="49F99127" w14:textId="77777777" w:rsidR="00CF1873" w:rsidRPr="00A40ECF" w:rsidRDefault="00CF1873" w:rsidP="00086885">
            <w:pPr>
              <w:spacing w:line="240" w:lineRule="auto"/>
              <w:rPr>
                <w:color w:val="000000"/>
                <w:lang w:val="en-US" w:eastAsia="da-DK"/>
              </w:rPr>
            </w:pPr>
          </w:p>
        </w:tc>
        <w:tc>
          <w:tcPr>
            <w:tcW w:w="4522" w:type="dxa"/>
            <w:tcBorders>
              <w:top w:val="nil"/>
              <w:left w:val="nil"/>
              <w:bottom w:val="nil"/>
              <w:right w:val="single" w:sz="4" w:space="0" w:color="auto"/>
            </w:tcBorders>
            <w:shd w:val="clear" w:color="auto" w:fill="auto"/>
            <w:noWrap/>
            <w:vAlign w:val="bottom"/>
            <w:hideMark/>
          </w:tcPr>
          <w:p w14:paraId="06426049" w14:textId="77777777" w:rsidR="00CF1873" w:rsidRPr="00A40ECF" w:rsidRDefault="00CF1873" w:rsidP="00086885">
            <w:pPr>
              <w:spacing w:line="240" w:lineRule="auto"/>
              <w:rPr>
                <w:color w:val="000000"/>
                <w:lang w:val="en-US" w:eastAsia="da-DK"/>
              </w:rPr>
            </w:pPr>
            <w:r w:rsidRPr="00A40ECF">
              <w:rPr>
                <w:color w:val="000000"/>
                <w:lang w:val="en-US" w:eastAsia="da-DK"/>
              </w:rPr>
              <w:t>Mapping maze, Step count implementation</w:t>
            </w:r>
          </w:p>
        </w:tc>
      </w:tr>
      <w:tr w:rsidR="00840E3E" w:rsidRPr="00A40ECF" w14:paraId="4433FBE7" w14:textId="77777777" w:rsidTr="00840E3E">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7F40A795"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80" w:type="dxa"/>
            <w:tcBorders>
              <w:top w:val="single" w:sz="4" w:space="0" w:color="auto"/>
              <w:left w:val="nil"/>
              <w:bottom w:val="single" w:sz="4" w:space="0" w:color="auto"/>
              <w:right w:val="nil"/>
            </w:tcBorders>
            <w:shd w:val="clear" w:color="auto" w:fill="auto"/>
            <w:noWrap/>
            <w:vAlign w:val="bottom"/>
            <w:hideMark/>
          </w:tcPr>
          <w:p w14:paraId="6E69FA15"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tcBorders>
              <w:top w:val="single" w:sz="4" w:space="0" w:color="auto"/>
              <w:left w:val="nil"/>
              <w:bottom w:val="single" w:sz="4" w:space="0" w:color="auto"/>
              <w:right w:val="nil"/>
            </w:tcBorders>
            <w:shd w:val="clear" w:color="auto" w:fill="auto"/>
            <w:noWrap/>
            <w:vAlign w:val="bottom"/>
            <w:hideMark/>
          </w:tcPr>
          <w:p w14:paraId="72ABFAAD"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4522" w:type="dxa"/>
            <w:tcBorders>
              <w:top w:val="single" w:sz="4" w:space="0" w:color="auto"/>
              <w:left w:val="nil"/>
              <w:bottom w:val="single" w:sz="4" w:space="0" w:color="auto"/>
              <w:right w:val="nil"/>
            </w:tcBorders>
            <w:shd w:val="clear" w:color="auto" w:fill="auto"/>
            <w:noWrap/>
            <w:vAlign w:val="bottom"/>
            <w:hideMark/>
          </w:tcPr>
          <w:p w14:paraId="4ABCB336"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42D4EB04"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953AC3B" w14:textId="77777777" w:rsidR="00CF1873" w:rsidRPr="00A40ECF" w:rsidRDefault="00CF1873" w:rsidP="00086885">
            <w:pPr>
              <w:spacing w:line="240" w:lineRule="auto"/>
              <w:rPr>
                <w:color w:val="000000"/>
                <w:lang w:val="en-US" w:eastAsia="da-DK"/>
              </w:rPr>
            </w:pPr>
            <w:r w:rsidRPr="00A40ECF">
              <w:rPr>
                <w:color w:val="000000"/>
                <w:lang w:val="en-US" w:eastAsia="da-DK"/>
              </w:rPr>
              <w:t>Week 47</w:t>
            </w:r>
          </w:p>
        </w:tc>
        <w:tc>
          <w:tcPr>
            <w:tcW w:w="780" w:type="dxa"/>
            <w:tcBorders>
              <w:top w:val="nil"/>
              <w:left w:val="nil"/>
              <w:bottom w:val="single" w:sz="4" w:space="0" w:color="auto"/>
              <w:right w:val="single" w:sz="4" w:space="0" w:color="auto"/>
            </w:tcBorders>
            <w:shd w:val="clear" w:color="auto" w:fill="auto"/>
            <w:noWrap/>
            <w:vAlign w:val="bottom"/>
            <w:hideMark/>
          </w:tcPr>
          <w:p w14:paraId="3A0308B5"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71E737"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16</w:t>
            </w:r>
          </w:p>
        </w:tc>
        <w:tc>
          <w:tcPr>
            <w:tcW w:w="4522" w:type="dxa"/>
            <w:tcBorders>
              <w:top w:val="nil"/>
              <w:left w:val="nil"/>
              <w:bottom w:val="single" w:sz="4" w:space="0" w:color="auto"/>
              <w:right w:val="single" w:sz="4" w:space="0" w:color="auto"/>
            </w:tcBorders>
            <w:shd w:val="clear" w:color="auto" w:fill="auto"/>
            <w:noWrap/>
            <w:vAlign w:val="bottom"/>
            <w:hideMark/>
          </w:tcPr>
          <w:p w14:paraId="29BFEC31"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3B0CF3C3"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D48E2C6" w14:textId="77777777" w:rsidR="00CF1873" w:rsidRPr="00A40ECF" w:rsidRDefault="00CF1873" w:rsidP="00086885">
            <w:pPr>
              <w:spacing w:line="240" w:lineRule="auto"/>
              <w:rPr>
                <w:color w:val="000000"/>
                <w:lang w:val="en-US" w:eastAsia="da-DK"/>
              </w:rPr>
            </w:pPr>
            <w:r w:rsidRPr="00A40ECF">
              <w:rPr>
                <w:color w:val="000000"/>
                <w:lang w:val="en-US" w:eastAsia="da-DK"/>
              </w:rPr>
              <w:t>Monday</w:t>
            </w:r>
          </w:p>
        </w:tc>
        <w:tc>
          <w:tcPr>
            <w:tcW w:w="780" w:type="dxa"/>
            <w:tcBorders>
              <w:top w:val="nil"/>
              <w:left w:val="nil"/>
              <w:bottom w:val="single" w:sz="4" w:space="0" w:color="auto"/>
              <w:right w:val="single" w:sz="4" w:space="0" w:color="auto"/>
            </w:tcBorders>
            <w:shd w:val="clear" w:color="auto" w:fill="auto"/>
            <w:noWrap/>
            <w:vAlign w:val="bottom"/>
            <w:hideMark/>
          </w:tcPr>
          <w:p w14:paraId="7030BC77"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4</w:t>
            </w:r>
          </w:p>
        </w:tc>
        <w:tc>
          <w:tcPr>
            <w:tcW w:w="760" w:type="dxa"/>
            <w:vMerge/>
            <w:tcBorders>
              <w:top w:val="nil"/>
              <w:left w:val="single" w:sz="4" w:space="0" w:color="auto"/>
              <w:bottom w:val="single" w:sz="4" w:space="0" w:color="auto"/>
              <w:right w:val="single" w:sz="4" w:space="0" w:color="auto"/>
            </w:tcBorders>
            <w:vAlign w:val="center"/>
            <w:hideMark/>
          </w:tcPr>
          <w:p w14:paraId="18BB08DC"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5A4F9B7D" w14:textId="77777777" w:rsidR="00CF1873" w:rsidRPr="00A40ECF" w:rsidRDefault="00CF1873" w:rsidP="00086885">
            <w:pPr>
              <w:spacing w:line="240" w:lineRule="auto"/>
              <w:rPr>
                <w:color w:val="000000"/>
                <w:lang w:val="en-US" w:eastAsia="da-DK"/>
              </w:rPr>
            </w:pPr>
            <w:r w:rsidRPr="00A40ECF">
              <w:rPr>
                <w:color w:val="000000"/>
                <w:lang w:val="en-US" w:eastAsia="da-DK"/>
              </w:rPr>
              <w:t>Step count done</w:t>
            </w:r>
          </w:p>
        </w:tc>
      </w:tr>
      <w:tr w:rsidR="00840E3E" w:rsidRPr="00A40ECF" w14:paraId="6E1D3DC2"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AF04226" w14:textId="77777777" w:rsidR="00CF1873" w:rsidRPr="00A40ECF" w:rsidRDefault="00CF1873" w:rsidP="00086885">
            <w:pPr>
              <w:spacing w:line="240" w:lineRule="auto"/>
              <w:rPr>
                <w:color w:val="000000"/>
                <w:lang w:val="en-US" w:eastAsia="da-DK"/>
              </w:rPr>
            </w:pPr>
            <w:r w:rsidRPr="00A40ECF">
              <w:rPr>
                <w:color w:val="000000"/>
                <w:lang w:val="en-US" w:eastAsia="da-DK"/>
              </w:rPr>
              <w:t>Tuesday</w:t>
            </w:r>
          </w:p>
        </w:tc>
        <w:tc>
          <w:tcPr>
            <w:tcW w:w="780" w:type="dxa"/>
            <w:tcBorders>
              <w:top w:val="nil"/>
              <w:left w:val="nil"/>
              <w:bottom w:val="single" w:sz="4" w:space="0" w:color="auto"/>
              <w:right w:val="single" w:sz="4" w:space="0" w:color="auto"/>
            </w:tcBorders>
            <w:shd w:val="clear" w:color="auto" w:fill="auto"/>
            <w:noWrap/>
            <w:vAlign w:val="bottom"/>
            <w:hideMark/>
          </w:tcPr>
          <w:p w14:paraId="6E26A27D"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4</w:t>
            </w:r>
          </w:p>
        </w:tc>
        <w:tc>
          <w:tcPr>
            <w:tcW w:w="760" w:type="dxa"/>
            <w:vMerge/>
            <w:tcBorders>
              <w:top w:val="nil"/>
              <w:left w:val="single" w:sz="4" w:space="0" w:color="auto"/>
              <w:bottom w:val="single" w:sz="4" w:space="0" w:color="auto"/>
              <w:right w:val="single" w:sz="4" w:space="0" w:color="auto"/>
            </w:tcBorders>
            <w:vAlign w:val="center"/>
            <w:hideMark/>
          </w:tcPr>
          <w:p w14:paraId="5B348AD2"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09BE8C69" w14:textId="77777777" w:rsidR="00CF1873" w:rsidRPr="00A40ECF" w:rsidRDefault="00CF1873" w:rsidP="00086885">
            <w:pPr>
              <w:spacing w:line="240" w:lineRule="auto"/>
              <w:rPr>
                <w:color w:val="000000"/>
                <w:lang w:val="en-US" w:eastAsia="da-DK"/>
              </w:rPr>
            </w:pPr>
            <w:r w:rsidRPr="00A40ECF">
              <w:rPr>
                <w:color w:val="000000"/>
                <w:lang w:val="en-US" w:eastAsia="da-DK"/>
              </w:rPr>
              <w:t>Maze working fully in closed environment (small maze)</w:t>
            </w:r>
          </w:p>
        </w:tc>
      </w:tr>
      <w:tr w:rsidR="00840E3E" w:rsidRPr="00A40ECF" w14:paraId="36C21B9B"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2D71C5B" w14:textId="77777777" w:rsidR="00CF1873" w:rsidRPr="00A40ECF" w:rsidRDefault="00CF1873" w:rsidP="00086885">
            <w:pPr>
              <w:spacing w:line="240" w:lineRule="auto"/>
              <w:rPr>
                <w:color w:val="000000"/>
                <w:lang w:val="en-US" w:eastAsia="da-DK"/>
              </w:rPr>
            </w:pPr>
            <w:r w:rsidRPr="00A40ECF">
              <w:rPr>
                <w:color w:val="000000"/>
                <w:lang w:val="en-US" w:eastAsia="da-DK"/>
              </w:rPr>
              <w:t>Wednesday</w:t>
            </w:r>
          </w:p>
        </w:tc>
        <w:tc>
          <w:tcPr>
            <w:tcW w:w="780" w:type="dxa"/>
            <w:tcBorders>
              <w:top w:val="nil"/>
              <w:left w:val="nil"/>
              <w:bottom w:val="single" w:sz="4" w:space="0" w:color="auto"/>
              <w:right w:val="single" w:sz="4" w:space="0" w:color="auto"/>
            </w:tcBorders>
            <w:shd w:val="clear" w:color="auto" w:fill="auto"/>
            <w:noWrap/>
            <w:vAlign w:val="bottom"/>
            <w:hideMark/>
          </w:tcPr>
          <w:p w14:paraId="4167CA04"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2</w:t>
            </w:r>
          </w:p>
        </w:tc>
        <w:tc>
          <w:tcPr>
            <w:tcW w:w="760" w:type="dxa"/>
            <w:vMerge/>
            <w:tcBorders>
              <w:top w:val="nil"/>
              <w:left w:val="single" w:sz="4" w:space="0" w:color="auto"/>
              <w:bottom w:val="single" w:sz="4" w:space="0" w:color="auto"/>
              <w:right w:val="single" w:sz="4" w:space="0" w:color="auto"/>
            </w:tcBorders>
            <w:vAlign w:val="center"/>
            <w:hideMark/>
          </w:tcPr>
          <w:p w14:paraId="45BDD824"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1F19AB02" w14:textId="77777777" w:rsidR="00CF1873" w:rsidRPr="00A40ECF" w:rsidRDefault="00CF1873" w:rsidP="00086885">
            <w:pPr>
              <w:spacing w:line="240" w:lineRule="auto"/>
              <w:rPr>
                <w:color w:val="000000"/>
                <w:lang w:val="en-US" w:eastAsia="da-DK"/>
              </w:rPr>
            </w:pPr>
            <w:r w:rsidRPr="00A40ECF">
              <w:rPr>
                <w:color w:val="000000"/>
                <w:lang w:val="en-US" w:eastAsia="da-DK"/>
              </w:rPr>
              <w:t>Mapping maze problems</w:t>
            </w:r>
          </w:p>
        </w:tc>
      </w:tr>
      <w:tr w:rsidR="00840E3E" w:rsidRPr="00A40ECF" w14:paraId="74287CA2"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FA9E5C5" w14:textId="77777777" w:rsidR="00CF1873" w:rsidRPr="00A40ECF" w:rsidRDefault="00CF1873" w:rsidP="00086885">
            <w:pPr>
              <w:spacing w:line="240" w:lineRule="auto"/>
              <w:rPr>
                <w:color w:val="000000"/>
                <w:lang w:val="en-US" w:eastAsia="da-DK"/>
              </w:rPr>
            </w:pPr>
            <w:r w:rsidRPr="00A40ECF">
              <w:rPr>
                <w:color w:val="000000"/>
                <w:lang w:val="en-US" w:eastAsia="da-DK"/>
              </w:rPr>
              <w:t>Thursday</w:t>
            </w:r>
          </w:p>
        </w:tc>
        <w:tc>
          <w:tcPr>
            <w:tcW w:w="780" w:type="dxa"/>
            <w:tcBorders>
              <w:top w:val="nil"/>
              <w:left w:val="nil"/>
              <w:bottom w:val="single" w:sz="4" w:space="0" w:color="auto"/>
              <w:right w:val="single" w:sz="4" w:space="0" w:color="auto"/>
            </w:tcBorders>
            <w:shd w:val="clear" w:color="auto" w:fill="auto"/>
            <w:noWrap/>
            <w:vAlign w:val="bottom"/>
            <w:hideMark/>
          </w:tcPr>
          <w:p w14:paraId="43E095F3"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6</w:t>
            </w:r>
          </w:p>
        </w:tc>
        <w:tc>
          <w:tcPr>
            <w:tcW w:w="760" w:type="dxa"/>
            <w:vMerge/>
            <w:tcBorders>
              <w:top w:val="nil"/>
              <w:left w:val="single" w:sz="4" w:space="0" w:color="auto"/>
              <w:bottom w:val="single" w:sz="4" w:space="0" w:color="auto"/>
              <w:right w:val="single" w:sz="4" w:space="0" w:color="auto"/>
            </w:tcBorders>
            <w:vAlign w:val="center"/>
            <w:hideMark/>
          </w:tcPr>
          <w:p w14:paraId="19E56DE3"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11B55271" w14:textId="77777777" w:rsidR="00CF1873" w:rsidRPr="00A40ECF" w:rsidRDefault="00CF1873" w:rsidP="00086885">
            <w:pPr>
              <w:spacing w:line="240" w:lineRule="auto"/>
              <w:rPr>
                <w:color w:val="000000"/>
                <w:lang w:val="en-US" w:eastAsia="da-DK"/>
              </w:rPr>
            </w:pPr>
            <w:r w:rsidRPr="00A40ECF">
              <w:rPr>
                <w:color w:val="000000"/>
                <w:lang w:val="en-US" w:eastAsia="da-DK"/>
              </w:rPr>
              <w:t>Mapping maze problems</w:t>
            </w:r>
          </w:p>
        </w:tc>
      </w:tr>
      <w:tr w:rsidR="00840E3E" w:rsidRPr="00A40ECF" w14:paraId="726C1312" w14:textId="77777777" w:rsidTr="00840E3E">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0424CE9" w14:textId="77777777" w:rsidR="00CF1873" w:rsidRPr="00A40ECF" w:rsidRDefault="00CF1873" w:rsidP="00086885">
            <w:pPr>
              <w:spacing w:line="240" w:lineRule="auto"/>
              <w:rPr>
                <w:color w:val="000000"/>
                <w:lang w:val="en-US" w:eastAsia="da-DK"/>
              </w:rPr>
            </w:pPr>
            <w:r w:rsidRPr="00A40ECF">
              <w:rPr>
                <w:color w:val="000000"/>
                <w:lang w:val="en-US" w:eastAsia="da-DK"/>
              </w:rPr>
              <w:t>Friday</w:t>
            </w:r>
          </w:p>
        </w:tc>
        <w:tc>
          <w:tcPr>
            <w:tcW w:w="780" w:type="dxa"/>
            <w:tcBorders>
              <w:top w:val="nil"/>
              <w:left w:val="nil"/>
              <w:bottom w:val="nil"/>
              <w:right w:val="single" w:sz="4" w:space="0" w:color="auto"/>
            </w:tcBorders>
            <w:shd w:val="clear" w:color="auto" w:fill="auto"/>
            <w:noWrap/>
            <w:vAlign w:val="bottom"/>
            <w:hideMark/>
          </w:tcPr>
          <w:p w14:paraId="1A8D5C71"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0</w:t>
            </w:r>
          </w:p>
        </w:tc>
        <w:tc>
          <w:tcPr>
            <w:tcW w:w="760" w:type="dxa"/>
            <w:vMerge/>
            <w:tcBorders>
              <w:top w:val="nil"/>
              <w:left w:val="single" w:sz="4" w:space="0" w:color="auto"/>
              <w:bottom w:val="single" w:sz="4" w:space="0" w:color="auto"/>
              <w:right w:val="single" w:sz="4" w:space="0" w:color="auto"/>
            </w:tcBorders>
            <w:vAlign w:val="center"/>
            <w:hideMark/>
          </w:tcPr>
          <w:p w14:paraId="3C200DB4" w14:textId="77777777" w:rsidR="00CF1873" w:rsidRPr="00A40ECF" w:rsidRDefault="00CF1873" w:rsidP="00086885">
            <w:pPr>
              <w:spacing w:line="240" w:lineRule="auto"/>
              <w:rPr>
                <w:color w:val="000000"/>
                <w:lang w:val="en-US" w:eastAsia="da-DK"/>
              </w:rPr>
            </w:pPr>
          </w:p>
        </w:tc>
        <w:tc>
          <w:tcPr>
            <w:tcW w:w="4522" w:type="dxa"/>
            <w:tcBorders>
              <w:top w:val="nil"/>
              <w:left w:val="nil"/>
              <w:bottom w:val="nil"/>
              <w:right w:val="single" w:sz="4" w:space="0" w:color="auto"/>
            </w:tcBorders>
            <w:shd w:val="clear" w:color="auto" w:fill="auto"/>
            <w:noWrap/>
            <w:vAlign w:val="bottom"/>
            <w:hideMark/>
          </w:tcPr>
          <w:p w14:paraId="34BA8423"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592CE987" w14:textId="77777777" w:rsidTr="00840E3E">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7248A02"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80" w:type="dxa"/>
            <w:tcBorders>
              <w:top w:val="single" w:sz="4" w:space="0" w:color="auto"/>
              <w:left w:val="nil"/>
              <w:bottom w:val="single" w:sz="4" w:space="0" w:color="auto"/>
              <w:right w:val="nil"/>
            </w:tcBorders>
            <w:shd w:val="clear" w:color="auto" w:fill="auto"/>
            <w:noWrap/>
            <w:vAlign w:val="bottom"/>
            <w:hideMark/>
          </w:tcPr>
          <w:p w14:paraId="0FCF3AEF"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tcBorders>
              <w:top w:val="single" w:sz="4" w:space="0" w:color="auto"/>
              <w:left w:val="nil"/>
              <w:bottom w:val="single" w:sz="4" w:space="0" w:color="auto"/>
              <w:right w:val="nil"/>
            </w:tcBorders>
            <w:shd w:val="clear" w:color="auto" w:fill="auto"/>
            <w:noWrap/>
            <w:vAlign w:val="bottom"/>
            <w:hideMark/>
          </w:tcPr>
          <w:p w14:paraId="1C148BE3"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4522" w:type="dxa"/>
            <w:tcBorders>
              <w:top w:val="single" w:sz="4" w:space="0" w:color="auto"/>
              <w:left w:val="nil"/>
              <w:bottom w:val="single" w:sz="4" w:space="0" w:color="auto"/>
              <w:right w:val="nil"/>
            </w:tcBorders>
            <w:shd w:val="clear" w:color="auto" w:fill="auto"/>
            <w:noWrap/>
            <w:vAlign w:val="bottom"/>
            <w:hideMark/>
          </w:tcPr>
          <w:p w14:paraId="5B474B9F"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3BFF6069"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B07C6EC" w14:textId="77777777" w:rsidR="00CF1873" w:rsidRPr="00A40ECF" w:rsidRDefault="00CF1873" w:rsidP="00086885">
            <w:pPr>
              <w:spacing w:line="240" w:lineRule="auto"/>
              <w:rPr>
                <w:color w:val="000000"/>
                <w:lang w:val="en-US" w:eastAsia="da-DK"/>
              </w:rPr>
            </w:pPr>
            <w:r w:rsidRPr="00A40ECF">
              <w:rPr>
                <w:color w:val="000000"/>
                <w:lang w:val="en-US" w:eastAsia="da-DK"/>
              </w:rPr>
              <w:t>Week 48</w:t>
            </w:r>
          </w:p>
        </w:tc>
        <w:tc>
          <w:tcPr>
            <w:tcW w:w="780" w:type="dxa"/>
            <w:tcBorders>
              <w:top w:val="nil"/>
              <w:left w:val="nil"/>
              <w:bottom w:val="single" w:sz="4" w:space="0" w:color="auto"/>
              <w:right w:val="single" w:sz="4" w:space="0" w:color="auto"/>
            </w:tcBorders>
            <w:shd w:val="clear" w:color="auto" w:fill="auto"/>
            <w:noWrap/>
            <w:vAlign w:val="bottom"/>
            <w:hideMark/>
          </w:tcPr>
          <w:p w14:paraId="64670E45"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09B524B"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22,5</w:t>
            </w:r>
          </w:p>
        </w:tc>
        <w:tc>
          <w:tcPr>
            <w:tcW w:w="4522" w:type="dxa"/>
            <w:tcBorders>
              <w:top w:val="nil"/>
              <w:left w:val="nil"/>
              <w:bottom w:val="single" w:sz="4" w:space="0" w:color="auto"/>
              <w:right w:val="single" w:sz="4" w:space="0" w:color="auto"/>
            </w:tcBorders>
            <w:shd w:val="clear" w:color="auto" w:fill="auto"/>
            <w:noWrap/>
            <w:vAlign w:val="bottom"/>
            <w:hideMark/>
          </w:tcPr>
          <w:p w14:paraId="41B0F04C"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5EE30290"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F227CF4" w14:textId="77777777" w:rsidR="00CF1873" w:rsidRPr="00A40ECF" w:rsidRDefault="00CF1873" w:rsidP="00086885">
            <w:pPr>
              <w:spacing w:line="240" w:lineRule="auto"/>
              <w:rPr>
                <w:color w:val="000000"/>
                <w:lang w:val="en-US" w:eastAsia="da-DK"/>
              </w:rPr>
            </w:pPr>
            <w:r w:rsidRPr="00A40ECF">
              <w:rPr>
                <w:color w:val="000000"/>
                <w:lang w:val="en-US" w:eastAsia="da-DK"/>
              </w:rPr>
              <w:t>Monday</w:t>
            </w:r>
          </w:p>
        </w:tc>
        <w:tc>
          <w:tcPr>
            <w:tcW w:w="780" w:type="dxa"/>
            <w:tcBorders>
              <w:top w:val="nil"/>
              <w:left w:val="nil"/>
              <w:bottom w:val="single" w:sz="4" w:space="0" w:color="auto"/>
              <w:right w:val="single" w:sz="4" w:space="0" w:color="auto"/>
            </w:tcBorders>
            <w:shd w:val="clear" w:color="auto" w:fill="auto"/>
            <w:noWrap/>
            <w:vAlign w:val="bottom"/>
            <w:hideMark/>
          </w:tcPr>
          <w:p w14:paraId="79206A30"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tcBorders>
              <w:top w:val="nil"/>
              <w:left w:val="single" w:sz="4" w:space="0" w:color="auto"/>
              <w:bottom w:val="single" w:sz="4" w:space="0" w:color="auto"/>
              <w:right w:val="single" w:sz="4" w:space="0" w:color="auto"/>
            </w:tcBorders>
            <w:vAlign w:val="center"/>
            <w:hideMark/>
          </w:tcPr>
          <w:p w14:paraId="6B96B390"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0F738C88"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383C9C27"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E64141" w14:textId="77777777" w:rsidR="00CF1873" w:rsidRPr="00A40ECF" w:rsidRDefault="00CF1873" w:rsidP="00086885">
            <w:pPr>
              <w:spacing w:line="240" w:lineRule="auto"/>
              <w:rPr>
                <w:color w:val="000000"/>
                <w:lang w:val="en-US" w:eastAsia="da-DK"/>
              </w:rPr>
            </w:pPr>
            <w:r w:rsidRPr="00A40ECF">
              <w:rPr>
                <w:color w:val="000000"/>
                <w:lang w:val="en-US" w:eastAsia="da-DK"/>
              </w:rPr>
              <w:lastRenderedPageBreak/>
              <w:t>Tuesday</w:t>
            </w:r>
          </w:p>
        </w:tc>
        <w:tc>
          <w:tcPr>
            <w:tcW w:w="780" w:type="dxa"/>
            <w:tcBorders>
              <w:top w:val="nil"/>
              <w:left w:val="nil"/>
              <w:bottom w:val="single" w:sz="4" w:space="0" w:color="auto"/>
              <w:right w:val="single" w:sz="4" w:space="0" w:color="auto"/>
            </w:tcBorders>
            <w:shd w:val="clear" w:color="auto" w:fill="auto"/>
            <w:noWrap/>
            <w:vAlign w:val="bottom"/>
            <w:hideMark/>
          </w:tcPr>
          <w:p w14:paraId="2D622684"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7</w:t>
            </w:r>
          </w:p>
        </w:tc>
        <w:tc>
          <w:tcPr>
            <w:tcW w:w="760" w:type="dxa"/>
            <w:vMerge/>
            <w:tcBorders>
              <w:top w:val="nil"/>
              <w:left w:val="single" w:sz="4" w:space="0" w:color="auto"/>
              <w:bottom w:val="single" w:sz="4" w:space="0" w:color="auto"/>
              <w:right w:val="single" w:sz="4" w:space="0" w:color="auto"/>
            </w:tcBorders>
            <w:vAlign w:val="center"/>
            <w:hideMark/>
          </w:tcPr>
          <w:p w14:paraId="296C6FDE"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400C704A" w14:textId="77777777" w:rsidR="00CF1873" w:rsidRPr="00A40ECF" w:rsidRDefault="00CF1873" w:rsidP="00086885">
            <w:pPr>
              <w:spacing w:line="240" w:lineRule="auto"/>
              <w:rPr>
                <w:color w:val="000000"/>
                <w:lang w:val="en-US" w:eastAsia="da-DK"/>
              </w:rPr>
            </w:pPr>
            <w:r w:rsidRPr="00A40ECF">
              <w:rPr>
                <w:color w:val="000000"/>
                <w:lang w:val="en-US" w:eastAsia="da-DK"/>
              </w:rPr>
              <w:t>Mapping maze</w:t>
            </w:r>
          </w:p>
        </w:tc>
      </w:tr>
      <w:tr w:rsidR="00840E3E" w:rsidRPr="00A40ECF" w14:paraId="69E4B95E"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83F52C5" w14:textId="77777777" w:rsidR="00CF1873" w:rsidRPr="00A40ECF" w:rsidRDefault="00CF1873" w:rsidP="00086885">
            <w:pPr>
              <w:spacing w:line="240" w:lineRule="auto"/>
              <w:rPr>
                <w:color w:val="000000"/>
                <w:lang w:val="en-US" w:eastAsia="da-DK"/>
              </w:rPr>
            </w:pPr>
            <w:r w:rsidRPr="00A40ECF">
              <w:rPr>
                <w:color w:val="000000"/>
                <w:lang w:val="en-US" w:eastAsia="da-DK"/>
              </w:rPr>
              <w:t>Wednesday</w:t>
            </w:r>
          </w:p>
        </w:tc>
        <w:tc>
          <w:tcPr>
            <w:tcW w:w="780" w:type="dxa"/>
            <w:tcBorders>
              <w:top w:val="nil"/>
              <w:left w:val="nil"/>
              <w:bottom w:val="single" w:sz="4" w:space="0" w:color="auto"/>
              <w:right w:val="single" w:sz="4" w:space="0" w:color="auto"/>
            </w:tcBorders>
            <w:shd w:val="clear" w:color="auto" w:fill="auto"/>
            <w:noWrap/>
            <w:vAlign w:val="bottom"/>
            <w:hideMark/>
          </w:tcPr>
          <w:p w14:paraId="005717CD"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8</w:t>
            </w:r>
          </w:p>
        </w:tc>
        <w:tc>
          <w:tcPr>
            <w:tcW w:w="760" w:type="dxa"/>
            <w:vMerge/>
            <w:tcBorders>
              <w:top w:val="nil"/>
              <w:left w:val="single" w:sz="4" w:space="0" w:color="auto"/>
              <w:bottom w:val="single" w:sz="4" w:space="0" w:color="auto"/>
              <w:right w:val="single" w:sz="4" w:space="0" w:color="auto"/>
            </w:tcBorders>
            <w:vAlign w:val="center"/>
            <w:hideMark/>
          </w:tcPr>
          <w:p w14:paraId="2838CAD9"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25CAA33A" w14:textId="77777777" w:rsidR="00CF1873" w:rsidRPr="00A40ECF" w:rsidRDefault="00CF1873" w:rsidP="00086885">
            <w:pPr>
              <w:spacing w:line="240" w:lineRule="auto"/>
              <w:rPr>
                <w:color w:val="000000"/>
                <w:lang w:val="en-US" w:eastAsia="da-DK"/>
              </w:rPr>
            </w:pPr>
            <w:r w:rsidRPr="00A40ECF">
              <w:rPr>
                <w:color w:val="000000"/>
                <w:lang w:val="en-US" w:eastAsia="da-DK"/>
              </w:rPr>
              <w:t>Mapping maze</w:t>
            </w:r>
          </w:p>
        </w:tc>
      </w:tr>
      <w:tr w:rsidR="00840E3E" w:rsidRPr="00A40ECF" w14:paraId="1C648A1F"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6A82810" w14:textId="77777777" w:rsidR="00CF1873" w:rsidRPr="00A40ECF" w:rsidRDefault="00CF1873" w:rsidP="00086885">
            <w:pPr>
              <w:spacing w:line="240" w:lineRule="auto"/>
              <w:rPr>
                <w:color w:val="000000"/>
                <w:lang w:val="en-US" w:eastAsia="da-DK"/>
              </w:rPr>
            </w:pPr>
            <w:r w:rsidRPr="00A40ECF">
              <w:rPr>
                <w:color w:val="000000"/>
                <w:lang w:val="en-US" w:eastAsia="da-DK"/>
              </w:rPr>
              <w:t>Thursday</w:t>
            </w:r>
          </w:p>
        </w:tc>
        <w:tc>
          <w:tcPr>
            <w:tcW w:w="780" w:type="dxa"/>
            <w:tcBorders>
              <w:top w:val="nil"/>
              <w:left w:val="nil"/>
              <w:bottom w:val="single" w:sz="4" w:space="0" w:color="auto"/>
              <w:right w:val="single" w:sz="4" w:space="0" w:color="auto"/>
            </w:tcBorders>
            <w:shd w:val="clear" w:color="auto" w:fill="auto"/>
            <w:noWrap/>
            <w:vAlign w:val="bottom"/>
            <w:hideMark/>
          </w:tcPr>
          <w:p w14:paraId="7C15AA47"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0</w:t>
            </w:r>
          </w:p>
        </w:tc>
        <w:tc>
          <w:tcPr>
            <w:tcW w:w="760" w:type="dxa"/>
            <w:vMerge/>
            <w:tcBorders>
              <w:top w:val="nil"/>
              <w:left w:val="single" w:sz="4" w:space="0" w:color="auto"/>
              <w:bottom w:val="single" w:sz="4" w:space="0" w:color="auto"/>
              <w:right w:val="single" w:sz="4" w:space="0" w:color="auto"/>
            </w:tcBorders>
            <w:vAlign w:val="center"/>
            <w:hideMark/>
          </w:tcPr>
          <w:p w14:paraId="66325609"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341B7502"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222AE77A" w14:textId="77777777" w:rsidTr="00840E3E">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8138A2C" w14:textId="77777777" w:rsidR="00CF1873" w:rsidRPr="00A40ECF" w:rsidRDefault="00CF1873" w:rsidP="00086885">
            <w:pPr>
              <w:spacing w:line="240" w:lineRule="auto"/>
              <w:rPr>
                <w:color w:val="000000"/>
                <w:lang w:val="en-US" w:eastAsia="da-DK"/>
              </w:rPr>
            </w:pPr>
            <w:r w:rsidRPr="00A40ECF">
              <w:rPr>
                <w:color w:val="000000"/>
                <w:lang w:val="en-US" w:eastAsia="da-DK"/>
              </w:rPr>
              <w:t>Friday</w:t>
            </w:r>
          </w:p>
        </w:tc>
        <w:tc>
          <w:tcPr>
            <w:tcW w:w="780" w:type="dxa"/>
            <w:tcBorders>
              <w:top w:val="nil"/>
              <w:left w:val="nil"/>
              <w:bottom w:val="nil"/>
              <w:right w:val="single" w:sz="4" w:space="0" w:color="auto"/>
            </w:tcBorders>
            <w:shd w:val="clear" w:color="auto" w:fill="auto"/>
            <w:noWrap/>
            <w:vAlign w:val="bottom"/>
            <w:hideMark/>
          </w:tcPr>
          <w:p w14:paraId="00A89BB2"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7,5</w:t>
            </w:r>
          </w:p>
        </w:tc>
        <w:tc>
          <w:tcPr>
            <w:tcW w:w="760" w:type="dxa"/>
            <w:vMerge/>
            <w:tcBorders>
              <w:top w:val="nil"/>
              <w:left w:val="single" w:sz="4" w:space="0" w:color="auto"/>
              <w:bottom w:val="single" w:sz="4" w:space="0" w:color="auto"/>
              <w:right w:val="single" w:sz="4" w:space="0" w:color="auto"/>
            </w:tcBorders>
            <w:vAlign w:val="center"/>
            <w:hideMark/>
          </w:tcPr>
          <w:p w14:paraId="5F69A9BE" w14:textId="77777777" w:rsidR="00CF1873" w:rsidRPr="00A40ECF" w:rsidRDefault="00CF1873" w:rsidP="00086885">
            <w:pPr>
              <w:spacing w:line="240" w:lineRule="auto"/>
              <w:rPr>
                <w:color w:val="000000"/>
                <w:lang w:val="en-US" w:eastAsia="da-DK"/>
              </w:rPr>
            </w:pPr>
          </w:p>
        </w:tc>
        <w:tc>
          <w:tcPr>
            <w:tcW w:w="4522" w:type="dxa"/>
            <w:tcBorders>
              <w:top w:val="nil"/>
              <w:left w:val="nil"/>
              <w:bottom w:val="nil"/>
              <w:right w:val="single" w:sz="4" w:space="0" w:color="auto"/>
            </w:tcBorders>
            <w:shd w:val="clear" w:color="auto" w:fill="auto"/>
            <w:noWrap/>
            <w:vAlign w:val="bottom"/>
            <w:hideMark/>
          </w:tcPr>
          <w:p w14:paraId="73A1D30F" w14:textId="77777777" w:rsidR="00CF1873" w:rsidRPr="00A40ECF" w:rsidRDefault="00CF1873" w:rsidP="00086885">
            <w:pPr>
              <w:spacing w:line="240" w:lineRule="auto"/>
              <w:rPr>
                <w:color w:val="000000"/>
                <w:lang w:val="en-US" w:eastAsia="da-DK"/>
              </w:rPr>
            </w:pPr>
            <w:r w:rsidRPr="00A40ECF">
              <w:rPr>
                <w:color w:val="000000"/>
                <w:lang w:val="en-US" w:eastAsia="da-DK"/>
              </w:rPr>
              <w:t>Mapping maze, finding motor</w:t>
            </w:r>
            <w:r>
              <w:rPr>
                <w:color w:val="000000"/>
                <w:lang w:val="en-US" w:eastAsia="da-DK"/>
              </w:rPr>
              <w:t xml:space="preserve"> </w:t>
            </w:r>
            <w:r w:rsidRPr="00A40ECF">
              <w:rPr>
                <w:color w:val="000000"/>
                <w:lang w:val="en-US" w:eastAsia="da-DK"/>
              </w:rPr>
              <w:t>controller with same clock</w:t>
            </w:r>
          </w:p>
        </w:tc>
      </w:tr>
      <w:tr w:rsidR="00840E3E" w:rsidRPr="00A40ECF" w14:paraId="56A19043" w14:textId="77777777" w:rsidTr="00840E3E">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62FF0511"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80" w:type="dxa"/>
            <w:tcBorders>
              <w:top w:val="single" w:sz="4" w:space="0" w:color="auto"/>
              <w:left w:val="nil"/>
              <w:bottom w:val="single" w:sz="4" w:space="0" w:color="auto"/>
              <w:right w:val="nil"/>
            </w:tcBorders>
            <w:shd w:val="clear" w:color="auto" w:fill="auto"/>
            <w:noWrap/>
            <w:vAlign w:val="bottom"/>
            <w:hideMark/>
          </w:tcPr>
          <w:p w14:paraId="6C723D88"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tcBorders>
              <w:top w:val="single" w:sz="4" w:space="0" w:color="auto"/>
              <w:left w:val="nil"/>
              <w:bottom w:val="single" w:sz="4" w:space="0" w:color="auto"/>
              <w:right w:val="nil"/>
            </w:tcBorders>
            <w:shd w:val="clear" w:color="auto" w:fill="auto"/>
            <w:noWrap/>
            <w:vAlign w:val="bottom"/>
            <w:hideMark/>
          </w:tcPr>
          <w:p w14:paraId="75AF7ADF"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4522" w:type="dxa"/>
            <w:tcBorders>
              <w:top w:val="single" w:sz="4" w:space="0" w:color="auto"/>
              <w:left w:val="nil"/>
              <w:bottom w:val="single" w:sz="4" w:space="0" w:color="auto"/>
              <w:right w:val="nil"/>
            </w:tcBorders>
            <w:shd w:val="clear" w:color="auto" w:fill="auto"/>
            <w:noWrap/>
            <w:vAlign w:val="bottom"/>
            <w:hideMark/>
          </w:tcPr>
          <w:p w14:paraId="6809AF93"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27BBD96A"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F284FD5" w14:textId="77777777" w:rsidR="00CF1873" w:rsidRPr="00A40ECF" w:rsidRDefault="00CF1873" w:rsidP="00086885">
            <w:pPr>
              <w:spacing w:line="240" w:lineRule="auto"/>
              <w:rPr>
                <w:color w:val="000000"/>
                <w:lang w:val="en-US" w:eastAsia="da-DK"/>
              </w:rPr>
            </w:pPr>
            <w:r w:rsidRPr="00A40ECF">
              <w:rPr>
                <w:color w:val="000000"/>
                <w:lang w:val="en-US" w:eastAsia="da-DK"/>
              </w:rPr>
              <w:t>Week 49</w:t>
            </w:r>
          </w:p>
        </w:tc>
        <w:tc>
          <w:tcPr>
            <w:tcW w:w="780" w:type="dxa"/>
            <w:tcBorders>
              <w:top w:val="nil"/>
              <w:left w:val="nil"/>
              <w:bottom w:val="single" w:sz="4" w:space="0" w:color="auto"/>
              <w:right w:val="single" w:sz="4" w:space="0" w:color="auto"/>
            </w:tcBorders>
            <w:shd w:val="clear" w:color="auto" w:fill="auto"/>
            <w:noWrap/>
            <w:vAlign w:val="bottom"/>
            <w:hideMark/>
          </w:tcPr>
          <w:p w14:paraId="188B4AAA"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2BC1CA6"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21</w:t>
            </w:r>
          </w:p>
        </w:tc>
        <w:tc>
          <w:tcPr>
            <w:tcW w:w="4522" w:type="dxa"/>
            <w:tcBorders>
              <w:top w:val="nil"/>
              <w:left w:val="nil"/>
              <w:bottom w:val="single" w:sz="4" w:space="0" w:color="auto"/>
              <w:right w:val="single" w:sz="4" w:space="0" w:color="auto"/>
            </w:tcBorders>
            <w:shd w:val="clear" w:color="auto" w:fill="auto"/>
            <w:noWrap/>
            <w:vAlign w:val="bottom"/>
            <w:hideMark/>
          </w:tcPr>
          <w:p w14:paraId="75A3CB51" w14:textId="77777777" w:rsidR="00CF1873" w:rsidRPr="00A40ECF" w:rsidRDefault="00CF1873" w:rsidP="00086885">
            <w:pPr>
              <w:spacing w:line="240" w:lineRule="auto"/>
              <w:rPr>
                <w:color w:val="000000"/>
                <w:lang w:val="en-US" w:eastAsia="da-DK"/>
              </w:rPr>
            </w:pPr>
            <w:r w:rsidRPr="00A40ECF">
              <w:rPr>
                <w:color w:val="000000"/>
                <w:lang w:val="en-US" w:eastAsia="da-DK"/>
              </w:rPr>
              <w:t xml:space="preserve">Starting on report </w:t>
            </w:r>
          </w:p>
        </w:tc>
      </w:tr>
      <w:tr w:rsidR="00840E3E" w:rsidRPr="00A40ECF" w14:paraId="1E968E38"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C907C11" w14:textId="77777777" w:rsidR="00CF1873" w:rsidRPr="00A40ECF" w:rsidRDefault="00CF1873" w:rsidP="00086885">
            <w:pPr>
              <w:spacing w:line="240" w:lineRule="auto"/>
              <w:rPr>
                <w:color w:val="000000"/>
                <w:lang w:val="en-US" w:eastAsia="da-DK"/>
              </w:rPr>
            </w:pPr>
            <w:r w:rsidRPr="00A40ECF">
              <w:rPr>
                <w:color w:val="000000"/>
                <w:lang w:val="en-US" w:eastAsia="da-DK"/>
              </w:rPr>
              <w:t>Monday</w:t>
            </w:r>
          </w:p>
        </w:tc>
        <w:tc>
          <w:tcPr>
            <w:tcW w:w="780" w:type="dxa"/>
            <w:tcBorders>
              <w:top w:val="nil"/>
              <w:left w:val="nil"/>
              <w:bottom w:val="single" w:sz="4" w:space="0" w:color="auto"/>
              <w:right w:val="single" w:sz="4" w:space="0" w:color="auto"/>
            </w:tcBorders>
            <w:shd w:val="clear" w:color="auto" w:fill="auto"/>
            <w:noWrap/>
            <w:vAlign w:val="bottom"/>
            <w:hideMark/>
          </w:tcPr>
          <w:p w14:paraId="7DF479BB"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3</w:t>
            </w:r>
          </w:p>
        </w:tc>
        <w:tc>
          <w:tcPr>
            <w:tcW w:w="760" w:type="dxa"/>
            <w:vMerge/>
            <w:tcBorders>
              <w:top w:val="nil"/>
              <w:left w:val="single" w:sz="4" w:space="0" w:color="auto"/>
              <w:bottom w:val="single" w:sz="4" w:space="0" w:color="auto"/>
              <w:right w:val="single" w:sz="4" w:space="0" w:color="auto"/>
            </w:tcBorders>
            <w:vAlign w:val="center"/>
            <w:hideMark/>
          </w:tcPr>
          <w:p w14:paraId="26EEE7F5"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36456092" w14:textId="77777777" w:rsidR="00CF1873" w:rsidRPr="00A40ECF" w:rsidRDefault="00CF1873" w:rsidP="00086885">
            <w:pPr>
              <w:spacing w:line="240" w:lineRule="auto"/>
              <w:rPr>
                <w:color w:val="000000"/>
                <w:lang w:val="en-US" w:eastAsia="da-DK"/>
              </w:rPr>
            </w:pPr>
            <w:r w:rsidRPr="00A40ECF">
              <w:rPr>
                <w:color w:val="000000"/>
                <w:lang w:val="en-US" w:eastAsia="da-DK"/>
              </w:rPr>
              <w:t>Report</w:t>
            </w:r>
          </w:p>
        </w:tc>
      </w:tr>
      <w:tr w:rsidR="00840E3E" w:rsidRPr="00A40ECF" w14:paraId="62F2681D"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0DAB145" w14:textId="77777777" w:rsidR="00CF1873" w:rsidRPr="00A40ECF" w:rsidRDefault="00CF1873" w:rsidP="00086885">
            <w:pPr>
              <w:spacing w:line="240" w:lineRule="auto"/>
              <w:rPr>
                <w:color w:val="000000"/>
                <w:lang w:val="en-US" w:eastAsia="da-DK"/>
              </w:rPr>
            </w:pPr>
            <w:r w:rsidRPr="00A40ECF">
              <w:rPr>
                <w:color w:val="000000"/>
                <w:lang w:val="en-US" w:eastAsia="da-DK"/>
              </w:rPr>
              <w:t>Tuesday</w:t>
            </w:r>
          </w:p>
        </w:tc>
        <w:tc>
          <w:tcPr>
            <w:tcW w:w="780" w:type="dxa"/>
            <w:tcBorders>
              <w:top w:val="nil"/>
              <w:left w:val="nil"/>
              <w:bottom w:val="single" w:sz="4" w:space="0" w:color="auto"/>
              <w:right w:val="single" w:sz="4" w:space="0" w:color="auto"/>
            </w:tcBorders>
            <w:shd w:val="clear" w:color="auto" w:fill="auto"/>
            <w:noWrap/>
            <w:vAlign w:val="bottom"/>
            <w:hideMark/>
          </w:tcPr>
          <w:p w14:paraId="30CF5D03"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8</w:t>
            </w:r>
          </w:p>
        </w:tc>
        <w:tc>
          <w:tcPr>
            <w:tcW w:w="760" w:type="dxa"/>
            <w:vMerge/>
            <w:tcBorders>
              <w:top w:val="nil"/>
              <w:left w:val="single" w:sz="4" w:space="0" w:color="auto"/>
              <w:bottom w:val="single" w:sz="4" w:space="0" w:color="auto"/>
              <w:right w:val="single" w:sz="4" w:space="0" w:color="auto"/>
            </w:tcBorders>
            <w:vAlign w:val="center"/>
            <w:hideMark/>
          </w:tcPr>
          <w:p w14:paraId="1E3017BB"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360B1A08" w14:textId="77777777" w:rsidR="00CF1873" w:rsidRPr="00A40ECF" w:rsidRDefault="00CF1873" w:rsidP="00086885">
            <w:pPr>
              <w:spacing w:line="240" w:lineRule="auto"/>
              <w:rPr>
                <w:color w:val="000000"/>
                <w:lang w:val="en-US" w:eastAsia="da-DK"/>
              </w:rPr>
            </w:pPr>
            <w:r w:rsidRPr="00A40ECF">
              <w:rPr>
                <w:color w:val="000000"/>
                <w:lang w:val="en-US" w:eastAsia="da-DK"/>
              </w:rPr>
              <w:t>Calibration of motor</w:t>
            </w:r>
            <w:r>
              <w:rPr>
                <w:color w:val="000000"/>
                <w:lang w:val="en-US" w:eastAsia="da-DK"/>
              </w:rPr>
              <w:t xml:space="preserve"> </w:t>
            </w:r>
            <w:r w:rsidRPr="00A40ECF">
              <w:rPr>
                <w:color w:val="000000"/>
                <w:lang w:val="en-US" w:eastAsia="da-DK"/>
              </w:rPr>
              <w:t>controller, mapping maze done but with error</w:t>
            </w:r>
          </w:p>
        </w:tc>
      </w:tr>
      <w:tr w:rsidR="00840E3E" w:rsidRPr="00A40ECF" w14:paraId="491EA215"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8911E1E" w14:textId="77777777" w:rsidR="00CF1873" w:rsidRPr="00A40ECF" w:rsidRDefault="00CF1873" w:rsidP="00086885">
            <w:pPr>
              <w:spacing w:line="240" w:lineRule="auto"/>
              <w:rPr>
                <w:color w:val="000000"/>
                <w:lang w:val="en-US" w:eastAsia="da-DK"/>
              </w:rPr>
            </w:pPr>
            <w:r w:rsidRPr="00A40ECF">
              <w:rPr>
                <w:color w:val="000000"/>
                <w:lang w:val="en-US" w:eastAsia="da-DK"/>
              </w:rPr>
              <w:t>Wednesday</w:t>
            </w:r>
          </w:p>
        </w:tc>
        <w:tc>
          <w:tcPr>
            <w:tcW w:w="780" w:type="dxa"/>
            <w:tcBorders>
              <w:top w:val="nil"/>
              <w:left w:val="nil"/>
              <w:bottom w:val="single" w:sz="4" w:space="0" w:color="auto"/>
              <w:right w:val="single" w:sz="4" w:space="0" w:color="auto"/>
            </w:tcBorders>
            <w:shd w:val="clear" w:color="auto" w:fill="auto"/>
            <w:noWrap/>
            <w:vAlign w:val="bottom"/>
            <w:hideMark/>
          </w:tcPr>
          <w:p w14:paraId="423D28DC"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tcBorders>
              <w:top w:val="nil"/>
              <w:left w:val="single" w:sz="4" w:space="0" w:color="auto"/>
              <w:bottom w:val="single" w:sz="4" w:space="0" w:color="auto"/>
              <w:right w:val="single" w:sz="4" w:space="0" w:color="auto"/>
            </w:tcBorders>
            <w:vAlign w:val="center"/>
            <w:hideMark/>
          </w:tcPr>
          <w:p w14:paraId="3F555018"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46EE9032"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2C3D9453"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73CEA41" w14:textId="77777777" w:rsidR="00CF1873" w:rsidRPr="00A40ECF" w:rsidRDefault="00CF1873" w:rsidP="00086885">
            <w:pPr>
              <w:spacing w:line="240" w:lineRule="auto"/>
              <w:rPr>
                <w:color w:val="000000"/>
                <w:lang w:val="en-US" w:eastAsia="da-DK"/>
              </w:rPr>
            </w:pPr>
            <w:r w:rsidRPr="00A40ECF">
              <w:rPr>
                <w:color w:val="000000"/>
                <w:lang w:val="en-US" w:eastAsia="da-DK"/>
              </w:rPr>
              <w:t>Thursday</w:t>
            </w:r>
          </w:p>
        </w:tc>
        <w:tc>
          <w:tcPr>
            <w:tcW w:w="780" w:type="dxa"/>
            <w:tcBorders>
              <w:top w:val="nil"/>
              <w:left w:val="nil"/>
              <w:bottom w:val="single" w:sz="4" w:space="0" w:color="auto"/>
              <w:right w:val="single" w:sz="4" w:space="0" w:color="auto"/>
            </w:tcBorders>
            <w:shd w:val="clear" w:color="auto" w:fill="auto"/>
            <w:noWrap/>
            <w:vAlign w:val="bottom"/>
            <w:hideMark/>
          </w:tcPr>
          <w:p w14:paraId="36F3854C"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5</w:t>
            </w:r>
          </w:p>
        </w:tc>
        <w:tc>
          <w:tcPr>
            <w:tcW w:w="760" w:type="dxa"/>
            <w:vMerge/>
            <w:tcBorders>
              <w:top w:val="nil"/>
              <w:left w:val="single" w:sz="4" w:space="0" w:color="auto"/>
              <w:bottom w:val="single" w:sz="4" w:space="0" w:color="auto"/>
              <w:right w:val="single" w:sz="4" w:space="0" w:color="auto"/>
            </w:tcBorders>
            <w:vAlign w:val="center"/>
            <w:hideMark/>
          </w:tcPr>
          <w:p w14:paraId="374D8B9A"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34F1685D" w14:textId="77777777" w:rsidR="00CF1873" w:rsidRPr="00A40ECF" w:rsidRDefault="00CF1873" w:rsidP="00086885">
            <w:pPr>
              <w:spacing w:line="240" w:lineRule="auto"/>
              <w:rPr>
                <w:color w:val="000000"/>
                <w:lang w:val="en-US" w:eastAsia="da-DK"/>
              </w:rPr>
            </w:pPr>
            <w:r w:rsidRPr="00A40ECF">
              <w:rPr>
                <w:color w:val="000000"/>
                <w:lang w:val="en-US" w:eastAsia="da-DK"/>
              </w:rPr>
              <w:t>Report</w:t>
            </w:r>
          </w:p>
        </w:tc>
      </w:tr>
      <w:tr w:rsidR="00840E3E" w:rsidRPr="00A40ECF" w14:paraId="526EAEC3" w14:textId="77777777" w:rsidTr="00840E3E">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16FF424" w14:textId="77777777" w:rsidR="00CF1873" w:rsidRPr="00A40ECF" w:rsidRDefault="00CF1873" w:rsidP="00086885">
            <w:pPr>
              <w:spacing w:line="240" w:lineRule="auto"/>
              <w:rPr>
                <w:color w:val="000000"/>
                <w:lang w:val="en-US" w:eastAsia="da-DK"/>
              </w:rPr>
            </w:pPr>
            <w:r w:rsidRPr="00A40ECF">
              <w:rPr>
                <w:color w:val="000000"/>
                <w:lang w:val="en-US" w:eastAsia="da-DK"/>
              </w:rPr>
              <w:t>Friday</w:t>
            </w:r>
          </w:p>
        </w:tc>
        <w:tc>
          <w:tcPr>
            <w:tcW w:w="780" w:type="dxa"/>
            <w:tcBorders>
              <w:top w:val="nil"/>
              <w:left w:val="nil"/>
              <w:bottom w:val="nil"/>
              <w:right w:val="single" w:sz="4" w:space="0" w:color="auto"/>
            </w:tcBorders>
            <w:shd w:val="clear" w:color="auto" w:fill="auto"/>
            <w:noWrap/>
            <w:vAlign w:val="bottom"/>
            <w:hideMark/>
          </w:tcPr>
          <w:p w14:paraId="4EF5E790"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5</w:t>
            </w:r>
          </w:p>
        </w:tc>
        <w:tc>
          <w:tcPr>
            <w:tcW w:w="760" w:type="dxa"/>
            <w:vMerge/>
            <w:tcBorders>
              <w:top w:val="nil"/>
              <w:left w:val="single" w:sz="4" w:space="0" w:color="auto"/>
              <w:bottom w:val="single" w:sz="4" w:space="0" w:color="auto"/>
              <w:right w:val="single" w:sz="4" w:space="0" w:color="auto"/>
            </w:tcBorders>
            <w:vAlign w:val="center"/>
            <w:hideMark/>
          </w:tcPr>
          <w:p w14:paraId="4AC15B06" w14:textId="77777777" w:rsidR="00CF1873" w:rsidRPr="00A40ECF" w:rsidRDefault="00CF1873" w:rsidP="00086885">
            <w:pPr>
              <w:spacing w:line="240" w:lineRule="auto"/>
              <w:rPr>
                <w:color w:val="000000"/>
                <w:lang w:val="en-US" w:eastAsia="da-DK"/>
              </w:rPr>
            </w:pPr>
          </w:p>
        </w:tc>
        <w:tc>
          <w:tcPr>
            <w:tcW w:w="4522" w:type="dxa"/>
            <w:tcBorders>
              <w:top w:val="nil"/>
              <w:left w:val="nil"/>
              <w:bottom w:val="nil"/>
              <w:right w:val="single" w:sz="4" w:space="0" w:color="auto"/>
            </w:tcBorders>
            <w:shd w:val="clear" w:color="auto" w:fill="auto"/>
            <w:noWrap/>
            <w:vAlign w:val="bottom"/>
            <w:hideMark/>
          </w:tcPr>
          <w:p w14:paraId="76CDDB9B" w14:textId="77777777" w:rsidR="00CF1873" w:rsidRPr="00A40ECF" w:rsidRDefault="00CF1873" w:rsidP="00086885">
            <w:pPr>
              <w:spacing w:line="240" w:lineRule="auto"/>
              <w:rPr>
                <w:color w:val="000000"/>
                <w:lang w:val="en-US" w:eastAsia="da-DK"/>
              </w:rPr>
            </w:pPr>
            <w:r w:rsidRPr="00A40ECF">
              <w:rPr>
                <w:color w:val="000000"/>
                <w:lang w:val="en-US" w:eastAsia="da-DK"/>
              </w:rPr>
              <w:t>Report</w:t>
            </w:r>
          </w:p>
        </w:tc>
      </w:tr>
      <w:tr w:rsidR="00840E3E" w:rsidRPr="00A40ECF" w14:paraId="3728CC26" w14:textId="77777777" w:rsidTr="00840E3E">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7B334694"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80" w:type="dxa"/>
            <w:tcBorders>
              <w:top w:val="single" w:sz="4" w:space="0" w:color="auto"/>
              <w:left w:val="nil"/>
              <w:bottom w:val="single" w:sz="4" w:space="0" w:color="auto"/>
              <w:right w:val="nil"/>
            </w:tcBorders>
            <w:shd w:val="clear" w:color="auto" w:fill="auto"/>
            <w:noWrap/>
            <w:vAlign w:val="bottom"/>
            <w:hideMark/>
          </w:tcPr>
          <w:p w14:paraId="79279080"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tcBorders>
              <w:top w:val="single" w:sz="4" w:space="0" w:color="auto"/>
              <w:left w:val="nil"/>
              <w:bottom w:val="single" w:sz="4" w:space="0" w:color="auto"/>
              <w:right w:val="nil"/>
            </w:tcBorders>
            <w:shd w:val="clear" w:color="auto" w:fill="auto"/>
            <w:noWrap/>
            <w:vAlign w:val="bottom"/>
            <w:hideMark/>
          </w:tcPr>
          <w:p w14:paraId="7DDF7EB3"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4522" w:type="dxa"/>
            <w:tcBorders>
              <w:top w:val="single" w:sz="4" w:space="0" w:color="auto"/>
              <w:left w:val="nil"/>
              <w:bottom w:val="single" w:sz="4" w:space="0" w:color="auto"/>
              <w:right w:val="nil"/>
            </w:tcBorders>
            <w:shd w:val="clear" w:color="auto" w:fill="auto"/>
            <w:noWrap/>
            <w:vAlign w:val="bottom"/>
            <w:hideMark/>
          </w:tcPr>
          <w:p w14:paraId="020C9124"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0B5E4F7C"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32C9EE1" w14:textId="77777777" w:rsidR="00CF1873" w:rsidRPr="00A40ECF" w:rsidRDefault="00CF1873" w:rsidP="00086885">
            <w:pPr>
              <w:spacing w:line="240" w:lineRule="auto"/>
              <w:rPr>
                <w:color w:val="000000"/>
                <w:lang w:val="en-US" w:eastAsia="da-DK"/>
              </w:rPr>
            </w:pPr>
            <w:r w:rsidRPr="00A40ECF">
              <w:rPr>
                <w:color w:val="000000"/>
                <w:lang w:val="en-US" w:eastAsia="da-DK"/>
              </w:rPr>
              <w:t>Week 50</w:t>
            </w:r>
          </w:p>
        </w:tc>
        <w:tc>
          <w:tcPr>
            <w:tcW w:w="780" w:type="dxa"/>
            <w:tcBorders>
              <w:top w:val="nil"/>
              <w:left w:val="nil"/>
              <w:bottom w:val="single" w:sz="4" w:space="0" w:color="auto"/>
              <w:right w:val="single" w:sz="4" w:space="0" w:color="auto"/>
            </w:tcBorders>
            <w:shd w:val="clear" w:color="auto" w:fill="auto"/>
            <w:noWrap/>
            <w:vAlign w:val="bottom"/>
            <w:hideMark/>
          </w:tcPr>
          <w:p w14:paraId="51D7FCBF"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081183"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32</w:t>
            </w:r>
          </w:p>
        </w:tc>
        <w:tc>
          <w:tcPr>
            <w:tcW w:w="4522" w:type="dxa"/>
            <w:tcBorders>
              <w:top w:val="nil"/>
              <w:left w:val="nil"/>
              <w:bottom w:val="single" w:sz="4" w:space="0" w:color="auto"/>
              <w:right w:val="single" w:sz="4" w:space="0" w:color="auto"/>
            </w:tcBorders>
            <w:shd w:val="clear" w:color="auto" w:fill="auto"/>
            <w:noWrap/>
            <w:vAlign w:val="bottom"/>
            <w:hideMark/>
          </w:tcPr>
          <w:p w14:paraId="5E94BE88"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2F40488E"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C1C06FD" w14:textId="77777777" w:rsidR="00CF1873" w:rsidRPr="00A40ECF" w:rsidRDefault="00CF1873" w:rsidP="00086885">
            <w:pPr>
              <w:spacing w:line="240" w:lineRule="auto"/>
              <w:rPr>
                <w:color w:val="000000"/>
                <w:lang w:val="en-US" w:eastAsia="da-DK"/>
              </w:rPr>
            </w:pPr>
            <w:r w:rsidRPr="00A40ECF">
              <w:rPr>
                <w:color w:val="000000"/>
                <w:lang w:val="en-US" w:eastAsia="da-DK"/>
              </w:rPr>
              <w:t>Monday</w:t>
            </w:r>
          </w:p>
        </w:tc>
        <w:tc>
          <w:tcPr>
            <w:tcW w:w="780" w:type="dxa"/>
            <w:tcBorders>
              <w:top w:val="nil"/>
              <w:left w:val="nil"/>
              <w:bottom w:val="single" w:sz="4" w:space="0" w:color="auto"/>
              <w:right w:val="single" w:sz="4" w:space="0" w:color="auto"/>
            </w:tcBorders>
            <w:shd w:val="clear" w:color="auto" w:fill="auto"/>
            <w:noWrap/>
            <w:vAlign w:val="bottom"/>
            <w:hideMark/>
          </w:tcPr>
          <w:p w14:paraId="1A44E191"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5</w:t>
            </w:r>
          </w:p>
        </w:tc>
        <w:tc>
          <w:tcPr>
            <w:tcW w:w="760" w:type="dxa"/>
            <w:vMerge/>
            <w:tcBorders>
              <w:top w:val="nil"/>
              <w:left w:val="single" w:sz="4" w:space="0" w:color="auto"/>
              <w:bottom w:val="single" w:sz="4" w:space="0" w:color="auto"/>
              <w:right w:val="single" w:sz="4" w:space="0" w:color="auto"/>
            </w:tcBorders>
            <w:vAlign w:val="center"/>
            <w:hideMark/>
          </w:tcPr>
          <w:p w14:paraId="5F8E405B"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6F47C43D" w14:textId="77777777" w:rsidR="00CF1873" w:rsidRPr="00A40ECF" w:rsidRDefault="00CF1873" w:rsidP="00086885">
            <w:pPr>
              <w:spacing w:line="240" w:lineRule="auto"/>
              <w:rPr>
                <w:color w:val="000000"/>
                <w:lang w:val="en-US" w:eastAsia="da-DK"/>
              </w:rPr>
            </w:pPr>
            <w:r w:rsidRPr="00A40ECF">
              <w:rPr>
                <w:color w:val="000000"/>
                <w:lang w:val="en-US" w:eastAsia="da-DK"/>
              </w:rPr>
              <w:t>Report</w:t>
            </w:r>
          </w:p>
        </w:tc>
      </w:tr>
      <w:tr w:rsidR="00840E3E" w:rsidRPr="00A40ECF" w14:paraId="5CBEE9D8"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02C34BE" w14:textId="77777777" w:rsidR="00CF1873" w:rsidRPr="00A40ECF" w:rsidRDefault="00CF1873" w:rsidP="00086885">
            <w:pPr>
              <w:spacing w:line="240" w:lineRule="auto"/>
              <w:rPr>
                <w:color w:val="000000"/>
                <w:lang w:val="en-US" w:eastAsia="da-DK"/>
              </w:rPr>
            </w:pPr>
            <w:r w:rsidRPr="00A40ECF">
              <w:rPr>
                <w:color w:val="000000"/>
                <w:lang w:val="en-US" w:eastAsia="da-DK"/>
              </w:rPr>
              <w:t>Tuesday</w:t>
            </w:r>
          </w:p>
        </w:tc>
        <w:tc>
          <w:tcPr>
            <w:tcW w:w="780" w:type="dxa"/>
            <w:tcBorders>
              <w:top w:val="nil"/>
              <w:left w:val="nil"/>
              <w:bottom w:val="single" w:sz="4" w:space="0" w:color="auto"/>
              <w:right w:val="single" w:sz="4" w:space="0" w:color="auto"/>
            </w:tcBorders>
            <w:shd w:val="clear" w:color="auto" w:fill="auto"/>
            <w:noWrap/>
            <w:vAlign w:val="bottom"/>
            <w:hideMark/>
          </w:tcPr>
          <w:p w14:paraId="4AF04FF7"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4</w:t>
            </w:r>
          </w:p>
        </w:tc>
        <w:tc>
          <w:tcPr>
            <w:tcW w:w="760" w:type="dxa"/>
            <w:vMerge/>
            <w:tcBorders>
              <w:top w:val="nil"/>
              <w:left w:val="single" w:sz="4" w:space="0" w:color="auto"/>
              <w:bottom w:val="single" w:sz="4" w:space="0" w:color="auto"/>
              <w:right w:val="single" w:sz="4" w:space="0" w:color="auto"/>
            </w:tcBorders>
            <w:vAlign w:val="center"/>
            <w:hideMark/>
          </w:tcPr>
          <w:p w14:paraId="003882A3"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12F85AC5" w14:textId="77777777" w:rsidR="00CF1873" w:rsidRPr="00A40ECF" w:rsidRDefault="00CF1873" w:rsidP="00086885">
            <w:pPr>
              <w:spacing w:line="240" w:lineRule="auto"/>
              <w:rPr>
                <w:color w:val="000000"/>
                <w:lang w:val="en-US" w:eastAsia="da-DK"/>
              </w:rPr>
            </w:pPr>
            <w:r w:rsidRPr="00A40ECF">
              <w:rPr>
                <w:color w:val="000000"/>
                <w:lang w:val="en-US" w:eastAsia="da-DK"/>
              </w:rPr>
              <w:t>Report</w:t>
            </w:r>
          </w:p>
        </w:tc>
      </w:tr>
      <w:tr w:rsidR="00840E3E" w:rsidRPr="00A40ECF" w14:paraId="4C99D8BE"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31DE71B" w14:textId="77777777" w:rsidR="00CF1873" w:rsidRPr="00A40ECF" w:rsidRDefault="00CF1873" w:rsidP="00086885">
            <w:pPr>
              <w:spacing w:line="240" w:lineRule="auto"/>
              <w:rPr>
                <w:color w:val="000000"/>
                <w:lang w:val="en-US" w:eastAsia="da-DK"/>
              </w:rPr>
            </w:pPr>
            <w:r w:rsidRPr="00A40ECF">
              <w:rPr>
                <w:color w:val="000000"/>
                <w:lang w:val="en-US" w:eastAsia="da-DK"/>
              </w:rPr>
              <w:t>Wednesday</w:t>
            </w:r>
          </w:p>
        </w:tc>
        <w:tc>
          <w:tcPr>
            <w:tcW w:w="780" w:type="dxa"/>
            <w:tcBorders>
              <w:top w:val="nil"/>
              <w:left w:val="nil"/>
              <w:bottom w:val="single" w:sz="4" w:space="0" w:color="auto"/>
              <w:right w:val="single" w:sz="4" w:space="0" w:color="auto"/>
            </w:tcBorders>
            <w:shd w:val="clear" w:color="auto" w:fill="auto"/>
            <w:noWrap/>
            <w:vAlign w:val="bottom"/>
            <w:hideMark/>
          </w:tcPr>
          <w:p w14:paraId="4D37C87B"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5</w:t>
            </w:r>
          </w:p>
        </w:tc>
        <w:tc>
          <w:tcPr>
            <w:tcW w:w="760" w:type="dxa"/>
            <w:vMerge/>
            <w:tcBorders>
              <w:top w:val="nil"/>
              <w:left w:val="single" w:sz="4" w:space="0" w:color="auto"/>
              <w:bottom w:val="single" w:sz="4" w:space="0" w:color="auto"/>
              <w:right w:val="single" w:sz="4" w:space="0" w:color="auto"/>
            </w:tcBorders>
            <w:vAlign w:val="center"/>
            <w:hideMark/>
          </w:tcPr>
          <w:p w14:paraId="7012F012"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2190D721" w14:textId="77777777" w:rsidR="00CF1873" w:rsidRPr="00A40ECF" w:rsidRDefault="00CF1873" w:rsidP="00086885">
            <w:pPr>
              <w:spacing w:line="240" w:lineRule="auto"/>
              <w:rPr>
                <w:color w:val="000000"/>
                <w:lang w:val="en-US" w:eastAsia="da-DK"/>
              </w:rPr>
            </w:pPr>
            <w:r w:rsidRPr="00A40ECF">
              <w:rPr>
                <w:color w:val="000000"/>
                <w:lang w:val="en-US" w:eastAsia="da-DK"/>
              </w:rPr>
              <w:t>Report</w:t>
            </w:r>
          </w:p>
        </w:tc>
      </w:tr>
      <w:tr w:rsidR="00840E3E" w:rsidRPr="00A40ECF" w14:paraId="5A5934DC"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1CBD00" w14:textId="77777777" w:rsidR="00CF1873" w:rsidRPr="00A40ECF" w:rsidRDefault="00CF1873" w:rsidP="00086885">
            <w:pPr>
              <w:spacing w:line="240" w:lineRule="auto"/>
              <w:rPr>
                <w:color w:val="000000"/>
                <w:lang w:val="en-US" w:eastAsia="da-DK"/>
              </w:rPr>
            </w:pPr>
            <w:r w:rsidRPr="00A40ECF">
              <w:rPr>
                <w:color w:val="000000"/>
                <w:lang w:val="en-US" w:eastAsia="da-DK"/>
              </w:rPr>
              <w:t>Thursday</w:t>
            </w:r>
          </w:p>
        </w:tc>
        <w:tc>
          <w:tcPr>
            <w:tcW w:w="780" w:type="dxa"/>
            <w:tcBorders>
              <w:top w:val="nil"/>
              <w:left w:val="nil"/>
              <w:bottom w:val="single" w:sz="4" w:space="0" w:color="auto"/>
              <w:right w:val="single" w:sz="4" w:space="0" w:color="auto"/>
            </w:tcBorders>
            <w:shd w:val="clear" w:color="auto" w:fill="auto"/>
            <w:noWrap/>
            <w:vAlign w:val="bottom"/>
            <w:hideMark/>
          </w:tcPr>
          <w:p w14:paraId="7A8B89E1"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10</w:t>
            </w:r>
          </w:p>
        </w:tc>
        <w:tc>
          <w:tcPr>
            <w:tcW w:w="760" w:type="dxa"/>
            <w:vMerge/>
            <w:tcBorders>
              <w:top w:val="nil"/>
              <w:left w:val="single" w:sz="4" w:space="0" w:color="auto"/>
              <w:bottom w:val="single" w:sz="4" w:space="0" w:color="auto"/>
              <w:right w:val="single" w:sz="4" w:space="0" w:color="auto"/>
            </w:tcBorders>
            <w:vAlign w:val="center"/>
            <w:hideMark/>
          </w:tcPr>
          <w:p w14:paraId="5635779F"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5C3AE467" w14:textId="77777777" w:rsidR="00CF1873" w:rsidRPr="00A40ECF" w:rsidRDefault="00CF1873" w:rsidP="00086885">
            <w:pPr>
              <w:spacing w:line="240" w:lineRule="auto"/>
              <w:rPr>
                <w:color w:val="000000"/>
                <w:lang w:val="en-US" w:eastAsia="da-DK"/>
              </w:rPr>
            </w:pPr>
            <w:r w:rsidRPr="00A40ECF">
              <w:rPr>
                <w:color w:val="000000"/>
                <w:lang w:val="en-US" w:eastAsia="da-DK"/>
              </w:rPr>
              <w:t>Report</w:t>
            </w:r>
          </w:p>
        </w:tc>
      </w:tr>
      <w:tr w:rsidR="00840E3E" w:rsidRPr="00A40ECF" w14:paraId="2E08D6C9" w14:textId="77777777" w:rsidTr="00840E3E">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2B4DB5EA" w14:textId="77777777" w:rsidR="00CF1873" w:rsidRPr="00A40ECF" w:rsidRDefault="00CF1873" w:rsidP="00086885">
            <w:pPr>
              <w:spacing w:line="240" w:lineRule="auto"/>
              <w:rPr>
                <w:color w:val="000000"/>
                <w:lang w:val="en-US" w:eastAsia="da-DK"/>
              </w:rPr>
            </w:pPr>
            <w:r w:rsidRPr="00A40ECF">
              <w:rPr>
                <w:color w:val="000000"/>
                <w:lang w:val="en-US" w:eastAsia="da-DK"/>
              </w:rPr>
              <w:t>Friday</w:t>
            </w:r>
          </w:p>
        </w:tc>
        <w:tc>
          <w:tcPr>
            <w:tcW w:w="780" w:type="dxa"/>
            <w:tcBorders>
              <w:top w:val="nil"/>
              <w:left w:val="nil"/>
              <w:bottom w:val="nil"/>
              <w:right w:val="single" w:sz="4" w:space="0" w:color="auto"/>
            </w:tcBorders>
            <w:shd w:val="clear" w:color="auto" w:fill="auto"/>
            <w:noWrap/>
            <w:vAlign w:val="bottom"/>
            <w:hideMark/>
          </w:tcPr>
          <w:p w14:paraId="5F488B40"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8</w:t>
            </w:r>
          </w:p>
        </w:tc>
        <w:tc>
          <w:tcPr>
            <w:tcW w:w="760" w:type="dxa"/>
            <w:vMerge/>
            <w:tcBorders>
              <w:top w:val="nil"/>
              <w:left w:val="single" w:sz="4" w:space="0" w:color="auto"/>
              <w:bottom w:val="single" w:sz="4" w:space="0" w:color="auto"/>
              <w:right w:val="single" w:sz="4" w:space="0" w:color="auto"/>
            </w:tcBorders>
            <w:vAlign w:val="center"/>
            <w:hideMark/>
          </w:tcPr>
          <w:p w14:paraId="7D130DC2" w14:textId="77777777" w:rsidR="00CF1873" w:rsidRPr="00A40ECF" w:rsidRDefault="00CF1873" w:rsidP="00086885">
            <w:pPr>
              <w:spacing w:line="240" w:lineRule="auto"/>
              <w:rPr>
                <w:color w:val="000000"/>
                <w:lang w:val="en-US" w:eastAsia="da-DK"/>
              </w:rPr>
            </w:pPr>
          </w:p>
        </w:tc>
        <w:tc>
          <w:tcPr>
            <w:tcW w:w="4522" w:type="dxa"/>
            <w:tcBorders>
              <w:top w:val="nil"/>
              <w:left w:val="nil"/>
              <w:bottom w:val="nil"/>
              <w:right w:val="single" w:sz="4" w:space="0" w:color="auto"/>
            </w:tcBorders>
            <w:shd w:val="clear" w:color="auto" w:fill="auto"/>
            <w:noWrap/>
            <w:vAlign w:val="bottom"/>
            <w:hideMark/>
          </w:tcPr>
          <w:p w14:paraId="5F03C0D0" w14:textId="77777777" w:rsidR="00CF1873" w:rsidRPr="00A40ECF" w:rsidRDefault="00CF1873" w:rsidP="00086885">
            <w:pPr>
              <w:spacing w:line="240" w:lineRule="auto"/>
              <w:rPr>
                <w:color w:val="000000"/>
                <w:lang w:val="en-US" w:eastAsia="da-DK"/>
              </w:rPr>
            </w:pPr>
            <w:r w:rsidRPr="00A40ECF">
              <w:rPr>
                <w:color w:val="000000"/>
                <w:lang w:val="en-US" w:eastAsia="da-DK"/>
              </w:rPr>
              <w:t>Report</w:t>
            </w:r>
          </w:p>
        </w:tc>
      </w:tr>
      <w:tr w:rsidR="00840E3E" w:rsidRPr="00A40ECF" w14:paraId="5C20FBA7" w14:textId="77777777" w:rsidTr="00840E3E">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2424B417"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80" w:type="dxa"/>
            <w:tcBorders>
              <w:top w:val="single" w:sz="4" w:space="0" w:color="auto"/>
              <w:left w:val="nil"/>
              <w:bottom w:val="single" w:sz="4" w:space="0" w:color="auto"/>
              <w:right w:val="nil"/>
            </w:tcBorders>
            <w:shd w:val="clear" w:color="auto" w:fill="auto"/>
            <w:noWrap/>
            <w:vAlign w:val="bottom"/>
            <w:hideMark/>
          </w:tcPr>
          <w:p w14:paraId="2F1D8C61"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tcBorders>
              <w:top w:val="single" w:sz="4" w:space="0" w:color="auto"/>
              <w:left w:val="nil"/>
              <w:bottom w:val="single" w:sz="4" w:space="0" w:color="auto"/>
              <w:right w:val="nil"/>
            </w:tcBorders>
            <w:shd w:val="clear" w:color="auto" w:fill="auto"/>
            <w:noWrap/>
            <w:vAlign w:val="bottom"/>
            <w:hideMark/>
          </w:tcPr>
          <w:p w14:paraId="1B9F3DA8"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4522" w:type="dxa"/>
            <w:tcBorders>
              <w:top w:val="single" w:sz="4" w:space="0" w:color="auto"/>
              <w:left w:val="nil"/>
              <w:bottom w:val="single" w:sz="4" w:space="0" w:color="auto"/>
              <w:right w:val="nil"/>
            </w:tcBorders>
            <w:shd w:val="clear" w:color="auto" w:fill="auto"/>
            <w:noWrap/>
            <w:vAlign w:val="bottom"/>
            <w:hideMark/>
          </w:tcPr>
          <w:p w14:paraId="470D1665"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6E4DB0A8"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8632323" w14:textId="77777777" w:rsidR="00CF1873" w:rsidRPr="00A40ECF" w:rsidRDefault="00CF1873" w:rsidP="00086885">
            <w:pPr>
              <w:spacing w:line="240" w:lineRule="auto"/>
              <w:rPr>
                <w:color w:val="000000"/>
                <w:lang w:val="en-US" w:eastAsia="da-DK"/>
              </w:rPr>
            </w:pPr>
            <w:r w:rsidRPr="00A40ECF">
              <w:rPr>
                <w:color w:val="000000"/>
                <w:lang w:val="en-US" w:eastAsia="da-DK"/>
              </w:rPr>
              <w:t>Week 51</w:t>
            </w:r>
          </w:p>
        </w:tc>
        <w:tc>
          <w:tcPr>
            <w:tcW w:w="780" w:type="dxa"/>
            <w:tcBorders>
              <w:top w:val="nil"/>
              <w:left w:val="nil"/>
              <w:bottom w:val="single" w:sz="4" w:space="0" w:color="auto"/>
              <w:right w:val="single" w:sz="4" w:space="0" w:color="auto"/>
            </w:tcBorders>
            <w:shd w:val="clear" w:color="auto" w:fill="auto"/>
            <w:noWrap/>
            <w:vAlign w:val="bottom"/>
            <w:hideMark/>
          </w:tcPr>
          <w:p w14:paraId="0E47DE05"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1D134B" w14:textId="77777777" w:rsidR="00CF1873" w:rsidRPr="00A40ECF" w:rsidRDefault="00CF1873" w:rsidP="00086885">
            <w:pPr>
              <w:spacing w:line="240" w:lineRule="auto"/>
              <w:jc w:val="center"/>
              <w:rPr>
                <w:color w:val="000000"/>
                <w:lang w:val="en-US" w:eastAsia="da-DK"/>
              </w:rPr>
            </w:pPr>
            <w:r w:rsidRPr="00A40ECF">
              <w:rPr>
                <w:color w:val="000000"/>
                <w:lang w:val="en-US" w:eastAsia="da-DK"/>
              </w:rPr>
              <w:t>10</w:t>
            </w:r>
          </w:p>
        </w:tc>
        <w:tc>
          <w:tcPr>
            <w:tcW w:w="4522" w:type="dxa"/>
            <w:tcBorders>
              <w:top w:val="nil"/>
              <w:left w:val="nil"/>
              <w:bottom w:val="single" w:sz="4" w:space="0" w:color="auto"/>
              <w:right w:val="single" w:sz="4" w:space="0" w:color="auto"/>
            </w:tcBorders>
            <w:shd w:val="clear" w:color="auto" w:fill="auto"/>
            <w:noWrap/>
            <w:vAlign w:val="bottom"/>
            <w:hideMark/>
          </w:tcPr>
          <w:p w14:paraId="547A2E43"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502081ED"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57F0196" w14:textId="77777777" w:rsidR="00CF1873" w:rsidRPr="00A40ECF" w:rsidRDefault="00CF1873" w:rsidP="00086885">
            <w:pPr>
              <w:spacing w:line="240" w:lineRule="auto"/>
              <w:rPr>
                <w:color w:val="000000"/>
                <w:lang w:val="en-US" w:eastAsia="da-DK"/>
              </w:rPr>
            </w:pPr>
            <w:r w:rsidRPr="00A40ECF">
              <w:rPr>
                <w:color w:val="000000"/>
                <w:lang w:val="en-US" w:eastAsia="da-DK"/>
              </w:rPr>
              <w:t>Monday</w:t>
            </w:r>
          </w:p>
        </w:tc>
        <w:tc>
          <w:tcPr>
            <w:tcW w:w="780" w:type="dxa"/>
            <w:tcBorders>
              <w:top w:val="nil"/>
              <w:left w:val="nil"/>
              <w:bottom w:val="single" w:sz="4" w:space="0" w:color="auto"/>
              <w:right w:val="single" w:sz="4" w:space="0" w:color="auto"/>
            </w:tcBorders>
            <w:shd w:val="clear" w:color="auto" w:fill="auto"/>
            <w:noWrap/>
            <w:vAlign w:val="bottom"/>
            <w:hideMark/>
          </w:tcPr>
          <w:p w14:paraId="646CA857"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5</w:t>
            </w:r>
          </w:p>
        </w:tc>
        <w:tc>
          <w:tcPr>
            <w:tcW w:w="760" w:type="dxa"/>
            <w:vMerge/>
            <w:tcBorders>
              <w:top w:val="nil"/>
              <w:left w:val="single" w:sz="4" w:space="0" w:color="auto"/>
              <w:bottom w:val="single" w:sz="4" w:space="0" w:color="auto"/>
              <w:right w:val="single" w:sz="4" w:space="0" w:color="auto"/>
            </w:tcBorders>
            <w:vAlign w:val="center"/>
            <w:hideMark/>
          </w:tcPr>
          <w:p w14:paraId="3782EB12"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3480E6BC" w14:textId="77777777" w:rsidR="00CF1873" w:rsidRPr="00A40ECF" w:rsidRDefault="00CF1873" w:rsidP="00086885">
            <w:pPr>
              <w:spacing w:line="240" w:lineRule="auto"/>
              <w:rPr>
                <w:color w:val="000000"/>
                <w:lang w:val="en-US" w:eastAsia="da-DK"/>
              </w:rPr>
            </w:pPr>
            <w:r w:rsidRPr="00A40ECF">
              <w:rPr>
                <w:color w:val="000000"/>
                <w:lang w:val="en-US" w:eastAsia="da-DK"/>
              </w:rPr>
              <w:t>Report</w:t>
            </w:r>
          </w:p>
        </w:tc>
      </w:tr>
      <w:tr w:rsidR="00840E3E" w:rsidRPr="00A40ECF" w14:paraId="52074B24"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A2553D1" w14:textId="77777777" w:rsidR="00CF1873" w:rsidRPr="00A40ECF" w:rsidRDefault="00CF1873" w:rsidP="00086885">
            <w:pPr>
              <w:spacing w:line="240" w:lineRule="auto"/>
              <w:rPr>
                <w:color w:val="000000"/>
                <w:lang w:val="en-US" w:eastAsia="da-DK"/>
              </w:rPr>
            </w:pPr>
            <w:r w:rsidRPr="00A40ECF">
              <w:rPr>
                <w:color w:val="000000"/>
                <w:lang w:val="en-US" w:eastAsia="da-DK"/>
              </w:rPr>
              <w:t>Tuesday</w:t>
            </w:r>
          </w:p>
        </w:tc>
        <w:tc>
          <w:tcPr>
            <w:tcW w:w="780" w:type="dxa"/>
            <w:tcBorders>
              <w:top w:val="nil"/>
              <w:left w:val="nil"/>
              <w:bottom w:val="single" w:sz="4" w:space="0" w:color="auto"/>
              <w:right w:val="single" w:sz="4" w:space="0" w:color="auto"/>
            </w:tcBorders>
            <w:shd w:val="clear" w:color="auto" w:fill="auto"/>
            <w:noWrap/>
            <w:vAlign w:val="bottom"/>
            <w:hideMark/>
          </w:tcPr>
          <w:p w14:paraId="550D2FEC" w14:textId="77777777" w:rsidR="00CF1873" w:rsidRPr="00A40ECF" w:rsidRDefault="00CF1873" w:rsidP="00086885">
            <w:pPr>
              <w:spacing w:line="240" w:lineRule="auto"/>
              <w:jc w:val="right"/>
              <w:rPr>
                <w:color w:val="000000"/>
                <w:lang w:val="en-US" w:eastAsia="da-DK"/>
              </w:rPr>
            </w:pPr>
            <w:r w:rsidRPr="00A40ECF">
              <w:rPr>
                <w:color w:val="000000"/>
                <w:lang w:val="en-US" w:eastAsia="da-DK"/>
              </w:rPr>
              <w:t>5</w:t>
            </w:r>
          </w:p>
        </w:tc>
        <w:tc>
          <w:tcPr>
            <w:tcW w:w="760" w:type="dxa"/>
            <w:vMerge/>
            <w:tcBorders>
              <w:top w:val="nil"/>
              <w:left w:val="single" w:sz="4" w:space="0" w:color="auto"/>
              <w:bottom w:val="single" w:sz="4" w:space="0" w:color="auto"/>
              <w:right w:val="single" w:sz="4" w:space="0" w:color="auto"/>
            </w:tcBorders>
            <w:vAlign w:val="center"/>
            <w:hideMark/>
          </w:tcPr>
          <w:p w14:paraId="75F45702"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39BAE59B" w14:textId="77777777" w:rsidR="00CF1873" w:rsidRPr="00A40ECF" w:rsidRDefault="00CF1873" w:rsidP="00086885">
            <w:pPr>
              <w:spacing w:line="240" w:lineRule="auto"/>
              <w:rPr>
                <w:color w:val="000000"/>
                <w:lang w:val="en-US" w:eastAsia="da-DK"/>
              </w:rPr>
            </w:pPr>
            <w:r w:rsidRPr="00A40ECF">
              <w:rPr>
                <w:color w:val="000000"/>
                <w:lang w:val="en-US" w:eastAsia="da-DK"/>
              </w:rPr>
              <w:t>Report</w:t>
            </w:r>
          </w:p>
        </w:tc>
      </w:tr>
      <w:tr w:rsidR="00840E3E" w:rsidRPr="00A40ECF" w14:paraId="58EE3397"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CDA8A21" w14:textId="77777777" w:rsidR="00CF1873" w:rsidRPr="00A40ECF" w:rsidRDefault="00CF1873" w:rsidP="00086885">
            <w:pPr>
              <w:spacing w:line="240" w:lineRule="auto"/>
              <w:rPr>
                <w:color w:val="000000"/>
                <w:lang w:val="en-US" w:eastAsia="da-DK"/>
              </w:rPr>
            </w:pPr>
            <w:r w:rsidRPr="00A40ECF">
              <w:rPr>
                <w:color w:val="000000"/>
                <w:lang w:val="en-US" w:eastAsia="da-DK"/>
              </w:rPr>
              <w:t>Wednesday</w:t>
            </w:r>
          </w:p>
        </w:tc>
        <w:tc>
          <w:tcPr>
            <w:tcW w:w="780" w:type="dxa"/>
            <w:tcBorders>
              <w:top w:val="nil"/>
              <w:left w:val="nil"/>
              <w:bottom w:val="single" w:sz="4" w:space="0" w:color="auto"/>
              <w:right w:val="single" w:sz="4" w:space="0" w:color="auto"/>
            </w:tcBorders>
            <w:shd w:val="clear" w:color="auto" w:fill="auto"/>
            <w:noWrap/>
            <w:vAlign w:val="bottom"/>
            <w:hideMark/>
          </w:tcPr>
          <w:p w14:paraId="66F1FCF6"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tcBorders>
              <w:top w:val="nil"/>
              <w:left w:val="single" w:sz="4" w:space="0" w:color="auto"/>
              <w:bottom w:val="single" w:sz="4" w:space="0" w:color="auto"/>
              <w:right w:val="single" w:sz="4" w:space="0" w:color="auto"/>
            </w:tcBorders>
            <w:vAlign w:val="center"/>
            <w:hideMark/>
          </w:tcPr>
          <w:p w14:paraId="6C8255A3"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5F1C3A1C"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2BED36D7"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3E0584" w14:textId="77777777" w:rsidR="00CF1873" w:rsidRPr="00A40ECF" w:rsidRDefault="00CF1873" w:rsidP="00086885">
            <w:pPr>
              <w:spacing w:line="240" w:lineRule="auto"/>
              <w:rPr>
                <w:color w:val="000000"/>
                <w:lang w:val="en-US" w:eastAsia="da-DK"/>
              </w:rPr>
            </w:pPr>
            <w:r w:rsidRPr="00A40ECF">
              <w:rPr>
                <w:color w:val="000000"/>
                <w:lang w:val="en-US" w:eastAsia="da-DK"/>
              </w:rPr>
              <w:t>Thursday</w:t>
            </w:r>
          </w:p>
        </w:tc>
        <w:tc>
          <w:tcPr>
            <w:tcW w:w="780" w:type="dxa"/>
            <w:tcBorders>
              <w:top w:val="nil"/>
              <w:left w:val="nil"/>
              <w:bottom w:val="single" w:sz="4" w:space="0" w:color="auto"/>
              <w:right w:val="single" w:sz="4" w:space="0" w:color="auto"/>
            </w:tcBorders>
            <w:shd w:val="clear" w:color="auto" w:fill="auto"/>
            <w:noWrap/>
            <w:vAlign w:val="bottom"/>
            <w:hideMark/>
          </w:tcPr>
          <w:p w14:paraId="776674BD"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tcBorders>
              <w:top w:val="nil"/>
              <w:left w:val="single" w:sz="4" w:space="0" w:color="auto"/>
              <w:bottom w:val="single" w:sz="4" w:space="0" w:color="auto"/>
              <w:right w:val="single" w:sz="4" w:space="0" w:color="auto"/>
            </w:tcBorders>
            <w:vAlign w:val="center"/>
            <w:hideMark/>
          </w:tcPr>
          <w:p w14:paraId="3099640F"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07A04E6C"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r w:rsidR="00840E3E" w:rsidRPr="00A40ECF" w14:paraId="6D5694FC" w14:textId="77777777" w:rsidTr="00840E3E">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65D9306" w14:textId="77777777" w:rsidR="00CF1873" w:rsidRPr="00A40ECF" w:rsidRDefault="00CF1873" w:rsidP="00086885">
            <w:pPr>
              <w:spacing w:line="240" w:lineRule="auto"/>
              <w:rPr>
                <w:color w:val="000000"/>
                <w:lang w:val="en-US" w:eastAsia="da-DK"/>
              </w:rPr>
            </w:pPr>
            <w:r w:rsidRPr="00A40ECF">
              <w:rPr>
                <w:color w:val="000000"/>
                <w:lang w:val="en-US" w:eastAsia="da-DK"/>
              </w:rPr>
              <w:t>Friday</w:t>
            </w:r>
          </w:p>
        </w:tc>
        <w:tc>
          <w:tcPr>
            <w:tcW w:w="780" w:type="dxa"/>
            <w:tcBorders>
              <w:top w:val="nil"/>
              <w:left w:val="nil"/>
              <w:bottom w:val="single" w:sz="4" w:space="0" w:color="auto"/>
              <w:right w:val="single" w:sz="4" w:space="0" w:color="auto"/>
            </w:tcBorders>
            <w:shd w:val="clear" w:color="auto" w:fill="auto"/>
            <w:noWrap/>
            <w:vAlign w:val="bottom"/>
            <w:hideMark/>
          </w:tcPr>
          <w:p w14:paraId="0EDE1A82"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c>
          <w:tcPr>
            <w:tcW w:w="760" w:type="dxa"/>
            <w:vMerge/>
            <w:tcBorders>
              <w:top w:val="nil"/>
              <w:left w:val="single" w:sz="4" w:space="0" w:color="auto"/>
              <w:bottom w:val="single" w:sz="4" w:space="0" w:color="auto"/>
              <w:right w:val="single" w:sz="4" w:space="0" w:color="auto"/>
            </w:tcBorders>
            <w:vAlign w:val="center"/>
            <w:hideMark/>
          </w:tcPr>
          <w:p w14:paraId="79ABB215" w14:textId="77777777" w:rsidR="00CF1873" w:rsidRPr="00A40ECF" w:rsidRDefault="00CF1873" w:rsidP="00086885">
            <w:pPr>
              <w:spacing w:line="240" w:lineRule="auto"/>
              <w:rPr>
                <w:color w:val="000000"/>
                <w:lang w:val="en-US" w:eastAsia="da-DK"/>
              </w:rPr>
            </w:pPr>
          </w:p>
        </w:tc>
        <w:tc>
          <w:tcPr>
            <w:tcW w:w="4522" w:type="dxa"/>
            <w:tcBorders>
              <w:top w:val="nil"/>
              <w:left w:val="nil"/>
              <w:bottom w:val="single" w:sz="4" w:space="0" w:color="auto"/>
              <w:right w:val="single" w:sz="4" w:space="0" w:color="auto"/>
            </w:tcBorders>
            <w:shd w:val="clear" w:color="auto" w:fill="auto"/>
            <w:noWrap/>
            <w:vAlign w:val="bottom"/>
            <w:hideMark/>
          </w:tcPr>
          <w:p w14:paraId="4ADBCD0F" w14:textId="77777777" w:rsidR="00CF1873" w:rsidRPr="00A40ECF" w:rsidRDefault="00CF1873" w:rsidP="00086885">
            <w:pPr>
              <w:spacing w:line="240" w:lineRule="auto"/>
              <w:rPr>
                <w:color w:val="000000"/>
                <w:lang w:val="en-US" w:eastAsia="da-DK"/>
              </w:rPr>
            </w:pPr>
            <w:r w:rsidRPr="00A40ECF">
              <w:rPr>
                <w:color w:val="000000"/>
                <w:lang w:val="en-US" w:eastAsia="da-DK"/>
              </w:rPr>
              <w:t> </w:t>
            </w:r>
          </w:p>
        </w:tc>
      </w:tr>
    </w:tbl>
    <w:p w14:paraId="2D9E6DE6" w14:textId="77777777" w:rsidR="00CF1873" w:rsidRPr="00A40ECF" w:rsidRDefault="00CF1873" w:rsidP="00CF1873">
      <w:pPr>
        <w:rPr>
          <w:lang w:val="en-US"/>
        </w:rPr>
      </w:pPr>
    </w:p>
    <w:p w14:paraId="2465B0FB" w14:textId="77777777" w:rsidR="00CF1873" w:rsidRDefault="00CF1873" w:rsidP="009915D8">
      <w:pPr>
        <w:pStyle w:val="Normalindented"/>
        <w:ind w:left="0"/>
      </w:pPr>
    </w:p>
    <w:p w14:paraId="29D76637" w14:textId="6E46F9D3" w:rsidR="009915D8" w:rsidRDefault="00C14C07" w:rsidP="004D63B8">
      <w:pPr>
        <w:pStyle w:val="Heading1"/>
        <w:numPr>
          <w:ilvl w:val="0"/>
          <w:numId w:val="25"/>
        </w:numPr>
      </w:pPr>
      <w:r>
        <w:t>Hardware</w:t>
      </w:r>
      <w:r w:rsidR="009915D8">
        <w:t xml:space="preserve"> photos</w:t>
      </w:r>
    </w:p>
    <w:tbl>
      <w:tblPr>
        <w:tblStyle w:val="TableGrid"/>
        <w:tblW w:w="0" w:type="auto"/>
        <w:jc w:val="center"/>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7"/>
        <w:gridCol w:w="2518"/>
        <w:gridCol w:w="2554"/>
      </w:tblGrid>
      <w:tr w:rsidR="004A0253" w14:paraId="12D3068D" w14:textId="77777777" w:rsidTr="003B073C">
        <w:trPr>
          <w:jc w:val="center"/>
        </w:trPr>
        <w:tc>
          <w:tcPr>
            <w:tcW w:w="2797" w:type="dxa"/>
          </w:tcPr>
          <w:p w14:paraId="07ABFF09" w14:textId="77777777" w:rsidR="00C473D8" w:rsidRDefault="00E656C6" w:rsidP="00C473D8">
            <w:pPr>
              <w:pStyle w:val="Normalindented"/>
              <w:keepNext/>
              <w:ind w:left="0"/>
            </w:pPr>
            <w:r>
              <w:rPr>
                <w:noProof/>
                <w:lang w:val="en-US"/>
              </w:rPr>
              <w:lastRenderedPageBreak/>
              <w:drawing>
                <wp:inline distT="0" distB="0" distL="0" distR="0" wp14:anchorId="60871C2F" wp14:editId="268F2AB2">
                  <wp:extent cx="1349293" cy="2451201"/>
                  <wp:effectExtent l="0" t="0" r="0" b="0"/>
                  <wp:docPr id="128" name="Picture 128" descr="NIHILDISK:Users:johannes:Google Drive:itsem4project:rapport:hardware photos:fot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8" descr="NIHILDISK:Users:johannes:Google Drive:itsem4project:rapport:hardware photos:foto 1.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50753" cy="2453852"/>
                          </a:xfrm>
                          <a:prstGeom prst="rect">
                            <a:avLst/>
                          </a:prstGeom>
                          <a:noFill/>
                          <a:ln>
                            <a:noFill/>
                          </a:ln>
                        </pic:spPr>
                      </pic:pic>
                    </a:graphicData>
                  </a:graphic>
                </wp:inline>
              </w:drawing>
            </w:r>
          </w:p>
          <w:p w14:paraId="6C63BEA7" w14:textId="1CDC972C" w:rsidR="00C473D8" w:rsidRDefault="003D2DD9" w:rsidP="00C473D8">
            <w:pPr>
              <w:pStyle w:val="Caption"/>
            </w:pPr>
            <w:r>
              <w:t>Motor controller</w:t>
            </w:r>
          </w:p>
          <w:p w14:paraId="3B0EA7E9" w14:textId="38F0C46B" w:rsidR="00D25840" w:rsidRDefault="00D25840" w:rsidP="0041319F">
            <w:pPr>
              <w:pStyle w:val="Normalindented"/>
              <w:ind w:left="0"/>
            </w:pPr>
          </w:p>
        </w:tc>
        <w:tc>
          <w:tcPr>
            <w:tcW w:w="2518" w:type="dxa"/>
          </w:tcPr>
          <w:p w14:paraId="07BCAE5C" w14:textId="77777777" w:rsidR="003D2DD9" w:rsidRDefault="006D7190" w:rsidP="003D2DD9">
            <w:pPr>
              <w:pStyle w:val="Normalindented"/>
              <w:keepNext/>
              <w:ind w:left="0"/>
            </w:pPr>
            <w:r>
              <w:rPr>
                <w:noProof/>
                <w:lang w:val="en-US"/>
              </w:rPr>
              <w:drawing>
                <wp:inline distT="0" distB="0" distL="0" distR="0" wp14:anchorId="3838E5BC" wp14:editId="247634E0">
                  <wp:extent cx="1596329" cy="2389052"/>
                  <wp:effectExtent l="0" t="0" r="4445" b="0"/>
                  <wp:docPr id="134" name="Picture 134" descr="NIHILDISK:Users:johannes:Google Drive:itsem4project:rapport:hardware photos:fot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NIHILDISK:Users:johannes:Google Drive:itsem4project:rapport:hardware photos:foto 3.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97201" cy="2390358"/>
                          </a:xfrm>
                          <a:prstGeom prst="rect">
                            <a:avLst/>
                          </a:prstGeom>
                          <a:noFill/>
                          <a:ln>
                            <a:noFill/>
                          </a:ln>
                        </pic:spPr>
                      </pic:pic>
                    </a:graphicData>
                  </a:graphic>
                </wp:inline>
              </w:drawing>
            </w:r>
          </w:p>
          <w:p w14:paraId="6C79BD9D" w14:textId="6ABF8047" w:rsidR="003D2DD9" w:rsidRDefault="003D2DD9" w:rsidP="003D2DD9">
            <w:pPr>
              <w:pStyle w:val="Caption"/>
            </w:pPr>
            <w:r>
              <w:t>I2C breakout board</w:t>
            </w:r>
          </w:p>
          <w:p w14:paraId="3C4C5748" w14:textId="00098194" w:rsidR="00D25840" w:rsidRDefault="00D25840" w:rsidP="0041319F">
            <w:pPr>
              <w:pStyle w:val="Normalindented"/>
              <w:ind w:left="0"/>
            </w:pPr>
          </w:p>
        </w:tc>
        <w:tc>
          <w:tcPr>
            <w:tcW w:w="2554" w:type="dxa"/>
          </w:tcPr>
          <w:p w14:paraId="16FFCFFD" w14:textId="77777777" w:rsidR="003D2DD9" w:rsidRDefault="007C33F6" w:rsidP="003D2DD9">
            <w:pPr>
              <w:pStyle w:val="Normalindented"/>
              <w:keepNext/>
              <w:ind w:left="0"/>
            </w:pPr>
            <w:r>
              <w:rPr>
                <w:noProof/>
                <w:lang w:val="en-US"/>
              </w:rPr>
              <w:drawing>
                <wp:inline distT="0" distB="0" distL="0" distR="0" wp14:anchorId="728A733A" wp14:editId="4C4D5206">
                  <wp:extent cx="1035438" cy="2378710"/>
                  <wp:effectExtent l="0" t="0" r="0" b="8890"/>
                  <wp:docPr id="135" name="Picture 135" descr="NIHILDISK:Users:johannes:Google Drive:itsem4project:rapport:hardware photos:fot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NIHILDISK:Users:johannes:Google Drive:itsem4project:rapport:hardware photos:foto 5.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035564" cy="2379000"/>
                          </a:xfrm>
                          <a:prstGeom prst="rect">
                            <a:avLst/>
                          </a:prstGeom>
                          <a:noFill/>
                          <a:ln>
                            <a:noFill/>
                          </a:ln>
                        </pic:spPr>
                      </pic:pic>
                    </a:graphicData>
                  </a:graphic>
                </wp:inline>
              </w:drawing>
            </w:r>
          </w:p>
          <w:p w14:paraId="6EDADB79" w14:textId="36FEB7DD" w:rsidR="003D2DD9" w:rsidRDefault="003D2DD9" w:rsidP="003D2DD9">
            <w:pPr>
              <w:pStyle w:val="Caption"/>
            </w:pPr>
            <w:r>
              <w:t>Voltage regulator</w:t>
            </w:r>
          </w:p>
          <w:p w14:paraId="57BD437D" w14:textId="00A36254" w:rsidR="00D25840" w:rsidRDefault="00D25840" w:rsidP="0041319F">
            <w:pPr>
              <w:pStyle w:val="Normalindented"/>
              <w:ind w:left="0"/>
            </w:pPr>
          </w:p>
        </w:tc>
      </w:tr>
      <w:tr w:rsidR="00F53154" w14:paraId="1A1C3978" w14:textId="77777777" w:rsidTr="003B073C">
        <w:trPr>
          <w:jc w:val="center"/>
        </w:trPr>
        <w:tc>
          <w:tcPr>
            <w:tcW w:w="2797" w:type="dxa"/>
          </w:tcPr>
          <w:p w14:paraId="04972D97" w14:textId="77777777" w:rsidR="0098141B" w:rsidRDefault="0009127F" w:rsidP="0098141B">
            <w:pPr>
              <w:pStyle w:val="Normalindented"/>
              <w:keepNext/>
              <w:ind w:left="0"/>
            </w:pPr>
            <w:r>
              <w:rPr>
                <w:noProof/>
                <w:lang w:val="en-US"/>
              </w:rPr>
              <w:drawing>
                <wp:inline distT="0" distB="0" distL="0" distR="0" wp14:anchorId="58D8351A" wp14:editId="3642333A">
                  <wp:extent cx="1794129" cy="2393704"/>
                  <wp:effectExtent l="0" t="0" r="0" b="0"/>
                  <wp:docPr id="138" name="Picture 138" descr="NIHILDISK:Users:johannes:Google Drive:itsem4project:rapport:hardware photos:fot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NIHILDISK:Users:johannes:Google Drive:itsem4project:rapport:hardware photos:foto 2.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794313" cy="2393950"/>
                          </a:xfrm>
                          <a:prstGeom prst="rect">
                            <a:avLst/>
                          </a:prstGeom>
                          <a:noFill/>
                          <a:ln>
                            <a:noFill/>
                          </a:ln>
                        </pic:spPr>
                      </pic:pic>
                    </a:graphicData>
                  </a:graphic>
                </wp:inline>
              </w:drawing>
            </w:r>
          </w:p>
          <w:p w14:paraId="36BCB5E0" w14:textId="709DD449" w:rsidR="0098141B" w:rsidRDefault="0098141B" w:rsidP="0098141B">
            <w:pPr>
              <w:pStyle w:val="Caption"/>
            </w:pPr>
            <w:r>
              <w:t>Raspberry pi model B</w:t>
            </w:r>
          </w:p>
          <w:p w14:paraId="44AF1787" w14:textId="1515E8F8" w:rsidR="00D25840" w:rsidRDefault="00D25840" w:rsidP="0041319F">
            <w:pPr>
              <w:pStyle w:val="Normalindented"/>
              <w:ind w:left="0"/>
            </w:pPr>
          </w:p>
        </w:tc>
        <w:tc>
          <w:tcPr>
            <w:tcW w:w="2518" w:type="dxa"/>
          </w:tcPr>
          <w:p w14:paraId="317690D9" w14:textId="77777777" w:rsidR="0098141B" w:rsidRDefault="0009127F" w:rsidP="0098141B">
            <w:pPr>
              <w:pStyle w:val="Normalindented"/>
              <w:keepNext/>
              <w:ind w:left="0"/>
            </w:pPr>
            <w:r>
              <w:rPr>
                <w:noProof/>
                <w:lang w:val="en-US"/>
              </w:rPr>
              <w:drawing>
                <wp:inline distT="0" distB="0" distL="0" distR="0" wp14:anchorId="4E881790" wp14:editId="22A38312">
                  <wp:extent cx="1408901" cy="2165104"/>
                  <wp:effectExtent l="0" t="0" r="0" b="0"/>
                  <wp:docPr id="137" name="Picture 137" descr="NIHILDISK:Users:johannes:Google Drive:itsem4project:rapport:hardware photos:foto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NIHILDISK:Users:johannes:Google Drive:itsem4project:rapport:hardware photos:foto 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409752" cy="2166412"/>
                          </a:xfrm>
                          <a:prstGeom prst="rect">
                            <a:avLst/>
                          </a:prstGeom>
                          <a:noFill/>
                          <a:ln>
                            <a:noFill/>
                          </a:ln>
                        </pic:spPr>
                      </pic:pic>
                    </a:graphicData>
                  </a:graphic>
                </wp:inline>
              </w:drawing>
            </w:r>
          </w:p>
          <w:p w14:paraId="2C9F96FF" w14:textId="36D5593A" w:rsidR="0098141B" w:rsidRDefault="0098141B" w:rsidP="0098141B">
            <w:pPr>
              <w:pStyle w:val="Caption"/>
            </w:pPr>
            <w:r>
              <w:t xml:space="preserve">I2C breakout board with </w:t>
            </w:r>
            <w:r>
              <w:br/>
              <w:t>voltage regulator</w:t>
            </w:r>
          </w:p>
          <w:p w14:paraId="0C267AC0" w14:textId="7FAD2BCF" w:rsidR="00D25840" w:rsidRDefault="00D25840" w:rsidP="0041319F">
            <w:pPr>
              <w:pStyle w:val="Normalindented"/>
              <w:ind w:left="0"/>
            </w:pPr>
          </w:p>
        </w:tc>
        <w:tc>
          <w:tcPr>
            <w:tcW w:w="2554" w:type="dxa"/>
          </w:tcPr>
          <w:p w14:paraId="1A139072" w14:textId="77777777" w:rsidR="0098141B" w:rsidRDefault="0009127F" w:rsidP="0098141B">
            <w:pPr>
              <w:pStyle w:val="Normalindented"/>
              <w:keepNext/>
              <w:ind w:left="0"/>
            </w:pPr>
            <w:r>
              <w:rPr>
                <w:noProof/>
                <w:lang w:val="en-US"/>
              </w:rPr>
              <w:drawing>
                <wp:inline distT="0" distB="0" distL="0" distR="0" wp14:anchorId="332F4BD2" wp14:editId="6EC544BF">
                  <wp:extent cx="1616020" cy="1936504"/>
                  <wp:effectExtent l="0" t="0" r="10160" b="0"/>
                  <wp:docPr id="136" name="Picture 136" descr="NIHILDISK:Users:johannes:Google Drive:itsem4project:rapport:hardware photos:foto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NIHILDISK:Users:johannes:Google Drive:itsem4project:rapport:hardware photos:foto 8.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616648" cy="1937257"/>
                          </a:xfrm>
                          <a:prstGeom prst="rect">
                            <a:avLst/>
                          </a:prstGeom>
                          <a:noFill/>
                          <a:ln>
                            <a:noFill/>
                          </a:ln>
                        </pic:spPr>
                      </pic:pic>
                    </a:graphicData>
                  </a:graphic>
                </wp:inline>
              </w:drawing>
            </w:r>
          </w:p>
          <w:p w14:paraId="7B991285" w14:textId="7EAFC957" w:rsidR="0098141B" w:rsidRDefault="0098141B" w:rsidP="0098141B">
            <w:pPr>
              <w:pStyle w:val="Caption"/>
            </w:pPr>
            <w:r>
              <w:t>Eveything connected</w:t>
            </w:r>
          </w:p>
          <w:p w14:paraId="3B3FD006" w14:textId="145849CA" w:rsidR="00D25840" w:rsidRDefault="00D25840" w:rsidP="0041319F">
            <w:pPr>
              <w:pStyle w:val="Normalindented"/>
              <w:ind w:left="0"/>
            </w:pPr>
          </w:p>
        </w:tc>
      </w:tr>
    </w:tbl>
    <w:p w14:paraId="6A740D87" w14:textId="69E00DF3" w:rsidR="008F6DA6" w:rsidRPr="00B5161D" w:rsidRDefault="008F6DA6" w:rsidP="00EC254A">
      <w:pPr>
        <w:pStyle w:val="Normalindented"/>
        <w:ind w:left="0"/>
      </w:pPr>
    </w:p>
    <w:p w14:paraId="06E99EE9" w14:textId="31C93B9D" w:rsidR="001C493E" w:rsidRPr="001C493E" w:rsidRDefault="00F2469A" w:rsidP="00FF1D2C">
      <w:pPr>
        <w:pStyle w:val="Heading1"/>
        <w:numPr>
          <w:ilvl w:val="0"/>
          <w:numId w:val="25"/>
        </w:numPr>
      </w:pPr>
      <w:bookmarkStart w:id="95" w:name="_GoBack"/>
      <w:bookmarkEnd w:id="95"/>
      <w:r>
        <w:t>PC application screenshots</w:t>
      </w:r>
    </w:p>
    <w:p w14:paraId="4E091324" w14:textId="54753AAC" w:rsidR="0087050C" w:rsidRDefault="0087050C" w:rsidP="009915D8">
      <w:pPr>
        <w:pStyle w:val="Normalindented"/>
        <w:ind w:lef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6"/>
        <w:gridCol w:w="4060"/>
      </w:tblGrid>
      <w:tr w:rsidR="00741B32" w14:paraId="3DF21970" w14:textId="77777777" w:rsidTr="00741B32">
        <w:tc>
          <w:tcPr>
            <w:tcW w:w="4218" w:type="dxa"/>
          </w:tcPr>
          <w:p w14:paraId="7A810773" w14:textId="77777777" w:rsidR="00C80A6D" w:rsidRDefault="00741B32" w:rsidP="00C80A6D">
            <w:pPr>
              <w:pStyle w:val="Normalindented"/>
              <w:keepNext/>
              <w:ind w:left="0"/>
              <w:jc w:val="center"/>
            </w:pPr>
            <w:r>
              <w:rPr>
                <w:noProof/>
                <w:lang w:val="en-US"/>
              </w:rPr>
              <w:lastRenderedPageBreak/>
              <w:drawing>
                <wp:inline distT="0" distB="0" distL="0" distR="0" wp14:anchorId="5539B1C6" wp14:editId="5D8322F8">
                  <wp:extent cx="2631673" cy="1331042"/>
                  <wp:effectExtent l="0" t="0" r="10160" b="0"/>
                  <wp:docPr id="124" name="Picture 124" descr="NIHILDISK:Users:johannes:Google Drive:itsem4project:rapport:Diagrammer:JPG:application screens:browserDetectsRob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IHILDISK:Users:johannes:Google Drive:itsem4project:rapport:Diagrammer:JPG:application screens:browserDetectsRobot.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632534" cy="1331477"/>
                          </a:xfrm>
                          <a:prstGeom prst="rect">
                            <a:avLst/>
                          </a:prstGeom>
                          <a:noFill/>
                          <a:ln>
                            <a:noFill/>
                          </a:ln>
                        </pic:spPr>
                      </pic:pic>
                    </a:graphicData>
                  </a:graphic>
                </wp:inline>
              </w:drawing>
            </w:r>
          </w:p>
          <w:p w14:paraId="4307BED0" w14:textId="2221378F" w:rsidR="00C80A6D" w:rsidRDefault="00C80A6D" w:rsidP="00C80A6D">
            <w:pPr>
              <w:pStyle w:val="Caption"/>
              <w:jc w:val="center"/>
            </w:pPr>
            <w:r>
              <w:t>A zeroconf browser detecting the robot</w:t>
            </w:r>
          </w:p>
          <w:p w14:paraId="570EE962" w14:textId="238D3042" w:rsidR="00741B32" w:rsidRDefault="00741B32" w:rsidP="003278EF">
            <w:pPr>
              <w:pStyle w:val="Normalindented"/>
              <w:ind w:left="0"/>
              <w:jc w:val="center"/>
            </w:pPr>
          </w:p>
        </w:tc>
        <w:tc>
          <w:tcPr>
            <w:tcW w:w="4218" w:type="dxa"/>
          </w:tcPr>
          <w:p w14:paraId="1B72E66A" w14:textId="77777777" w:rsidR="00C80A6D" w:rsidRDefault="00741B32" w:rsidP="00C80A6D">
            <w:pPr>
              <w:pStyle w:val="Normalindented"/>
              <w:keepNext/>
              <w:ind w:left="0"/>
              <w:jc w:val="center"/>
            </w:pPr>
            <w:r w:rsidRPr="00741B32">
              <w:rPr>
                <w:noProof/>
                <w:lang w:val="en-US"/>
              </w:rPr>
              <w:drawing>
                <wp:inline distT="0" distB="0" distL="0" distR="0" wp14:anchorId="6A7C09A1" wp14:editId="338A5030">
                  <wp:extent cx="1717273" cy="1393420"/>
                  <wp:effectExtent l="0" t="0" r="10160" b="3810"/>
                  <wp:docPr id="123" name="Picture 123" descr="NIHILDISK:Users:johannes:Google Drive:itsem4project:rapport:Diagrammer:JPG:application screens:notConnectedWannaUpdate.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IHILDISK:Users:johannes:Google Drive:itsem4project:rapport:Diagrammer:JPG:application screens:notConnectedWannaUpdate.psd"/>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17273" cy="1393420"/>
                          </a:xfrm>
                          <a:prstGeom prst="rect">
                            <a:avLst/>
                          </a:prstGeom>
                          <a:noFill/>
                          <a:ln>
                            <a:noFill/>
                          </a:ln>
                        </pic:spPr>
                      </pic:pic>
                    </a:graphicData>
                  </a:graphic>
                </wp:inline>
              </w:drawing>
            </w:r>
          </w:p>
          <w:p w14:paraId="21FE2E53" w14:textId="22D1729C" w:rsidR="00C80A6D" w:rsidRDefault="00786BB7" w:rsidP="00C80A6D">
            <w:pPr>
              <w:pStyle w:val="Caption"/>
              <w:jc w:val="center"/>
            </w:pPr>
            <w:r>
              <w:t>PC application detecting a robot</w:t>
            </w:r>
          </w:p>
          <w:p w14:paraId="721C2CDD" w14:textId="4A4D884E" w:rsidR="00741B32" w:rsidRDefault="00741B32" w:rsidP="003278EF">
            <w:pPr>
              <w:pStyle w:val="Normalindented"/>
              <w:ind w:left="0"/>
              <w:jc w:val="center"/>
            </w:pPr>
          </w:p>
        </w:tc>
      </w:tr>
    </w:tbl>
    <w:p w14:paraId="497E8EB1" w14:textId="05F9B12E" w:rsidR="0087050C" w:rsidRDefault="0087050C" w:rsidP="003278EF">
      <w:pPr>
        <w:pStyle w:val="Normalindented"/>
        <w:ind w:left="0"/>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2"/>
        <w:gridCol w:w="2812"/>
        <w:gridCol w:w="2812"/>
      </w:tblGrid>
      <w:tr w:rsidR="00D93AAC" w14:paraId="1482092C" w14:textId="77777777" w:rsidTr="00D93AAC">
        <w:tc>
          <w:tcPr>
            <w:tcW w:w="2812" w:type="dxa"/>
          </w:tcPr>
          <w:p w14:paraId="1DFFCD55" w14:textId="77777777" w:rsidR="00786BB7" w:rsidRDefault="00D93AAC" w:rsidP="00786BB7">
            <w:pPr>
              <w:pStyle w:val="Normalindented"/>
              <w:keepNext/>
              <w:ind w:left="0"/>
              <w:jc w:val="center"/>
            </w:pPr>
            <w:r>
              <w:rPr>
                <w:noProof/>
                <w:lang w:val="en-US"/>
              </w:rPr>
              <w:drawing>
                <wp:inline distT="0" distB="0" distL="0" distR="0" wp14:anchorId="0631219B" wp14:editId="25E2FBA5">
                  <wp:extent cx="1580108" cy="2304000"/>
                  <wp:effectExtent l="0" t="0" r="0" b="7620"/>
                  <wp:docPr id="126" name="Picture 126" descr="NIHILDISK:Users:johannes:Google Drive:itsem4project:rapport:Diagrammer:JPG:application screens:gotMa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NIHILDISK:Users:johannes:Google Drive:itsem4project:rapport:Diagrammer:JPG:application screens:gotMaze.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80108" cy="2304000"/>
                          </a:xfrm>
                          <a:prstGeom prst="rect">
                            <a:avLst/>
                          </a:prstGeom>
                          <a:noFill/>
                          <a:ln>
                            <a:noFill/>
                          </a:ln>
                        </pic:spPr>
                      </pic:pic>
                    </a:graphicData>
                  </a:graphic>
                </wp:inline>
              </w:drawing>
            </w:r>
          </w:p>
          <w:p w14:paraId="7974EFF2" w14:textId="285D3DE0" w:rsidR="00786BB7" w:rsidRDefault="00786BB7" w:rsidP="00786BB7">
            <w:pPr>
              <w:pStyle w:val="Caption"/>
              <w:jc w:val="center"/>
            </w:pPr>
            <w:r>
              <w:t>After receiving a maze</w:t>
            </w:r>
          </w:p>
          <w:p w14:paraId="4B200BA2" w14:textId="25D95788" w:rsidR="00D93AAC" w:rsidRDefault="00D93AAC" w:rsidP="003278EF">
            <w:pPr>
              <w:pStyle w:val="Normalindented"/>
              <w:ind w:left="0"/>
              <w:jc w:val="center"/>
            </w:pPr>
          </w:p>
        </w:tc>
        <w:tc>
          <w:tcPr>
            <w:tcW w:w="2812" w:type="dxa"/>
          </w:tcPr>
          <w:p w14:paraId="2609E8D8" w14:textId="77777777" w:rsidR="00786BB7" w:rsidRDefault="00D93AAC" w:rsidP="00786BB7">
            <w:pPr>
              <w:pStyle w:val="Normalindented"/>
              <w:keepNext/>
              <w:ind w:left="0"/>
              <w:jc w:val="center"/>
            </w:pPr>
            <w:r>
              <w:rPr>
                <w:noProof/>
                <w:lang w:val="en-US"/>
              </w:rPr>
              <w:drawing>
                <wp:inline distT="0" distB="0" distL="0" distR="0" wp14:anchorId="456A6203" wp14:editId="1D3EF072">
                  <wp:extent cx="1574406" cy="2304000"/>
                  <wp:effectExtent l="0" t="0" r="635" b="7620"/>
                  <wp:docPr id="125" name="Picture 125" descr="NIHILDISK:Users:johannes:Google Drive:itsem4project:rapport:Diagrammer:JPG:application screens:fi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NIHILDISK:Users:johannes:Google Drive:itsem4project:rapport:Diagrammer:JPG:application screens:findPath.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74406" cy="2304000"/>
                          </a:xfrm>
                          <a:prstGeom prst="rect">
                            <a:avLst/>
                          </a:prstGeom>
                          <a:noFill/>
                          <a:ln>
                            <a:noFill/>
                          </a:ln>
                        </pic:spPr>
                      </pic:pic>
                    </a:graphicData>
                  </a:graphic>
                </wp:inline>
              </w:drawing>
            </w:r>
          </w:p>
          <w:p w14:paraId="65365BAA" w14:textId="1AF65407" w:rsidR="00786BB7" w:rsidRDefault="00786BB7" w:rsidP="00786BB7">
            <w:pPr>
              <w:pStyle w:val="Caption"/>
              <w:jc w:val="center"/>
            </w:pPr>
            <w:r>
              <w:t>Found fastest path after</w:t>
            </w:r>
            <w:r>
              <w:br/>
              <w:t xml:space="preserve">using the mouse to specify </w:t>
            </w:r>
            <w:r>
              <w:br/>
              <w:t>the target destination</w:t>
            </w:r>
          </w:p>
          <w:p w14:paraId="276B31FA" w14:textId="4AC29639" w:rsidR="00D93AAC" w:rsidRDefault="00D93AAC" w:rsidP="003278EF">
            <w:pPr>
              <w:pStyle w:val="Normalindented"/>
              <w:ind w:left="0"/>
              <w:jc w:val="center"/>
            </w:pPr>
          </w:p>
        </w:tc>
        <w:tc>
          <w:tcPr>
            <w:tcW w:w="2812" w:type="dxa"/>
          </w:tcPr>
          <w:p w14:paraId="28E3D825" w14:textId="77777777" w:rsidR="00DC6E47" w:rsidRDefault="00D93AAC" w:rsidP="00DC6E47">
            <w:pPr>
              <w:pStyle w:val="Normalindented"/>
              <w:keepNext/>
              <w:ind w:left="0"/>
              <w:jc w:val="center"/>
            </w:pPr>
            <w:r>
              <w:rPr>
                <w:noProof/>
                <w:lang w:val="en-US"/>
              </w:rPr>
              <w:drawing>
                <wp:inline distT="0" distB="0" distL="0" distR="0" wp14:anchorId="5102B9AC" wp14:editId="7099DF36">
                  <wp:extent cx="1547942" cy="2304000"/>
                  <wp:effectExtent l="0" t="0" r="1905" b="7620"/>
                  <wp:docPr id="127" name="Picture 127" descr="NIHILDISK:Users:johannes:Google Drive:itsem4project:rapport:Diagrammer:JPG:application screens:gotPositi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NIHILDISK:Users:johannes:Google Drive:itsem4project:rapport:Diagrammer:JPG:application screens:gotPosition .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47942" cy="2304000"/>
                          </a:xfrm>
                          <a:prstGeom prst="rect">
                            <a:avLst/>
                          </a:prstGeom>
                          <a:noFill/>
                          <a:ln>
                            <a:noFill/>
                          </a:ln>
                        </pic:spPr>
                      </pic:pic>
                    </a:graphicData>
                  </a:graphic>
                </wp:inline>
              </w:drawing>
            </w:r>
          </w:p>
          <w:p w14:paraId="47E7D0D8" w14:textId="71112FD5" w:rsidR="00DC6E47" w:rsidRDefault="00DC6E47" w:rsidP="00DC6E47">
            <w:pPr>
              <w:pStyle w:val="Caption"/>
              <w:jc w:val="center"/>
            </w:pPr>
            <w:r>
              <w:t xml:space="preserve">After sending the path to the </w:t>
            </w:r>
            <w:r>
              <w:br/>
              <w:t>robot and pressing “get position”</w:t>
            </w:r>
          </w:p>
          <w:p w14:paraId="5668FB6B" w14:textId="50821170" w:rsidR="00D93AAC" w:rsidRDefault="00D93AAC" w:rsidP="003278EF">
            <w:pPr>
              <w:pStyle w:val="Normalindented"/>
              <w:ind w:left="0"/>
              <w:jc w:val="center"/>
            </w:pPr>
          </w:p>
        </w:tc>
      </w:tr>
    </w:tbl>
    <w:p w14:paraId="20ED1047" w14:textId="77777777" w:rsidR="00D93AAC" w:rsidRDefault="00D93AAC" w:rsidP="009915D8">
      <w:pPr>
        <w:pStyle w:val="Normalindented"/>
        <w:ind w:left="0"/>
      </w:pPr>
    </w:p>
    <w:p w14:paraId="3FAA3147" w14:textId="4272D3FA" w:rsidR="0087050C" w:rsidRPr="00054D2E" w:rsidRDefault="0087050C" w:rsidP="009915D8">
      <w:pPr>
        <w:pStyle w:val="Normalindented"/>
        <w:ind w:left="0"/>
      </w:pPr>
    </w:p>
    <w:sectPr w:rsidR="0087050C" w:rsidRPr="00054D2E" w:rsidSect="007D4A6E">
      <w:headerReference w:type="default" r:id="rId132"/>
      <w:footerReference w:type="default" r:id="rId133"/>
      <w:headerReference w:type="first" r:id="rId134"/>
      <w:pgSz w:w="11906" w:h="16838" w:code="9"/>
      <w:pgMar w:top="1418" w:right="1985" w:bottom="1985" w:left="1701" w:header="624" w:footer="624"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17C144" w14:textId="77777777" w:rsidR="009755DD" w:rsidRDefault="009755DD" w:rsidP="00054D2E">
      <w:r>
        <w:separator/>
      </w:r>
    </w:p>
  </w:endnote>
  <w:endnote w:type="continuationSeparator" w:id="0">
    <w:p w14:paraId="04603EE6" w14:textId="77777777" w:rsidR="009755DD" w:rsidRDefault="009755DD" w:rsidP="00054D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Palatino Linotype">
    <w:panose1 w:val="02040502050505030304"/>
    <w:charset w:val="00"/>
    <w:family w:val="auto"/>
    <w:pitch w:val="variable"/>
    <w:sig w:usb0="E0000287" w:usb1="40000013" w:usb2="00000000" w:usb3="00000000" w:csb0="0000019F" w:csb1="00000000"/>
  </w:font>
  <w:font w:name="Verdana">
    <w:panose1 w:val="020B0604030504040204"/>
    <w:charset w:val="00"/>
    <w:family w:val="auto"/>
    <w:pitch w:val="variable"/>
    <w:sig w:usb0="A10006FF" w:usb1="4000205B" w:usb2="00000010" w:usb3="00000000" w:csb0="0000019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DejaVu Sans">
    <w:altName w:val="Times New Roman"/>
    <w:charset w:val="00"/>
    <w:family w:val="auto"/>
    <w:pitch w:val="variable"/>
  </w:font>
  <w:font w:name="Lohit Hindi">
    <w:altName w:val="Times New Roman"/>
    <w:charset w:val="00"/>
    <w:family w:val="auto"/>
    <w:pitch w:val="default"/>
  </w:font>
  <w:font w:name="Cambria Math">
    <w:panose1 w:val="02040503050406030204"/>
    <w:charset w:val="00"/>
    <w:family w:val="auto"/>
    <w:pitch w:val="variable"/>
    <w:sig w:usb0="E00002FF" w:usb1="420024FF" w:usb2="00000000" w:usb3="00000000" w:csb0="0000019F" w:csb1="00000000"/>
  </w:font>
  <w:font w:name="Monospace">
    <w:altName w:val="Times New Roman"/>
    <w:charset w:val="00"/>
    <w:family w:val="roman"/>
    <w:pitch w:val="default"/>
  </w:font>
  <w:font w:name="Consolas">
    <w:panose1 w:val="020B0609020204030204"/>
    <w:charset w:val="00"/>
    <w:family w:val="auto"/>
    <w:pitch w:val="variable"/>
    <w:sig w:usb0="E10002FF" w:usb1="4000F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964880"/>
      <w:docPartObj>
        <w:docPartGallery w:val="Page Numbers (Bottom of Page)"/>
        <w:docPartUnique/>
      </w:docPartObj>
    </w:sdtPr>
    <w:sdtEndPr>
      <w:rPr>
        <w:color w:val="808080" w:themeColor="background1" w:themeShade="80"/>
        <w:spacing w:val="60"/>
      </w:rPr>
    </w:sdtEndPr>
    <w:sdtContent>
      <w:p w14:paraId="64579366" w14:textId="77777777" w:rsidR="00BA543E" w:rsidRDefault="00BA543E">
        <w:pPr>
          <w:pStyle w:val="Footer"/>
          <w:pBdr>
            <w:top w:val="single" w:sz="4" w:space="1" w:color="D9D9D9" w:themeColor="background1" w:themeShade="D9"/>
          </w:pBdr>
          <w:jc w:val="right"/>
        </w:pPr>
        <w:r>
          <w:fldChar w:fldCharType="begin"/>
        </w:r>
        <w:r>
          <w:instrText xml:space="preserve"> PAGE   \* MERGEFORMAT </w:instrText>
        </w:r>
        <w:r>
          <w:fldChar w:fldCharType="separate"/>
        </w:r>
        <w:r w:rsidR="00570E80">
          <w:rPr>
            <w:noProof/>
          </w:rPr>
          <w:t>97</w:t>
        </w:r>
        <w:r>
          <w:rPr>
            <w:noProof/>
          </w:rPr>
          <w:fldChar w:fldCharType="end"/>
        </w:r>
        <w:r>
          <w:t xml:space="preserve"> | </w:t>
        </w:r>
        <w:r>
          <w:rPr>
            <w:color w:val="808080" w:themeColor="background1" w:themeShade="80"/>
            <w:spacing w:val="60"/>
          </w:rPr>
          <w:t>Page</w:t>
        </w:r>
      </w:p>
    </w:sdtContent>
  </w:sdt>
  <w:p w14:paraId="0EBE9390" w14:textId="77777777" w:rsidR="00BA543E" w:rsidRDefault="00BA543E" w:rsidP="00054D2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891CC9" w14:textId="77777777" w:rsidR="009755DD" w:rsidRDefault="009755DD" w:rsidP="00054D2E">
      <w:r>
        <w:separator/>
      </w:r>
    </w:p>
  </w:footnote>
  <w:footnote w:type="continuationSeparator" w:id="0">
    <w:p w14:paraId="70C77F46" w14:textId="77777777" w:rsidR="009755DD" w:rsidRDefault="009755DD" w:rsidP="00054D2E">
      <w:r>
        <w:continuationSeparator/>
      </w:r>
    </w:p>
  </w:footnote>
  <w:footnote w:id="1">
    <w:p w14:paraId="1CDEE382" w14:textId="77777777" w:rsidR="00BA543E" w:rsidRPr="00FD544C" w:rsidRDefault="00BA543E" w:rsidP="00054D2E">
      <w:pPr>
        <w:pStyle w:val="FootnoteText"/>
      </w:pPr>
      <w:r w:rsidRPr="00FD544C">
        <w:rPr>
          <w:rStyle w:val="FootnoteReference"/>
        </w:rPr>
        <w:footnoteRef/>
      </w:r>
      <w:r w:rsidRPr="00FD544C">
        <w:t xml:space="preserve"> Mice odometry documentation and choice of discarding it, is enclosed in the appendices</w:t>
      </w:r>
    </w:p>
  </w:footnote>
  <w:footnote w:id="2">
    <w:p w14:paraId="2DCAB776" w14:textId="77777777" w:rsidR="00BA543E" w:rsidRPr="00FE548A" w:rsidRDefault="00BA543E" w:rsidP="00054D2E">
      <w:pPr>
        <w:pStyle w:val="FootnoteText"/>
      </w:pPr>
      <w:r>
        <w:rPr>
          <w:rStyle w:val="FootnoteReference"/>
        </w:rPr>
        <w:footnoteRef/>
      </w:r>
      <w:r w:rsidRPr="00FE548A">
        <w:t xml:space="preserve"> The full baud rate documentation is enclosed in the appendices</w:t>
      </w:r>
    </w:p>
  </w:footnote>
  <w:footnote w:id="3">
    <w:p w14:paraId="54ECFD69" w14:textId="77777777" w:rsidR="00BA543E" w:rsidRPr="000639EC" w:rsidRDefault="00BA543E" w:rsidP="00054D2E">
      <w:pPr>
        <w:pStyle w:val="FootnoteText"/>
      </w:pPr>
      <w:r w:rsidRPr="000639EC">
        <w:rPr>
          <w:rStyle w:val="FootnoteReference"/>
        </w:rPr>
        <w:footnoteRef/>
      </w:r>
      <w:r w:rsidRPr="000639EC">
        <w:t xml:space="preserve"> Full documentation on PID gain factor tuning and graphs are enclosed in the appendices</w:t>
      </w:r>
    </w:p>
  </w:footnote>
  <w:footnote w:id="4">
    <w:p w14:paraId="22C2934B" w14:textId="77777777" w:rsidR="00BA543E" w:rsidRPr="00710BBF" w:rsidRDefault="00BA543E" w:rsidP="00054D2E">
      <w:pPr>
        <w:pStyle w:val="FootnoteText"/>
        <w:rPr>
          <w:b/>
        </w:rPr>
      </w:pPr>
      <w:r w:rsidRPr="00710BBF">
        <w:rPr>
          <w:rStyle w:val="FootnoteReference"/>
        </w:rPr>
        <w:footnoteRef/>
      </w:r>
      <w:r w:rsidRPr="00710BBF">
        <w:t xml:space="preserve"> A more adequate explanation of this problem, as well as its solution is enclosed in the appendices: </w:t>
      </w:r>
      <w:r w:rsidRPr="00710BBF">
        <w:rPr>
          <w:b/>
        </w:rPr>
        <w:t>PID_Turn90 error + solution</w:t>
      </w:r>
    </w:p>
  </w:footnote>
  <w:footnote w:id="5">
    <w:p w14:paraId="1D99582D" w14:textId="77777777" w:rsidR="00BA543E" w:rsidRPr="00710BBF" w:rsidRDefault="00BA543E" w:rsidP="00054D2E">
      <w:pPr>
        <w:pStyle w:val="FootnoteText"/>
      </w:pPr>
      <w:r w:rsidRPr="00710BBF">
        <w:rPr>
          <w:rStyle w:val="FootnoteReference"/>
        </w:rPr>
        <w:footnoteRef/>
      </w:r>
      <w:r w:rsidRPr="00710BBF">
        <w:t xml:space="preserve"> The math behind the iterative approach is enclosed in the appendices</w:t>
      </w:r>
    </w:p>
  </w:footnote>
  <w:footnote w:id="6">
    <w:p w14:paraId="1ED8651B" w14:textId="77777777" w:rsidR="00BA543E" w:rsidRPr="00BA3561" w:rsidRDefault="00BA543E" w:rsidP="00054D2E">
      <w:pPr>
        <w:pStyle w:val="FootnoteText"/>
      </w:pPr>
      <w:r>
        <w:rPr>
          <w:rStyle w:val="FootnoteReference"/>
        </w:rPr>
        <w:footnoteRef/>
      </w:r>
      <w:r w:rsidRPr="00BA3561">
        <w:t xml:space="preserve"> We still have the </w:t>
      </w:r>
      <w:r>
        <w:t>semi</w:t>
      </w:r>
      <w:r w:rsidRPr="00BA3561">
        <w:t>-working branch of th</w:t>
      </w:r>
      <w:r>
        <w:t>e iterative development code on http://www.g</w:t>
      </w:r>
      <w:r w:rsidRPr="00BA3561">
        <w:t>ithub.com/sloev/robot_sem4</w:t>
      </w:r>
    </w:p>
  </w:footnote>
  <w:footnote w:id="7">
    <w:p w14:paraId="6EAB7D78" w14:textId="77777777" w:rsidR="00BA543E" w:rsidRPr="0075581D" w:rsidRDefault="00BA543E" w:rsidP="00054D2E">
      <w:pPr>
        <w:pStyle w:val="FootnoteText"/>
      </w:pPr>
      <w:r>
        <w:rPr>
          <w:rStyle w:val="FootnoteReference"/>
        </w:rPr>
        <w:footnoteRef/>
      </w:r>
      <w:r w:rsidRPr="0075581D">
        <w:t xml:space="preserve"> </w:t>
      </w:r>
      <w:r>
        <w:t>Appendix this and appendix that</w:t>
      </w:r>
    </w:p>
  </w:footnote>
  <w:footnote w:id="8">
    <w:p w14:paraId="43F95B6E" w14:textId="77777777" w:rsidR="00BA543E" w:rsidRPr="00A62B4E" w:rsidRDefault="00BA543E" w:rsidP="00054D2E">
      <w:pPr>
        <w:pStyle w:val="FootnoteText"/>
      </w:pPr>
      <w:r>
        <w:rPr>
          <w:rStyle w:val="FootnoteReference"/>
        </w:rPr>
        <w:footnoteRef/>
      </w:r>
      <w:r w:rsidRPr="00A62B4E">
        <w:t xml:space="preserve"> </w:t>
      </w:r>
      <w:r>
        <w:t>Appendix x</w:t>
      </w:r>
    </w:p>
  </w:footnote>
  <w:footnote w:id="9">
    <w:p w14:paraId="50356819" w14:textId="77777777" w:rsidR="00BA543E" w:rsidRPr="00710BBF" w:rsidRDefault="00BA543E" w:rsidP="00054D2E">
      <w:pPr>
        <w:pStyle w:val="FootnoteText"/>
      </w:pPr>
      <w:r>
        <w:rPr>
          <w:rStyle w:val="FootnoteReference"/>
        </w:rPr>
        <w:footnoteRef/>
      </w:r>
      <w:r w:rsidRPr="00397996">
        <w:t xml:space="preserve"> </w:t>
      </w:r>
      <w:r w:rsidRPr="00710BBF">
        <w:t>The complete test of the IR-sensors is enclosed in the appendices</w:t>
      </w:r>
    </w:p>
  </w:footnote>
  <w:footnote w:id="10">
    <w:p w14:paraId="2BE75875" w14:textId="77777777" w:rsidR="00BA543E" w:rsidRPr="00710BBF" w:rsidRDefault="00BA543E" w:rsidP="00054D2E">
      <w:pPr>
        <w:pStyle w:val="FootnoteText"/>
      </w:pPr>
      <w:r w:rsidRPr="00710BBF">
        <w:rPr>
          <w:rStyle w:val="FootnoteReference"/>
        </w:rPr>
        <w:footnoteRef/>
      </w:r>
      <w:r w:rsidRPr="00710BBF">
        <w:t xml:space="preserve"> The complete test of the motors is enclosed in the appendices</w:t>
      </w:r>
    </w:p>
  </w:footnote>
  <w:footnote w:id="11">
    <w:p w14:paraId="65393E05" w14:textId="77777777" w:rsidR="00BA543E" w:rsidRPr="00D76304" w:rsidRDefault="00BA543E" w:rsidP="00054D2E">
      <w:pPr>
        <w:pStyle w:val="FootnoteText"/>
      </w:pPr>
      <w:r w:rsidRPr="00710BBF">
        <w:rPr>
          <w:rStyle w:val="FootnoteReference"/>
        </w:rPr>
        <w:footnoteRef/>
      </w:r>
      <w:r w:rsidRPr="00710BBF">
        <w:t xml:space="preserve"> Graphs based on PID output are enclosed in the appendices</w:t>
      </w:r>
    </w:p>
  </w:footnote>
  <w:footnote w:id="12">
    <w:p w14:paraId="600D2486" w14:textId="77777777" w:rsidR="00BA543E" w:rsidRPr="007865A5" w:rsidRDefault="00BA543E" w:rsidP="00054D2E">
      <w:pPr>
        <w:pStyle w:val="FootnoteText"/>
      </w:pPr>
      <w:r>
        <w:rPr>
          <w:rStyle w:val="FootnoteReference"/>
        </w:rPr>
        <w:footnoteRef/>
      </w:r>
      <w:r>
        <w:t xml:space="preserve"> </w:t>
      </w:r>
      <w:r w:rsidRPr="007865A5">
        <w:t>The complete mice odometry documentation is enclosed in the appendices</w:t>
      </w:r>
    </w:p>
  </w:footnote>
  <w:footnote w:id="13">
    <w:p w14:paraId="733F194B" w14:textId="77777777" w:rsidR="00BA543E" w:rsidRPr="00ED720D" w:rsidRDefault="00BA543E" w:rsidP="00054D2E">
      <w:pPr>
        <w:pStyle w:val="FootnoteText"/>
      </w:pPr>
      <w:r>
        <w:rPr>
          <w:rStyle w:val="FootnoteReference"/>
        </w:rPr>
        <w:footnoteRef/>
      </w:r>
      <w:r>
        <w:t xml:space="preserve"> Full voltage output documentation is enclosed in the appendices</w:t>
      </w:r>
    </w:p>
  </w:footnote>
  <w:footnote w:id="14">
    <w:p w14:paraId="56BA52AC" w14:textId="77777777" w:rsidR="00BA543E" w:rsidRDefault="00BA543E" w:rsidP="00054D2E">
      <w:pPr>
        <w:pStyle w:val="FootnoteText"/>
      </w:pPr>
      <w:r>
        <w:rPr>
          <w:rStyle w:val="FootnoteReference"/>
        </w:rPr>
        <w:footnoteRef/>
      </w:r>
      <w:r>
        <w:t xml:space="preserve"> </w:t>
      </w:r>
      <w:hyperlink r:id="rId1" w:history="1">
        <w:r w:rsidRPr="00264364">
          <w:rPr>
            <w:rStyle w:val="Hyperlink"/>
          </w:rPr>
          <w:t>http://cs.stackexchange.com/questions/553/how-do-common-pathfinding-algorithms-compare-to-human-process</w:t>
        </w:r>
      </w:hyperlink>
    </w:p>
    <w:p w14:paraId="45027736" w14:textId="77777777" w:rsidR="00BA543E" w:rsidRPr="00A805D0" w:rsidRDefault="00BA543E" w:rsidP="00054D2E">
      <w:pPr>
        <w:pStyle w:val="FootnoteText"/>
      </w:pPr>
    </w:p>
  </w:footnote>
  <w:footnote w:id="15">
    <w:p w14:paraId="0AA42D95" w14:textId="77777777" w:rsidR="00BA543E" w:rsidRPr="00BD0709" w:rsidRDefault="00BA543E" w:rsidP="00054D2E">
      <w:pPr>
        <w:pStyle w:val="FootnoteText"/>
      </w:pPr>
      <w:r>
        <w:rPr>
          <w:rStyle w:val="FootnoteReference"/>
        </w:rPr>
        <w:footnoteRef/>
      </w:r>
      <w:r>
        <w:t xml:space="preserve"> </w:t>
      </w:r>
      <w:hyperlink r:id="rId2" w:history="1">
        <w:r>
          <w:rPr>
            <w:rStyle w:val="Hyperlink"/>
          </w:rPr>
          <w:t>http://en.wikipedia.org/wiki/PID_controller</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7479"/>
      <w:gridCol w:w="851"/>
    </w:tblGrid>
    <w:tr w:rsidR="00BA543E" w14:paraId="4DCB36B5" w14:textId="77777777">
      <w:trPr>
        <w:cantSplit/>
        <w:trHeight w:val="1134"/>
      </w:trPr>
      <w:tc>
        <w:tcPr>
          <w:tcW w:w="7479" w:type="dxa"/>
        </w:tcPr>
        <w:p w14:paraId="3BC3C7C0" w14:textId="77777777" w:rsidR="00BA543E" w:rsidRDefault="00BA543E" w:rsidP="00054D2E">
          <w:pPr>
            <w:pStyle w:val="Header"/>
          </w:pPr>
          <w:r>
            <w:fldChar w:fldCharType="begin"/>
          </w:r>
          <w:r>
            <w:instrText xml:space="preserve"> DATE \@ "dd-MM-yyyy" </w:instrText>
          </w:r>
          <w:r>
            <w:fldChar w:fldCharType="separate"/>
          </w:r>
          <w:r w:rsidR="00410DF3">
            <w:rPr>
              <w:noProof/>
            </w:rPr>
            <w:t>16-12-2013</w:t>
          </w:r>
          <w:r>
            <w:fldChar w:fldCharType="end"/>
          </w:r>
        </w:p>
        <w:p w14:paraId="60D2E3FE" w14:textId="77777777" w:rsidR="00BA543E" w:rsidRPr="004D7F17" w:rsidRDefault="00BA543E" w:rsidP="00054D2E">
          <w:pPr>
            <w:pStyle w:val="Header"/>
          </w:pPr>
        </w:p>
        <w:p w14:paraId="15817FE9" w14:textId="77777777" w:rsidR="00BA543E" w:rsidRPr="00363A3D" w:rsidRDefault="00570E80" w:rsidP="00054D2E">
          <w:pPr>
            <w:pStyle w:val="Header"/>
          </w:pPr>
          <w:sdt>
            <w:sdtPr>
              <w:alias w:val="Titel"/>
              <w:id w:val="2072534226"/>
              <w:dataBinding w:prefixMappings="xmlns:ns0='http://schemas.openxmlformats.org/package/2006/metadata/core-properties' xmlns:ns1='http://purl.org/dc/elements/1.1/'" w:xpath="/ns0:coreProperties[1]/ns1:title[1]" w:storeItemID="{6C3C8BC8-F283-45AE-878A-BAB7291924A1}"/>
              <w:text/>
            </w:sdtPr>
            <w:sdtEndPr/>
            <w:sdtContent>
              <w:r w:rsidR="00BA543E" w:rsidRPr="00D21592">
                <w:t>Autonomous Maze Mapping and Running Robot</w:t>
              </w:r>
            </w:sdtContent>
          </w:sdt>
          <w:r w:rsidR="00BA543E" w:rsidRPr="00363A3D">
            <w:t xml:space="preserve"> </w:t>
          </w:r>
        </w:p>
      </w:tc>
      <w:tc>
        <w:tcPr>
          <w:tcW w:w="851" w:type="dxa"/>
        </w:tcPr>
        <w:p w14:paraId="2414D20E" w14:textId="77777777" w:rsidR="00BA543E" w:rsidRDefault="00BA543E" w:rsidP="00054D2E">
          <w:pPr>
            <w:pStyle w:val="Header"/>
          </w:pPr>
          <w:r>
            <w:rPr>
              <w:noProof/>
              <w:lang w:val="en-US"/>
            </w:rPr>
            <w:drawing>
              <wp:inline distT="0" distB="0" distL="0" distR="0" wp14:anchorId="74B17469" wp14:editId="56CBE7D7">
                <wp:extent cx="479650" cy="699608"/>
                <wp:effectExtent l="0" t="0" r="0" b="5715"/>
                <wp:docPr id="42" name="Picture 42"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82450" cy="703692"/>
                        </a:xfrm>
                        <a:prstGeom prst="rect">
                          <a:avLst/>
                        </a:prstGeom>
                        <a:noFill/>
                        <a:ln>
                          <a:noFill/>
                        </a:ln>
                      </pic:spPr>
                    </pic:pic>
                  </a:graphicData>
                </a:graphic>
              </wp:inline>
            </w:drawing>
          </w:r>
        </w:p>
      </w:tc>
    </w:tr>
  </w:tbl>
  <w:p w14:paraId="07FE8C82" w14:textId="77777777" w:rsidR="00BA543E" w:rsidRDefault="00BA543E" w:rsidP="00054D2E">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3794"/>
      <w:gridCol w:w="3544"/>
      <w:gridCol w:w="992"/>
    </w:tblGrid>
    <w:tr w:rsidR="00BA543E" w14:paraId="2577F610" w14:textId="77777777">
      <w:trPr>
        <w:trHeight w:val="1135"/>
      </w:trPr>
      <w:tc>
        <w:tcPr>
          <w:tcW w:w="3794" w:type="dxa"/>
        </w:tcPr>
        <w:p w14:paraId="01933E93" w14:textId="77777777" w:rsidR="00BA543E" w:rsidRDefault="00BA543E" w:rsidP="00054D2E">
          <w:pPr>
            <w:pStyle w:val="Header"/>
          </w:pPr>
          <w:r>
            <w:fldChar w:fldCharType="begin"/>
          </w:r>
          <w:r>
            <w:instrText xml:space="preserve"> DATE \@ "dd-MM-yyyy" </w:instrText>
          </w:r>
          <w:r>
            <w:fldChar w:fldCharType="separate"/>
          </w:r>
          <w:r w:rsidR="00410DF3">
            <w:rPr>
              <w:noProof/>
            </w:rPr>
            <w:t>16-12-2013</w:t>
          </w:r>
          <w:r>
            <w:fldChar w:fldCharType="end"/>
          </w:r>
        </w:p>
        <w:p w14:paraId="08D43F3C" w14:textId="77777777" w:rsidR="00BA543E" w:rsidRDefault="00BA543E" w:rsidP="00054D2E">
          <w:pPr>
            <w:pStyle w:val="Header"/>
          </w:pPr>
        </w:p>
        <w:p w14:paraId="518A8C41" w14:textId="77777777" w:rsidR="00BA543E" w:rsidRPr="004D7F17" w:rsidRDefault="00570E80" w:rsidP="00054D2E">
          <w:pPr>
            <w:pStyle w:val="Header"/>
          </w:pPr>
          <w:sdt>
            <w:sdtPr>
              <w:alias w:val="Titel"/>
              <w:id w:val="-2051450721"/>
              <w:dataBinding w:prefixMappings="xmlns:ns0='http://schemas.openxmlformats.org/package/2006/metadata/core-properties' xmlns:ns1='http://purl.org/dc/elements/1.1/'" w:xpath="/ns0:coreProperties[1]/ns1:title[1]" w:storeItemID="{6C3C8BC8-F283-45AE-878A-BAB7291924A1}"/>
              <w:text/>
            </w:sdtPr>
            <w:sdtEndPr/>
            <w:sdtContent>
              <w:r w:rsidR="00BA543E" w:rsidRPr="00D21592">
                <w:t>Autonomous Maze Mapping and Running Robot</w:t>
              </w:r>
            </w:sdtContent>
          </w:sdt>
          <w:r w:rsidR="00BA543E" w:rsidRPr="004D7F17">
            <w:t xml:space="preserve"> </w:t>
          </w:r>
        </w:p>
        <w:p w14:paraId="4B338C71" w14:textId="77777777" w:rsidR="00BA543E" w:rsidRPr="00463775" w:rsidRDefault="00BA543E" w:rsidP="00054D2E">
          <w:pPr>
            <w:pStyle w:val="Header"/>
            <w:rPr>
              <w:b/>
            </w:rPr>
          </w:pPr>
          <w:r>
            <w:t>Team 3</w:t>
          </w:r>
        </w:p>
      </w:tc>
      <w:tc>
        <w:tcPr>
          <w:tcW w:w="3544" w:type="dxa"/>
        </w:tcPr>
        <w:p w14:paraId="139F9FB9" w14:textId="77777777" w:rsidR="00BA543E" w:rsidRPr="00AE2AD6" w:rsidRDefault="00BA543E" w:rsidP="00054D2E">
          <w:pPr>
            <w:pStyle w:val="Header"/>
          </w:pPr>
          <w:r w:rsidRPr="00AE2AD6">
            <w:t>Information Technology and Electronics</w:t>
          </w:r>
          <w:r w:rsidRPr="00AE2AD6">
            <w:br/>
          </w:r>
        </w:p>
        <w:p w14:paraId="6DBF396C" w14:textId="77777777" w:rsidR="00BA543E" w:rsidRPr="009045C6" w:rsidRDefault="00BA543E" w:rsidP="00054D2E">
          <w:pPr>
            <w:pStyle w:val="Header"/>
          </w:pPr>
          <w:r>
            <w:t xml:space="preserve">Danish Technical University </w:t>
          </w:r>
          <w:r w:rsidRPr="00704870">
            <w:rPr>
              <w:color w:val="0000FF"/>
              <w:szCs w:val="16"/>
              <w:u w:val="single"/>
            </w:rPr>
            <w:br/>
          </w:r>
          <w:r w:rsidRPr="00F07925">
            <w:br/>
            <w:t>Lautrupvang 15, 2750 Ballerup</w:t>
          </w:r>
        </w:p>
      </w:tc>
      <w:tc>
        <w:tcPr>
          <w:tcW w:w="992" w:type="dxa"/>
        </w:tcPr>
        <w:p w14:paraId="5C0ACD6F" w14:textId="77777777" w:rsidR="00BA543E" w:rsidRDefault="00BA543E" w:rsidP="00054D2E">
          <w:pPr>
            <w:pStyle w:val="Header"/>
          </w:pPr>
          <w:r>
            <w:rPr>
              <w:noProof/>
              <w:lang w:val="en-US"/>
            </w:rPr>
            <w:drawing>
              <wp:inline distT="0" distB="0" distL="0" distR="0" wp14:anchorId="6789FB25" wp14:editId="3374A4B1">
                <wp:extent cx="558459" cy="814557"/>
                <wp:effectExtent l="0" t="0" r="0" b="5080"/>
                <wp:docPr id="3" name="Picture 3"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8627" cy="814802"/>
                        </a:xfrm>
                        <a:prstGeom prst="rect">
                          <a:avLst/>
                        </a:prstGeom>
                        <a:noFill/>
                        <a:ln>
                          <a:noFill/>
                        </a:ln>
                      </pic:spPr>
                    </pic:pic>
                  </a:graphicData>
                </a:graphic>
              </wp:inline>
            </w:drawing>
          </w:r>
        </w:p>
      </w:tc>
    </w:tr>
  </w:tbl>
  <w:p w14:paraId="06279C62" w14:textId="77777777" w:rsidR="00BA543E" w:rsidRDefault="00BA543E" w:rsidP="00054D2E">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6CAD"/>
    <w:multiLevelType w:val="hybridMultilevel"/>
    <w:tmpl w:val="051A19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DA4319"/>
    <w:multiLevelType w:val="hybridMultilevel"/>
    <w:tmpl w:val="729687EC"/>
    <w:lvl w:ilvl="0" w:tplc="62D04A4A">
      <w:numFmt w:val="bullet"/>
      <w:lvlText w:val="-"/>
      <w:lvlJc w:val="left"/>
      <w:pPr>
        <w:ind w:left="1665" w:hanging="360"/>
      </w:pPr>
      <w:rPr>
        <w:rFonts w:ascii="Calibri" w:eastAsiaTheme="minorHAnsi" w:hAnsi="Calibri" w:cstheme="minorBidi" w:hint="default"/>
      </w:rPr>
    </w:lvl>
    <w:lvl w:ilvl="1" w:tplc="04060003" w:tentative="1">
      <w:start w:val="1"/>
      <w:numFmt w:val="bullet"/>
      <w:lvlText w:val="o"/>
      <w:lvlJc w:val="left"/>
      <w:pPr>
        <w:ind w:left="2385" w:hanging="360"/>
      </w:pPr>
      <w:rPr>
        <w:rFonts w:ascii="Courier New" w:hAnsi="Courier New" w:cs="Courier New" w:hint="default"/>
      </w:rPr>
    </w:lvl>
    <w:lvl w:ilvl="2" w:tplc="04060005" w:tentative="1">
      <w:start w:val="1"/>
      <w:numFmt w:val="bullet"/>
      <w:lvlText w:val=""/>
      <w:lvlJc w:val="left"/>
      <w:pPr>
        <w:ind w:left="3105" w:hanging="360"/>
      </w:pPr>
      <w:rPr>
        <w:rFonts w:ascii="Wingdings" w:hAnsi="Wingdings" w:hint="default"/>
      </w:rPr>
    </w:lvl>
    <w:lvl w:ilvl="3" w:tplc="04060001" w:tentative="1">
      <w:start w:val="1"/>
      <w:numFmt w:val="bullet"/>
      <w:lvlText w:val=""/>
      <w:lvlJc w:val="left"/>
      <w:pPr>
        <w:ind w:left="3825" w:hanging="360"/>
      </w:pPr>
      <w:rPr>
        <w:rFonts w:ascii="Symbol" w:hAnsi="Symbol" w:hint="default"/>
      </w:rPr>
    </w:lvl>
    <w:lvl w:ilvl="4" w:tplc="04060003" w:tentative="1">
      <w:start w:val="1"/>
      <w:numFmt w:val="bullet"/>
      <w:lvlText w:val="o"/>
      <w:lvlJc w:val="left"/>
      <w:pPr>
        <w:ind w:left="4545" w:hanging="360"/>
      </w:pPr>
      <w:rPr>
        <w:rFonts w:ascii="Courier New" w:hAnsi="Courier New" w:cs="Courier New" w:hint="default"/>
      </w:rPr>
    </w:lvl>
    <w:lvl w:ilvl="5" w:tplc="04060005" w:tentative="1">
      <w:start w:val="1"/>
      <w:numFmt w:val="bullet"/>
      <w:lvlText w:val=""/>
      <w:lvlJc w:val="left"/>
      <w:pPr>
        <w:ind w:left="5265" w:hanging="360"/>
      </w:pPr>
      <w:rPr>
        <w:rFonts w:ascii="Wingdings" w:hAnsi="Wingdings" w:hint="default"/>
      </w:rPr>
    </w:lvl>
    <w:lvl w:ilvl="6" w:tplc="04060001" w:tentative="1">
      <w:start w:val="1"/>
      <w:numFmt w:val="bullet"/>
      <w:lvlText w:val=""/>
      <w:lvlJc w:val="left"/>
      <w:pPr>
        <w:ind w:left="5985" w:hanging="360"/>
      </w:pPr>
      <w:rPr>
        <w:rFonts w:ascii="Symbol" w:hAnsi="Symbol" w:hint="default"/>
      </w:rPr>
    </w:lvl>
    <w:lvl w:ilvl="7" w:tplc="04060003" w:tentative="1">
      <w:start w:val="1"/>
      <w:numFmt w:val="bullet"/>
      <w:lvlText w:val="o"/>
      <w:lvlJc w:val="left"/>
      <w:pPr>
        <w:ind w:left="6705" w:hanging="360"/>
      </w:pPr>
      <w:rPr>
        <w:rFonts w:ascii="Courier New" w:hAnsi="Courier New" w:cs="Courier New" w:hint="default"/>
      </w:rPr>
    </w:lvl>
    <w:lvl w:ilvl="8" w:tplc="04060005" w:tentative="1">
      <w:start w:val="1"/>
      <w:numFmt w:val="bullet"/>
      <w:lvlText w:val=""/>
      <w:lvlJc w:val="left"/>
      <w:pPr>
        <w:ind w:left="7425" w:hanging="360"/>
      </w:pPr>
      <w:rPr>
        <w:rFonts w:ascii="Wingdings" w:hAnsi="Wingdings" w:hint="default"/>
      </w:rPr>
    </w:lvl>
  </w:abstractNum>
  <w:abstractNum w:abstractNumId="2">
    <w:nsid w:val="09680CB3"/>
    <w:multiLevelType w:val="hybridMultilevel"/>
    <w:tmpl w:val="B59CD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C828E2"/>
    <w:multiLevelType w:val="hybridMultilevel"/>
    <w:tmpl w:val="667870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CA64E8"/>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0CD20A59"/>
    <w:multiLevelType w:val="multilevel"/>
    <w:tmpl w:val="52B443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2591E8A"/>
    <w:multiLevelType w:val="multilevel"/>
    <w:tmpl w:val="7CBCA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6794DBE"/>
    <w:multiLevelType w:val="hybridMultilevel"/>
    <w:tmpl w:val="74ECF6EA"/>
    <w:lvl w:ilvl="0" w:tplc="0406000F">
      <w:start w:val="1"/>
      <w:numFmt w:val="decimal"/>
      <w:lvlText w:val="%1."/>
      <w:lvlJc w:val="left"/>
      <w:pPr>
        <w:ind w:left="888" w:hanging="360"/>
      </w:pPr>
    </w:lvl>
    <w:lvl w:ilvl="1" w:tplc="04060019" w:tentative="1">
      <w:start w:val="1"/>
      <w:numFmt w:val="lowerLetter"/>
      <w:lvlText w:val="%2."/>
      <w:lvlJc w:val="left"/>
      <w:pPr>
        <w:ind w:left="1608" w:hanging="360"/>
      </w:pPr>
    </w:lvl>
    <w:lvl w:ilvl="2" w:tplc="0406001B" w:tentative="1">
      <w:start w:val="1"/>
      <w:numFmt w:val="lowerRoman"/>
      <w:lvlText w:val="%3."/>
      <w:lvlJc w:val="right"/>
      <w:pPr>
        <w:ind w:left="2328" w:hanging="180"/>
      </w:pPr>
    </w:lvl>
    <w:lvl w:ilvl="3" w:tplc="0406000F" w:tentative="1">
      <w:start w:val="1"/>
      <w:numFmt w:val="decimal"/>
      <w:lvlText w:val="%4."/>
      <w:lvlJc w:val="left"/>
      <w:pPr>
        <w:ind w:left="3048" w:hanging="360"/>
      </w:pPr>
    </w:lvl>
    <w:lvl w:ilvl="4" w:tplc="04060019" w:tentative="1">
      <w:start w:val="1"/>
      <w:numFmt w:val="lowerLetter"/>
      <w:lvlText w:val="%5."/>
      <w:lvlJc w:val="left"/>
      <w:pPr>
        <w:ind w:left="3768" w:hanging="360"/>
      </w:pPr>
    </w:lvl>
    <w:lvl w:ilvl="5" w:tplc="0406001B" w:tentative="1">
      <w:start w:val="1"/>
      <w:numFmt w:val="lowerRoman"/>
      <w:lvlText w:val="%6."/>
      <w:lvlJc w:val="right"/>
      <w:pPr>
        <w:ind w:left="4488" w:hanging="180"/>
      </w:pPr>
    </w:lvl>
    <w:lvl w:ilvl="6" w:tplc="0406000F" w:tentative="1">
      <w:start w:val="1"/>
      <w:numFmt w:val="decimal"/>
      <w:lvlText w:val="%7."/>
      <w:lvlJc w:val="left"/>
      <w:pPr>
        <w:ind w:left="5208" w:hanging="360"/>
      </w:pPr>
    </w:lvl>
    <w:lvl w:ilvl="7" w:tplc="04060019" w:tentative="1">
      <w:start w:val="1"/>
      <w:numFmt w:val="lowerLetter"/>
      <w:lvlText w:val="%8."/>
      <w:lvlJc w:val="left"/>
      <w:pPr>
        <w:ind w:left="5928" w:hanging="360"/>
      </w:pPr>
    </w:lvl>
    <w:lvl w:ilvl="8" w:tplc="0406001B" w:tentative="1">
      <w:start w:val="1"/>
      <w:numFmt w:val="lowerRoman"/>
      <w:lvlText w:val="%9."/>
      <w:lvlJc w:val="right"/>
      <w:pPr>
        <w:ind w:left="6648" w:hanging="180"/>
      </w:pPr>
    </w:lvl>
  </w:abstractNum>
  <w:abstractNum w:abstractNumId="8">
    <w:nsid w:val="17BA7AD9"/>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19797082"/>
    <w:multiLevelType w:val="hybridMultilevel"/>
    <w:tmpl w:val="E61082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3066684"/>
    <w:multiLevelType w:val="hybridMultilevel"/>
    <w:tmpl w:val="2B60563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1">
    <w:nsid w:val="2B1B62A9"/>
    <w:multiLevelType w:val="hybridMultilevel"/>
    <w:tmpl w:val="88F8038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2">
    <w:nsid w:val="2DE852EE"/>
    <w:multiLevelType w:val="hybridMultilevel"/>
    <w:tmpl w:val="84AE6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1902CC"/>
    <w:multiLevelType w:val="hybridMultilevel"/>
    <w:tmpl w:val="F176BB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2FC7223F"/>
    <w:multiLevelType w:val="hybridMultilevel"/>
    <w:tmpl w:val="98987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81613C"/>
    <w:multiLevelType w:val="hybridMultilevel"/>
    <w:tmpl w:val="071E7238"/>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6">
    <w:nsid w:val="461254FC"/>
    <w:multiLevelType w:val="hybridMultilevel"/>
    <w:tmpl w:val="4408364A"/>
    <w:lvl w:ilvl="0" w:tplc="611CC716">
      <w:numFmt w:val="bullet"/>
      <w:lvlText w:val="-"/>
      <w:lvlJc w:val="left"/>
      <w:pPr>
        <w:ind w:left="1248" w:hanging="360"/>
      </w:pPr>
      <w:rPr>
        <w:rFonts w:ascii="Calibri" w:eastAsiaTheme="minorHAnsi" w:hAnsi="Calibri" w:cstheme="minorBidi" w:hint="default"/>
      </w:rPr>
    </w:lvl>
    <w:lvl w:ilvl="1" w:tplc="04060003" w:tentative="1">
      <w:start w:val="1"/>
      <w:numFmt w:val="bullet"/>
      <w:lvlText w:val="o"/>
      <w:lvlJc w:val="left"/>
      <w:pPr>
        <w:ind w:left="1968" w:hanging="360"/>
      </w:pPr>
      <w:rPr>
        <w:rFonts w:ascii="Courier New" w:hAnsi="Courier New" w:cs="Courier New" w:hint="default"/>
      </w:rPr>
    </w:lvl>
    <w:lvl w:ilvl="2" w:tplc="04060005" w:tentative="1">
      <w:start w:val="1"/>
      <w:numFmt w:val="bullet"/>
      <w:lvlText w:val=""/>
      <w:lvlJc w:val="left"/>
      <w:pPr>
        <w:ind w:left="2688" w:hanging="360"/>
      </w:pPr>
      <w:rPr>
        <w:rFonts w:ascii="Wingdings" w:hAnsi="Wingdings" w:hint="default"/>
      </w:rPr>
    </w:lvl>
    <w:lvl w:ilvl="3" w:tplc="04060001" w:tentative="1">
      <w:start w:val="1"/>
      <w:numFmt w:val="bullet"/>
      <w:lvlText w:val=""/>
      <w:lvlJc w:val="left"/>
      <w:pPr>
        <w:ind w:left="3408" w:hanging="360"/>
      </w:pPr>
      <w:rPr>
        <w:rFonts w:ascii="Symbol" w:hAnsi="Symbol" w:hint="default"/>
      </w:rPr>
    </w:lvl>
    <w:lvl w:ilvl="4" w:tplc="04060003" w:tentative="1">
      <w:start w:val="1"/>
      <w:numFmt w:val="bullet"/>
      <w:lvlText w:val="o"/>
      <w:lvlJc w:val="left"/>
      <w:pPr>
        <w:ind w:left="4128" w:hanging="360"/>
      </w:pPr>
      <w:rPr>
        <w:rFonts w:ascii="Courier New" w:hAnsi="Courier New" w:cs="Courier New" w:hint="default"/>
      </w:rPr>
    </w:lvl>
    <w:lvl w:ilvl="5" w:tplc="04060005" w:tentative="1">
      <w:start w:val="1"/>
      <w:numFmt w:val="bullet"/>
      <w:lvlText w:val=""/>
      <w:lvlJc w:val="left"/>
      <w:pPr>
        <w:ind w:left="4848" w:hanging="360"/>
      </w:pPr>
      <w:rPr>
        <w:rFonts w:ascii="Wingdings" w:hAnsi="Wingdings" w:hint="default"/>
      </w:rPr>
    </w:lvl>
    <w:lvl w:ilvl="6" w:tplc="04060001" w:tentative="1">
      <w:start w:val="1"/>
      <w:numFmt w:val="bullet"/>
      <w:lvlText w:val=""/>
      <w:lvlJc w:val="left"/>
      <w:pPr>
        <w:ind w:left="5568" w:hanging="360"/>
      </w:pPr>
      <w:rPr>
        <w:rFonts w:ascii="Symbol" w:hAnsi="Symbol" w:hint="default"/>
      </w:rPr>
    </w:lvl>
    <w:lvl w:ilvl="7" w:tplc="04060003" w:tentative="1">
      <w:start w:val="1"/>
      <w:numFmt w:val="bullet"/>
      <w:lvlText w:val="o"/>
      <w:lvlJc w:val="left"/>
      <w:pPr>
        <w:ind w:left="6288" w:hanging="360"/>
      </w:pPr>
      <w:rPr>
        <w:rFonts w:ascii="Courier New" w:hAnsi="Courier New" w:cs="Courier New" w:hint="default"/>
      </w:rPr>
    </w:lvl>
    <w:lvl w:ilvl="8" w:tplc="04060005" w:tentative="1">
      <w:start w:val="1"/>
      <w:numFmt w:val="bullet"/>
      <w:lvlText w:val=""/>
      <w:lvlJc w:val="left"/>
      <w:pPr>
        <w:ind w:left="7008" w:hanging="360"/>
      </w:pPr>
      <w:rPr>
        <w:rFonts w:ascii="Wingdings" w:hAnsi="Wingdings" w:hint="default"/>
      </w:rPr>
    </w:lvl>
  </w:abstractNum>
  <w:abstractNum w:abstractNumId="17">
    <w:nsid w:val="472A5BA8"/>
    <w:multiLevelType w:val="hybridMultilevel"/>
    <w:tmpl w:val="63A29F7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8">
    <w:nsid w:val="49EF12CD"/>
    <w:multiLevelType w:val="hybridMultilevel"/>
    <w:tmpl w:val="CF16F99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51B561A8"/>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535A6699"/>
    <w:multiLevelType w:val="hybridMultilevel"/>
    <w:tmpl w:val="A5563EB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57B5713F"/>
    <w:multiLevelType w:val="hybridMultilevel"/>
    <w:tmpl w:val="B2DC27BC"/>
    <w:lvl w:ilvl="0" w:tplc="0406000F">
      <w:start w:val="1"/>
      <w:numFmt w:val="decimal"/>
      <w:lvlText w:val="%1."/>
      <w:lvlJc w:val="left"/>
      <w:pPr>
        <w:ind w:left="144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22">
    <w:nsid w:val="58BD052A"/>
    <w:multiLevelType w:val="hybridMultilevel"/>
    <w:tmpl w:val="3144470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23">
    <w:nsid w:val="59695723"/>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751165DF"/>
    <w:multiLevelType w:val="hybridMultilevel"/>
    <w:tmpl w:val="AD9EFFDA"/>
    <w:lvl w:ilvl="0" w:tplc="04060001">
      <w:start w:val="1"/>
      <w:numFmt w:val="bullet"/>
      <w:lvlText w:val=""/>
      <w:lvlJc w:val="left"/>
      <w:pPr>
        <w:ind w:left="927" w:hanging="360"/>
      </w:pPr>
      <w:rPr>
        <w:rFonts w:ascii="Symbol" w:hAnsi="Symbol" w:hint="default"/>
      </w:rPr>
    </w:lvl>
    <w:lvl w:ilvl="1" w:tplc="04060003">
      <w:start w:val="1"/>
      <w:numFmt w:val="bullet"/>
      <w:lvlText w:val="o"/>
      <w:lvlJc w:val="left"/>
      <w:pPr>
        <w:ind w:left="1647" w:hanging="360"/>
      </w:pPr>
      <w:rPr>
        <w:rFonts w:ascii="Courier New" w:hAnsi="Courier New" w:cs="Courier New" w:hint="default"/>
      </w:rPr>
    </w:lvl>
    <w:lvl w:ilvl="2" w:tplc="04060005" w:tentative="1">
      <w:start w:val="1"/>
      <w:numFmt w:val="bullet"/>
      <w:lvlText w:val=""/>
      <w:lvlJc w:val="left"/>
      <w:pPr>
        <w:ind w:left="2367" w:hanging="360"/>
      </w:pPr>
      <w:rPr>
        <w:rFonts w:ascii="Wingdings" w:hAnsi="Wingdings" w:hint="default"/>
      </w:rPr>
    </w:lvl>
    <w:lvl w:ilvl="3" w:tplc="04060001" w:tentative="1">
      <w:start w:val="1"/>
      <w:numFmt w:val="bullet"/>
      <w:lvlText w:val=""/>
      <w:lvlJc w:val="left"/>
      <w:pPr>
        <w:ind w:left="3087" w:hanging="360"/>
      </w:pPr>
      <w:rPr>
        <w:rFonts w:ascii="Symbol" w:hAnsi="Symbol" w:hint="default"/>
      </w:rPr>
    </w:lvl>
    <w:lvl w:ilvl="4" w:tplc="04060003" w:tentative="1">
      <w:start w:val="1"/>
      <w:numFmt w:val="bullet"/>
      <w:lvlText w:val="o"/>
      <w:lvlJc w:val="left"/>
      <w:pPr>
        <w:ind w:left="3807" w:hanging="360"/>
      </w:pPr>
      <w:rPr>
        <w:rFonts w:ascii="Courier New" w:hAnsi="Courier New" w:cs="Courier New" w:hint="default"/>
      </w:rPr>
    </w:lvl>
    <w:lvl w:ilvl="5" w:tplc="04060005" w:tentative="1">
      <w:start w:val="1"/>
      <w:numFmt w:val="bullet"/>
      <w:lvlText w:val=""/>
      <w:lvlJc w:val="left"/>
      <w:pPr>
        <w:ind w:left="4527" w:hanging="360"/>
      </w:pPr>
      <w:rPr>
        <w:rFonts w:ascii="Wingdings" w:hAnsi="Wingdings" w:hint="default"/>
      </w:rPr>
    </w:lvl>
    <w:lvl w:ilvl="6" w:tplc="04060001" w:tentative="1">
      <w:start w:val="1"/>
      <w:numFmt w:val="bullet"/>
      <w:lvlText w:val=""/>
      <w:lvlJc w:val="left"/>
      <w:pPr>
        <w:ind w:left="5247" w:hanging="360"/>
      </w:pPr>
      <w:rPr>
        <w:rFonts w:ascii="Symbol" w:hAnsi="Symbol" w:hint="default"/>
      </w:rPr>
    </w:lvl>
    <w:lvl w:ilvl="7" w:tplc="04060003" w:tentative="1">
      <w:start w:val="1"/>
      <w:numFmt w:val="bullet"/>
      <w:lvlText w:val="o"/>
      <w:lvlJc w:val="left"/>
      <w:pPr>
        <w:ind w:left="5967" w:hanging="360"/>
      </w:pPr>
      <w:rPr>
        <w:rFonts w:ascii="Courier New" w:hAnsi="Courier New" w:cs="Courier New" w:hint="default"/>
      </w:rPr>
    </w:lvl>
    <w:lvl w:ilvl="8" w:tplc="04060005" w:tentative="1">
      <w:start w:val="1"/>
      <w:numFmt w:val="bullet"/>
      <w:lvlText w:val=""/>
      <w:lvlJc w:val="left"/>
      <w:pPr>
        <w:ind w:left="6687" w:hanging="360"/>
      </w:pPr>
      <w:rPr>
        <w:rFonts w:ascii="Wingdings" w:hAnsi="Wingdings" w:hint="default"/>
      </w:rPr>
    </w:lvl>
  </w:abstractNum>
  <w:abstractNum w:abstractNumId="25">
    <w:nsid w:val="763F201B"/>
    <w:multiLevelType w:val="multilevel"/>
    <w:tmpl w:val="CD804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79563D2"/>
    <w:multiLevelType w:val="multilevel"/>
    <w:tmpl w:val="5B08A7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B750C84"/>
    <w:multiLevelType w:val="multilevel"/>
    <w:tmpl w:val="A99A1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CB62833"/>
    <w:multiLevelType w:val="hybridMultilevel"/>
    <w:tmpl w:val="B51A510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num w:numId="1">
    <w:abstractNumId w:val="4"/>
  </w:num>
  <w:num w:numId="2">
    <w:abstractNumId w:val="18"/>
  </w:num>
  <w:num w:numId="3">
    <w:abstractNumId w:val="25"/>
  </w:num>
  <w:num w:numId="4">
    <w:abstractNumId w:val="6"/>
  </w:num>
  <w:num w:numId="5">
    <w:abstractNumId w:val="26"/>
  </w:num>
  <w:num w:numId="6">
    <w:abstractNumId w:val="5"/>
  </w:num>
  <w:num w:numId="7">
    <w:abstractNumId w:val="11"/>
  </w:num>
  <w:num w:numId="8">
    <w:abstractNumId w:val="15"/>
  </w:num>
  <w:num w:numId="9">
    <w:abstractNumId w:val="14"/>
  </w:num>
  <w:num w:numId="10">
    <w:abstractNumId w:val="0"/>
  </w:num>
  <w:num w:numId="11">
    <w:abstractNumId w:val="3"/>
  </w:num>
  <w:num w:numId="12">
    <w:abstractNumId w:val="2"/>
  </w:num>
  <w:num w:numId="13">
    <w:abstractNumId w:val="12"/>
  </w:num>
  <w:num w:numId="14">
    <w:abstractNumId w:val="27"/>
  </w:num>
  <w:num w:numId="15">
    <w:abstractNumId w:val="17"/>
  </w:num>
  <w:num w:numId="16">
    <w:abstractNumId w:val="28"/>
  </w:num>
  <w:num w:numId="17">
    <w:abstractNumId w:val="9"/>
  </w:num>
  <w:num w:numId="18">
    <w:abstractNumId w:val="21"/>
  </w:num>
  <w:num w:numId="19">
    <w:abstractNumId w:val="20"/>
  </w:num>
  <w:num w:numId="20">
    <w:abstractNumId w:val="1"/>
  </w:num>
  <w:num w:numId="21">
    <w:abstractNumId w:val="7"/>
  </w:num>
  <w:num w:numId="22">
    <w:abstractNumId w:val="16"/>
  </w:num>
  <w:num w:numId="23">
    <w:abstractNumId w:val="24"/>
  </w:num>
  <w:num w:numId="24">
    <w:abstractNumId w:val="10"/>
  </w:num>
  <w:num w:numId="25">
    <w:abstractNumId w:val="23"/>
  </w:num>
  <w:num w:numId="26">
    <w:abstractNumId w:val="22"/>
  </w:num>
  <w:num w:numId="27">
    <w:abstractNumId w:val="13"/>
  </w:num>
  <w:num w:numId="28">
    <w:abstractNumId w:val="4"/>
  </w:num>
  <w:num w:numId="29">
    <w:abstractNumId w:val="19"/>
  </w:num>
  <w:num w:numId="30">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proofState w:grammar="clean"/>
  <w:defaultTabStop w:val="1304"/>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4A6E"/>
    <w:rsid w:val="00001236"/>
    <w:rsid w:val="00001646"/>
    <w:rsid w:val="00001B2E"/>
    <w:rsid w:val="00001FB5"/>
    <w:rsid w:val="00002E50"/>
    <w:rsid w:val="00003F61"/>
    <w:rsid w:val="00005A8F"/>
    <w:rsid w:val="0000606D"/>
    <w:rsid w:val="00007402"/>
    <w:rsid w:val="0001015D"/>
    <w:rsid w:val="000101CE"/>
    <w:rsid w:val="00010E8F"/>
    <w:rsid w:val="00011C06"/>
    <w:rsid w:val="00011C8E"/>
    <w:rsid w:val="00011FB5"/>
    <w:rsid w:val="0001338B"/>
    <w:rsid w:val="00013A93"/>
    <w:rsid w:val="000163C9"/>
    <w:rsid w:val="000166E6"/>
    <w:rsid w:val="00017B38"/>
    <w:rsid w:val="00020BE9"/>
    <w:rsid w:val="00021618"/>
    <w:rsid w:val="000216A2"/>
    <w:rsid w:val="00022470"/>
    <w:rsid w:val="000224FA"/>
    <w:rsid w:val="0002341D"/>
    <w:rsid w:val="00024EC6"/>
    <w:rsid w:val="000254A2"/>
    <w:rsid w:val="0002665B"/>
    <w:rsid w:val="000302A7"/>
    <w:rsid w:val="00030E54"/>
    <w:rsid w:val="000327F0"/>
    <w:rsid w:val="000339A6"/>
    <w:rsid w:val="00033A6D"/>
    <w:rsid w:val="00034226"/>
    <w:rsid w:val="0003447C"/>
    <w:rsid w:val="00035C06"/>
    <w:rsid w:val="00035D2F"/>
    <w:rsid w:val="00036DD8"/>
    <w:rsid w:val="00037B72"/>
    <w:rsid w:val="00040448"/>
    <w:rsid w:val="000411CF"/>
    <w:rsid w:val="000411DA"/>
    <w:rsid w:val="00041816"/>
    <w:rsid w:val="000419AE"/>
    <w:rsid w:val="00041B8F"/>
    <w:rsid w:val="000431D0"/>
    <w:rsid w:val="00043253"/>
    <w:rsid w:val="00043D2B"/>
    <w:rsid w:val="00046921"/>
    <w:rsid w:val="00047BBF"/>
    <w:rsid w:val="00050737"/>
    <w:rsid w:val="00051453"/>
    <w:rsid w:val="00053B31"/>
    <w:rsid w:val="00054D2E"/>
    <w:rsid w:val="00055052"/>
    <w:rsid w:val="00055348"/>
    <w:rsid w:val="00055ED5"/>
    <w:rsid w:val="000576CF"/>
    <w:rsid w:val="00057CD4"/>
    <w:rsid w:val="0006156D"/>
    <w:rsid w:val="00063260"/>
    <w:rsid w:val="000639EC"/>
    <w:rsid w:val="00063CA3"/>
    <w:rsid w:val="00065600"/>
    <w:rsid w:val="00065675"/>
    <w:rsid w:val="000679E0"/>
    <w:rsid w:val="00067C7B"/>
    <w:rsid w:val="00070A72"/>
    <w:rsid w:val="0007160D"/>
    <w:rsid w:val="0007176A"/>
    <w:rsid w:val="000722CC"/>
    <w:rsid w:val="00072608"/>
    <w:rsid w:val="00072760"/>
    <w:rsid w:val="00073231"/>
    <w:rsid w:val="00073E54"/>
    <w:rsid w:val="000750C1"/>
    <w:rsid w:val="00076088"/>
    <w:rsid w:val="000766D1"/>
    <w:rsid w:val="00076931"/>
    <w:rsid w:val="00077D68"/>
    <w:rsid w:val="00077ED1"/>
    <w:rsid w:val="0008037C"/>
    <w:rsid w:val="000821CA"/>
    <w:rsid w:val="00085A07"/>
    <w:rsid w:val="00086728"/>
    <w:rsid w:val="00086B45"/>
    <w:rsid w:val="00086D36"/>
    <w:rsid w:val="000876ED"/>
    <w:rsid w:val="0009062D"/>
    <w:rsid w:val="0009127F"/>
    <w:rsid w:val="00091643"/>
    <w:rsid w:val="000953E4"/>
    <w:rsid w:val="000960B6"/>
    <w:rsid w:val="000A07A3"/>
    <w:rsid w:val="000A096A"/>
    <w:rsid w:val="000A1EB1"/>
    <w:rsid w:val="000A323A"/>
    <w:rsid w:val="000A4D0D"/>
    <w:rsid w:val="000A58A8"/>
    <w:rsid w:val="000A5A83"/>
    <w:rsid w:val="000A61CF"/>
    <w:rsid w:val="000A7710"/>
    <w:rsid w:val="000B1574"/>
    <w:rsid w:val="000B2616"/>
    <w:rsid w:val="000B3F24"/>
    <w:rsid w:val="000B45AE"/>
    <w:rsid w:val="000B4A59"/>
    <w:rsid w:val="000B53F8"/>
    <w:rsid w:val="000B56BE"/>
    <w:rsid w:val="000B6C0D"/>
    <w:rsid w:val="000B6F8A"/>
    <w:rsid w:val="000C019E"/>
    <w:rsid w:val="000C0344"/>
    <w:rsid w:val="000C0C29"/>
    <w:rsid w:val="000C0EDD"/>
    <w:rsid w:val="000C1AB8"/>
    <w:rsid w:val="000C1E5D"/>
    <w:rsid w:val="000C2440"/>
    <w:rsid w:val="000C46A1"/>
    <w:rsid w:val="000C7DB2"/>
    <w:rsid w:val="000D0250"/>
    <w:rsid w:val="000D0940"/>
    <w:rsid w:val="000D09E6"/>
    <w:rsid w:val="000D1249"/>
    <w:rsid w:val="000D30FD"/>
    <w:rsid w:val="000D4676"/>
    <w:rsid w:val="000D4B88"/>
    <w:rsid w:val="000D5851"/>
    <w:rsid w:val="000D654C"/>
    <w:rsid w:val="000D687D"/>
    <w:rsid w:val="000E02ED"/>
    <w:rsid w:val="000E151E"/>
    <w:rsid w:val="000E3184"/>
    <w:rsid w:val="000E368E"/>
    <w:rsid w:val="000E3BD9"/>
    <w:rsid w:val="000E3C40"/>
    <w:rsid w:val="000E43C7"/>
    <w:rsid w:val="000E629C"/>
    <w:rsid w:val="000F037E"/>
    <w:rsid w:val="000F0E47"/>
    <w:rsid w:val="000F0F11"/>
    <w:rsid w:val="000F291B"/>
    <w:rsid w:val="000F32DF"/>
    <w:rsid w:val="000F58A7"/>
    <w:rsid w:val="000F6B18"/>
    <w:rsid w:val="000F6B92"/>
    <w:rsid w:val="0010015C"/>
    <w:rsid w:val="0010049C"/>
    <w:rsid w:val="00100A56"/>
    <w:rsid w:val="00100DCD"/>
    <w:rsid w:val="00102573"/>
    <w:rsid w:val="00102ECF"/>
    <w:rsid w:val="001032B4"/>
    <w:rsid w:val="0010344C"/>
    <w:rsid w:val="0010344F"/>
    <w:rsid w:val="00104793"/>
    <w:rsid w:val="00104A48"/>
    <w:rsid w:val="00104BB2"/>
    <w:rsid w:val="0010566B"/>
    <w:rsid w:val="00105B4B"/>
    <w:rsid w:val="001101FD"/>
    <w:rsid w:val="001102BD"/>
    <w:rsid w:val="00110F73"/>
    <w:rsid w:val="00111586"/>
    <w:rsid w:val="00111D30"/>
    <w:rsid w:val="00112B86"/>
    <w:rsid w:val="001144BF"/>
    <w:rsid w:val="00114A8C"/>
    <w:rsid w:val="0011565C"/>
    <w:rsid w:val="00115F7E"/>
    <w:rsid w:val="001168B4"/>
    <w:rsid w:val="00117891"/>
    <w:rsid w:val="00120810"/>
    <w:rsid w:val="001210EB"/>
    <w:rsid w:val="00121D63"/>
    <w:rsid w:val="001237AA"/>
    <w:rsid w:val="00123BA3"/>
    <w:rsid w:val="00123E2E"/>
    <w:rsid w:val="001244BD"/>
    <w:rsid w:val="00124F19"/>
    <w:rsid w:val="001258F7"/>
    <w:rsid w:val="00130D68"/>
    <w:rsid w:val="001312A2"/>
    <w:rsid w:val="001325B0"/>
    <w:rsid w:val="00132BC7"/>
    <w:rsid w:val="00132EE1"/>
    <w:rsid w:val="0013340E"/>
    <w:rsid w:val="001337D5"/>
    <w:rsid w:val="0013492E"/>
    <w:rsid w:val="001351B3"/>
    <w:rsid w:val="001368B8"/>
    <w:rsid w:val="00137FD9"/>
    <w:rsid w:val="001406C7"/>
    <w:rsid w:val="00141E63"/>
    <w:rsid w:val="001421C2"/>
    <w:rsid w:val="0014232E"/>
    <w:rsid w:val="001433CA"/>
    <w:rsid w:val="00143490"/>
    <w:rsid w:val="00144331"/>
    <w:rsid w:val="00144A3D"/>
    <w:rsid w:val="00145A39"/>
    <w:rsid w:val="0014774B"/>
    <w:rsid w:val="00147FDB"/>
    <w:rsid w:val="00151385"/>
    <w:rsid w:val="001516CB"/>
    <w:rsid w:val="00152484"/>
    <w:rsid w:val="001531CB"/>
    <w:rsid w:val="0015434F"/>
    <w:rsid w:val="00154686"/>
    <w:rsid w:val="001556A8"/>
    <w:rsid w:val="00155A33"/>
    <w:rsid w:val="00156A8B"/>
    <w:rsid w:val="0016323F"/>
    <w:rsid w:val="00163969"/>
    <w:rsid w:val="00163D56"/>
    <w:rsid w:val="0016478F"/>
    <w:rsid w:val="00164CE5"/>
    <w:rsid w:val="001653A7"/>
    <w:rsid w:val="001656FE"/>
    <w:rsid w:val="00165936"/>
    <w:rsid w:val="0016712B"/>
    <w:rsid w:val="00167F87"/>
    <w:rsid w:val="00170063"/>
    <w:rsid w:val="00170A48"/>
    <w:rsid w:val="00172852"/>
    <w:rsid w:val="00172A31"/>
    <w:rsid w:val="00173A9C"/>
    <w:rsid w:val="00174AA2"/>
    <w:rsid w:val="00175321"/>
    <w:rsid w:val="00181888"/>
    <w:rsid w:val="001821A0"/>
    <w:rsid w:val="00182DE9"/>
    <w:rsid w:val="001833A4"/>
    <w:rsid w:val="001863D1"/>
    <w:rsid w:val="0019092F"/>
    <w:rsid w:val="00193078"/>
    <w:rsid w:val="00193579"/>
    <w:rsid w:val="0019483C"/>
    <w:rsid w:val="0019592F"/>
    <w:rsid w:val="00195D50"/>
    <w:rsid w:val="0019617A"/>
    <w:rsid w:val="00196EC4"/>
    <w:rsid w:val="001A1629"/>
    <w:rsid w:val="001A3512"/>
    <w:rsid w:val="001A5787"/>
    <w:rsid w:val="001A5C99"/>
    <w:rsid w:val="001A6B2D"/>
    <w:rsid w:val="001A6BD7"/>
    <w:rsid w:val="001A7C81"/>
    <w:rsid w:val="001B15D4"/>
    <w:rsid w:val="001B2F3C"/>
    <w:rsid w:val="001B31EA"/>
    <w:rsid w:val="001C0AD5"/>
    <w:rsid w:val="001C0F78"/>
    <w:rsid w:val="001C12CE"/>
    <w:rsid w:val="001C1DB5"/>
    <w:rsid w:val="001C2EBF"/>
    <w:rsid w:val="001C493E"/>
    <w:rsid w:val="001C4B00"/>
    <w:rsid w:val="001C4E3D"/>
    <w:rsid w:val="001C55D5"/>
    <w:rsid w:val="001C606D"/>
    <w:rsid w:val="001C70A1"/>
    <w:rsid w:val="001C71E4"/>
    <w:rsid w:val="001C78A5"/>
    <w:rsid w:val="001C7B14"/>
    <w:rsid w:val="001D03A4"/>
    <w:rsid w:val="001D0629"/>
    <w:rsid w:val="001D2EFB"/>
    <w:rsid w:val="001D327E"/>
    <w:rsid w:val="001D3DFB"/>
    <w:rsid w:val="001D4BA5"/>
    <w:rsid w:val="001D5848"/>
    <w:rsid w:val="001D5B9B"/>
    <w:rsid w:val="001D7A56"/>
    <w:rsid w:val="001E03B4"/>
    <w:rsid w:val="001E0DC0"/>
    <w:rsid w:val="001E28ED"/>
    <w:rsid w:val="001E28FC"/>
    <w:rsid w:val="001E347D"/>
    <w:rsid w:val="001E443F"/>
    <w:rsid w:val="001E59BB"/>
    <w:rsid w:val="001F6677"/>
    <w:rsid w:val="001F6AA4"/>
    <w:rsid w:val="00200C40"/>
    <w:rsid w:val="0020151B"/>
    <w:rsid w:val="00204A67"/>
    <w:rsid w:val="00205161"/>
    <w:rsid w:val="00205889"/>
    <w:rsid w:val="002107CB"/>
    <w:rsid w:val="00211108"/>
    <w:rsid w:val="002131E1"/>
    <w:rsid w:val="00213854"/>
    <w:rsid w:val="0021444F"/>
    <w:rsid w:val="0021592F"/>
    <w:rsid w:val="00215B19"/>
    <w:rsid w:val="002162CB"/>
    <w:rsid w:val="00217681"/>
    <w:rsid w:val="002176C1"/>
    <w:rsid w:val="00220480"/>
    <w:rsid w:val="0022056D"/>
    <w:rsid w:val="00221A40"/>
    <w:rsid w:val="00221C05"/>
    <w:rsid w:val="00222225"/>
    <w:rsid w:val="0022333F"/>
    <w:rsid w:val="00223446"/>
    <w:rsid w:val="0022364E"/>
    <w:rsid w:val="00223B41"/>
    <w:rsid w:val="0023033B"/>
    <w:rsid w:val="002306BB"/>
    <w:rsid w:val="00230E86"/>
    <w:rsid w:val="00230FA7"/>
    <w:rsid w:val="00231EAB"/>
    <w:rsid w:val="0023226F"/>
    <w:rsid w:val="00233033"/>
    <w:rsid w:val="002343D5"/>
    <w:rsid w:val="00234830"/>
    <w:rsid w:val="0023542C"/>
    <w:rsid w:val="00235600"/>
    <w:rsid w:val="002370FB"/>
    <w:rsid w:val="00237324"/>
    <w:rsid w:val="00240AC9"/>
    <w:rsid w:val="00241014"/>
    <w:rsid w:val="002418A1"/>
    <w:rsid w:val="002425EB"/>
    <w:rsid w:val="0024342F"/>
    <w:rsid w:val="00243500"/>
    <w:rsid w:val="002442E7"/>
    <w:rsid w:val="00244B63"/>
    <w:rsid w:val="0024532F"/>
    <w:rsid w:val="00246A5C"/>
    <w:rsid w:val="00246B89"/>
    <w:rsid w:val="00247E6A"/>
    <w:rsid w:val="00251D0D"/>
    <w:rsid w:val="00254130"/>
    <w:rsid w:val="002567D1"/>
    <w:rsid w:val="00256D16"/>
    <w:rsid w:val="00257241"/>
    <w:rsid w:val="0026054A"/>
    <w:rsid w:val="00260B52"/>
    <w:rsid w:val="002615FD"/>
    <w:rsid w:val="00262094"/>
    <w:rsid w:val="002627E6"/>
    <w:rsid w:val="00264DD6"/>
    <w:rsid w:val="0026598A"/>
    <w:rsid w:val="00266119"/>
    <w:rsid w:val="00271873"/>
    <w:rsid w:val="0027246C"/>
    <w:rsid w:val="0027615B"/>
    <w:rsid w:val="00276FCF"/>
    <w:rsid w:val="0027708A"/>
    <w:rsid w:val="00277F98"/>
    <w:rsid w:val="002809F9"/>
    <w:rsid w:val="0028190C"/>
    <w:rsid w:val="00281B6A"/>
    <w:rsid w:val="002826E7"/>
    <w:rsid w:val="0028324F"/>
    <w:rsid w:val="0028385D"/>
    <w:rsid w:val="00283950"/>
    <w:rsid w:val="00283DA1"/>
    <w:rsid w:val="00284CD7"/>
    <w:rsid w:val="002853D9"/>
    <w:rsid w:val="00285A4E"/>
    <w:rsid w:val="002861E9"/>
    <w:rsid w:val="00287A17"/>
    <w:rsid w:val="002926CA"/>
    <w:rsid w:val="0029410F"/>
    <w:rsid w:val="00294361"/>
    <w:rsid w:val="002952E5"/>
    <w:rsid w:val="00296329"/>
    <w:rsid w:val="00296DFD"/>
    <w:rsid w:val="0029715D"/>
    <w:rsid w:val="00297628"/>
    <w:rsid w:val="002A0C3A"/>
    <w:rsid w:val="002A119A"/>
    <w:rsid w:val="002A137E"/>
    <w:rsid w:val="002A16C9"/>
    <w:rsid w:val="002A1C85"/>
    <w:rsid w:val="002A2054"/>
    <w:rsid w:val="002A2CC2"/>
    <w:rsid w:val="002A3B0F"/>
    <w:rsid w:val="002A4984"/>
    <w:rsid w:val="002A5FCF"/>
    <w:rsid w:val="002A68C9"/>
    <w:rsid w:val="002A6A0B"/>
    <w:rsid w:val="002A7038"/>
    <w:rsid w:val="002A7A56"/>
    <w:rsid w:val="002A7ECC"/>
    <w:rsid w:val="002B0FC4"/>
    <w:rsid w:val="002B145E"/>
    <w:rsid w:val="002B2774"/>
    <w:rsid w:val="002B3425"/>
    <w:rsid w:val="002B3AA4"/>
    <w:rsid w:val="002B44E6"/>
    <w:rsid w:val="002B4D93"/>
    <w:rsid w:val="002B531E"/>
    <w:rsid w:val="002B78A3"/>
    <w:rsid w:val="002C020A"/>
    <w:rsid w:val="002C101D"/>
    <w:rsid w:val="002C245A"/>
    <w:rsid w:val="002C38F0"/>
    <w:rsid w:val="002C58F1"/>
    <w:rsid w:val="002C683A"/>
    <w:rsid w:val="002C734A"/>
    <w:rsid w:val="002C7ADB"/>
    <w:rsid w:val="002C7EDE"/>
    <w:rsid w:val="002D0E59"/>
    <w:rsid w:val="002D16CA"/>
    <w:rsid w:val="002D2D86"/>
    <w:rsid w:val="002D32FB"/>
    <w:rsid w:val="002D3FE9"/>
    <w:rsid w:val="002D4177"/>
    <w:rsid w:val="002D4303"/>
    <w:rsid w:val="002D488F"/>
    <w:rsid w:val="002D6921"/>
    <w:rsid w:val="002E18BB"/>
    <w:rsid w:val="002E1CCB"/>
    <w:rsid w:val="002E28C6"/>
    <w:rsid w:val="002E3328"/>
    <w:rsid w:val="002E377F"/>
    <w:rsid w:val="002E41DB"/>
    <w:rsid w:val="002E4B47"/>
    <w:rsid w:val="002E5312"/>
    <w:rsid w:val="002E766D"/>
    <w:rsid w:val="002F00A8"/>
    <w:rsid w:val="002F03EE"/>
    <w:rsid w:val="002F07C5"/>
    <w:rsid w:val="002F08EF"/>
    <w:rsid w:val="002F10C1"/>
    <w:rsid w:val="002F1B82"/>
    <w:rsid w:val="002F3731"/>
    <w:rsid w:val="002F4C24"/>
    <w:rsid w:val="002F505A"/>
    <w:rsid w:val="002F5315"/>
    <w:rsid w:val="002F6339"/>
    <w:rsid w:val="002F6547"/>
    <w:rsid w:val="002F70BC"/>
    <w:rsid w:val="002F7336"/>
    <w:rsid w:val="002F7550"/>
    <w:rsid w:val="002F785C"/>
    <w:rsid w:val="00301F2A"/>
    <w:rsid w:val="003020E3"/>
    <w:rsid w:val="00302222"/>
    <w:rsid w:val="00302391"/>
    <w:rsid w:val="0030499C"/>
    <w:rsid w:val="003143B0"/>
    <w:rsid w:val="003145BC"/>
    <w:rsid w:val="003147E6"/>
    <w:rsid w:val="00314F25"/>
    <w:rsid w:val="00315456"/>
    <w:rsid w:val="003163C4"/>
    <w:rsid w:val="00316E46"/>
    <w:rsid w:val="0032112D"/>
    <w:rsid w:val="00321324"/>
    <w:rsid w:val="00321E2D"/>
    <w:rsid w:val="003220D5"/>
    <w:rsid w:val="003231C5"/>
    <w:rsid w:val="003247FD"/>
    <w:rsid w:val="00325596"/>
    <w:rsid w:val="00326ABD"/>
    <w:rsid w:val="003278EF"/>
    <w:rsid w:val="00330452"/>
    <w:rsid w:val="003314B8"/>
    <w:rsid w:val="00331A6C"/>
    <w:rsid w:val="00331CCC"/>
    <w:rsid w:val="00333179"/>
    <w:rsid w:val="00333C88"/>
    <w:rsid w:val="00335F47"/>
    <w:rsid w:val="00336DC0"/>
    <w:rsid w:val="00337619"/>
    <w:rsid w:val="00337C00"/>
    <w:rsid w:val="00337D18"/>
    <w:rsid w:val="0034000E"/>
    <w:rsid w:val="00341641"/>
    <w:rsid w:val="003418AA"/>
    <w:rsid w:val="00341D53"/>
    <w:rsid w:val="00341D66"/>
    <w:rsid w:val="0034297A"/>
    <w:rsid w:val="0034297C"/>
    <w:rsid w:val="00342D10"/>
    <w:rsid w:val="00342E95"/>
    <w:rsid w:val="00343CB5"/>
    <w:rsid w:val="003449D1"/>
    <w:rsid w:val="0034598E"/>
    <w:rsid w:val="00345CBD"/>
    <w:rsid w:val="00346064"/>
    <w:rsid w:val="0034636B"/>
    <w:rsid w:val="00346826"/>
    <w:rsid w:val="00347B72"/>
    <w:rsid w:val="00347FE9"/>
    <w:rsid w:val="00350BEB"/>
    <w:rsid w:val="003523DF"/>
    <w:rsid w:val="00353ED5"/>
    <w:rsid w:val="0035573B"/>
    <w:rsid w:val="003562D8"/>
    <w:rsid w:val="003579E1"/>
    <w:rsid w:val="00361E9F"/>
    <w:rsid w:val="00362291"/>
    <w:rsid w:val="00362810"/>
    <w:rsid w:val="00362B70"/>
    <w:rsid w:val="00362D55"/>
    <w:rsid w:val="00364AFA"/>
    <w:rsid w:val="00365D6C"/>
    <w:rsid w:val="00366DEE"/>
    <w:rsid w:val="003705C7"/>
    <w:rsid w:val="00370C59"/>
    <w:rsid w:val="00370D8D"/>
    <w:rsid w:val="00371102"/>
    <w:rsid w:val="003717DA"/>
    <w:rsid w:val="00373998"/>
    <w:rsid w:val="003748DC"/>
    <w:rsid w:val="003752DE"/>
    <w:rsid w:val="00375CFD"/>
    <w:rsid w:val="0037644D"/>
    <w:rsid w:val="00381151"/>
    <w:rsid w:val="00381BDE"/>
    <w:rsid w:val="003820CC"/>
    <w:rsid w:val="003829F1"/>
    <w:rsid w:val="00382DE0"/>
    <w:rsid w:val="003852E9"/>
    <w:rsid w:val="00390077"/>
    <w:rsid w:val="003901C1"/>
    <w:rsid w:val="00390556"/>
    <w:rsid w:val="00390BEE"/>
    <w:rsid w:val="00391F2C"/>
    <w:rsid w:val="003925EC"/>
    <w:rsid w:val="00392A93"/>
    <w:rsid w:val="003936EA"/>
    <w:rsid w:val="00394245"/>
    <w:rsid w:val="003946F0"/>
    <w:rsid w:val="00394930"/>
    <w:rsid w:val="003955A0"/>
    <w:rsid w:val="003956BE"/>
    <w:rsid w:val="003A0E14"/>
    <w:rsid w:val="003A1830"/>
    <w:rsid w:val="003A60D2"/>
    <w:rsid w:val="003A625E"/>
    <w:rsid w:val="003A70E6"/>
    <w:rsid w:val="003A7173"/>
    <w:rsid w:val="003A76F5"/>
    <w:rsid w:val="003B073C"/>
    <w:rsid w:val="003B08B1"/>
    <w:rsid w:val="003B1C2E"/>
    <w:rsid w:val="003B290A"/>
    <w:rsid w:val="003B318D"/>
    <w:rsid w:val="003B46F9"/>
    <w:rsid w:val="003B4B0B"/>
    <w:rsid w:val="003B526B"/>
    <w:rsid w:val="003B719F"/>
    <w:rsid w:val="003B7796"/>
    <w:rsid w:val="003B7EB2"/>
    <w:rsid w:val="003C01D9"/>
    <w:rsid w:val="003C07A1"/>
    <w:rsid w:val="003C0844"/>
    <w:rsid w:val="003C2375"/>
    <w:rsid w:val="003C4B38"/>
    <w:rsid w:val="003C4DEE"/>
    <w:rsid w:val="003C4F3F"/>
    <w:rsid w:val="003C4FDC"/>
    <w:rsid w:val="003C5CAC"/>
    <w:rsid w:val="003C6619"/>
    <w:rsid w:val="003C672E"/>
    <w:rsid w:val="003C6825"/>
    <w:rsid w:val="003C7D7F"/>
    <w:rsid w:val="003D0035"/>
    <w:rsid w:val="003D0404"/>
    <w:rsid w:val="003D0F26"/>
    <w:rsid w:val="003D18DA"/>
    <w:rsid w:val="003D2ACA"/>
    <w:rsid w:val="003D2DD9"/>
    <w:rsid w:val="003D6107"/>
    <w:rsid w:val="003D610F"/>
    <w:rsid w:val="003D759D"/>
    <w:rsid w:val="003E06F1"/>
    <w:rsid w:val="003E0B85"/>
    <w:rsid w:val="003E23AB"/>
    <w:rsid w:val="003E2F2F"/>
    <w:rsid w:val="003E30D3"/>
    <w:rsid w:val="003E310C"/>
    <w:rsid w:val="003E319F"/>
    <w:rsid w:val="003E390A"/>
    <w:rsid w:val="003E390F"/>
    <w:rsid w:val="003E5676"/>
    <w:rsid w:val="003E5DF5"/>
    <w:rsid w:val="003E6062"/>
    <w:rsid w:val="003E6278"/>
    <w:rsid w:val="003E7C2D"/>
    <w:rsid w:val="003F00A5"/>
    <w:rsid w:val="003F0352"/>
    <w:rsid w:val="003F16BD"/>
    <w:rsid w:val="003F303C"/>
    <w:rsid w:val="003F3EF1"/>
    <w:rsid w:val="003F4288"/>
    <w:rsid w:val="003F5773"/>
    <w:rsid w:val="003F60FE"/>
    <w:rsid w:val="003F68C3"/>
    <w:rsid w:val="003F752A"/>
    <w:rsid w:val="003F77EE"/>
    <w:rsid w:val="003F7E64"/>
    <w:rsid w:val="0040196C"/>
    <w:rsid w:val="00401E86"/>
    <w:rsid w:val="00403702"/>
    <w:rsid w:val="00404230"/>
    <w:rsid w:val="0040436D"/>
    <w:rsid w:val="004043F3"/>
    <w:rsid w:val="00404B9A"/>
    <w:rsid w:val="0040591B"/>
    <w:rsid w:val="0041041A"/>
    <w:rsid w:val="00410847"/>
    <w:rsid w:val="00410DF3"/>
    <w:rsid w:val="00411B9D"/>
    <w:rsid w:val="00412A0C"/>
    <w:rsid w:val="0041319F"/>
    <w:rsid w:val="00413A8A"/>
    <w:rsid w:val="00415973"/>
    <w:rsid w:val="00415C2B"/>
    <w:rsid w:val="00415DED"/>
    <w:rsid w:val="004208C4"/>
    <w:rsid w:val="00422226"/>
    <w:rsid w:val="00424390"/>
    <w:rsid w:val="00426ADF"/>
    <w:rsid w:val="004276C6"/>
    <w:rsid w:val="00427926"/>
    <w:rsid w:val="00430EBA"/>
    <w:rsid w:val="00434C61"/>
    <w:rsid w:val="00436846"/>
    <w:rsid w:val="00436CDE"/>
    <w:rsid w:val="004377C7"/>
    <w:rsid w:val="00437BA2"/>
    <w:rsid w:val="00437C13"/>
    <w:rsid w:val="00437C62"/>
    <w:rsid w:val="00440CEC"/>
    <w:rsid w:val="00440E29"/>
    <w:rsid w:val="004443F6"/>
    <w:rsid w:val="00445875"/>
    <w:rsid w:val="00452A5E"/>
    <w:rsid w:val="00453A4E"/>
    <w:rsid w:val="00453AE9"/>
    <w:rsid w:val="00454242"/>
    <w:rsid w:val="004559D0"/>
    <w:rsid w:val="00455AE6"/>
    <w:rsid w:val="00456C85"/>
    <w:rsid w:val="00457C16"/>
    <w:rsid w:val="004607F1"/>
    <w:rsid w:val="00460D4E"/>
    <w:rsid w:val="00462600"/>
    <w:rsid w:val="004633BA"/>
    <w:rsid w:val="00465900"/>
    <w:rsid w:val="00467C8A"/>
    <w:rsid w:val="00467FB8"/>
    <w:rsid w:val="0047028F"/>
    <w:rsid w:val="00470FFD"/>
    <w:rsid w:val="004710D0"/>
    <w:rsid w:val="00472659"/>
    <w:rsid w:val="00472774"/>
    <w:rsid w:val="00473337"/>
    <w:rsid w:val="004754AC"/>
    <w:rsid w:val="0047590A"/>
    <w:rsid w:val="00475C74"/>
    <w:rsid w:val="00475F35"/>
    <w:rsid w:val="00476381"/>
    <w:rsid w:val="004805E9"/>
    <w:rsid w:val="00480A47"/>
    <w:rsid w:val="00480D23"/>
    <w:rsid w:val="0048133B"/>
    <w:rsid w:val="00481A7F"/>
    <w:rsid w:val="00482589"/>
    <w:rsid w:val="00482BFB"/>
    <w:rsid w:val="00483E39"/>
    <w:rsid w:val="00485A7D"/>
    <w:rsid w:val="00490492"/>
    <w:rsid w:val="00490CAD"/>
    <w:rsid w:val="00492EAA"/>
    <w:rsid w:val="00492F1B"/>
    <w:rsid w:val="00494724"/>
    <w:rsid w:val="00494E71"/>
    <w:rsid w:val="004963E7"/>
    <w:rsid w:val="00496BB1"/>
    <w:rsid w:val="00497525"/>
    <w:rsid w:val="00497584"/>
    <w:rsid w:val="004A0087"/>
    <w:rsid w:val="004A0253"/>
    <w:rsid w:val="004A142D"/>
    <w:rsid w:val="004A143E"/>
    <w:rsid w:val="004A169C"/>
    <w:rsid w:val="004A1F26"/>
    <w:rsid w:val="004A27EE"/>
    <w:rsid w:val="004A2885"/>
    <w:rsid w:val="004A4020"/>
    <w:rsid w:val="004A4159"/>
    <w:rsid w:val="004A593A"/>
    <w:rsid w:val="004A657F"/>
    <w:rsid w:val="004A6B19"/>
    <w:rsid w:val="004A7D28"/>
    <w:rsid w:val="004B0DAC"/>
    <w:rsid w:val="004B0F8B"/>
    <w:rsid w:val="004B2BAC"/>
    <w:rsid w:val="004B3042"/>
    <w:rsid w:val="004B3373"/>
    <w:rsid w:val="004B36E2"/>
    <w:rsid w:val="004B431C"/>
    <w:rsid w:val="004B4421"/>
    <w:rsid w:val="004B44ED"/>
    <w:rsid w:val="004B5201"/>
    <w:rsid w:val="004C0E2A"/>
    <w:rsid w:val="004C1B7B"/>
    <w:rsid w:val="004C2A15"/>
    <w:rsid w:val="004C2A67"/>
    <w:rsid w:val="004C444D"/>
    <w:rsid w:val="004C46C6"/>
    <w:rsid w:val="004C4BA0"/>
    <w:rsid w:val="004C5999"/>
    <w:rsid w:val="004C753E"/>
    <w:rsid w:val="004C7676"/>
    <w:rsid w:val="004C787B"/>
    <w:rsid w:val="004C7BA6"/>
    <w:rsid w:val="004C7C69"/>
    <w:rsid w:val="004D0131"/>
    <w:rsid w:val="004D0718"/>
    <w:rsid w:val="004D437C"/>
    <w:rsid w:val="004D4528"/>
    <w:rsid w:val="004D5CB3"/>
    <w:rsid w:val="004D63B8"/>
    <w:rsid w:val="004D718F"/>
    <w:rsid w:val="004D71C6"/>
    <w:rsid w:val="004D7F17"/>
    <w:rsid w:val="004E05BB"/>
    <w:rsid w:val="004E2259"/>
    <w:rsid w:val="004E22C6"/>
    <w:rsid w:val="004E294E"/>
    <w:rsid w:val="004E3D91"/>
    <w:rsid w:val="004E52AF"/>
    <w:rsid w:val="004E52C2"/>
    <w:rsid w:val="004E6071"/>
    <w:rsid w:val="004E6820"/>
    <w:rsid w:val="004F1E5F"/>
    <w:rsid w:val="004F23E1"/>
    <w:rsid w:val="004F3982"/>
    <w:rsid w:val="004F576E"/>
    <w:rsid w:val="004F5C75"/>
    <w:rsid w:val="004F6FBD"/>
    <w:rsid w:val="004F7A54"/>
    <w:rsid w:val="00502122"/>
    <w:rsid w:val="00504EE5"/>
    <w:rsid w:val="005072B7"/>
    <w:rsid w:val="00510BD6"/>
    <w:rsid w:val="00511137"/>
    <w:rsid w:val="00511958"/>
    <w:rsid w:val="005120A5"/>
    <w:rsid w:val="00512966"/>
    <w:rsid w:val="00513655"/>
    <w:rsid w:val="005143BA"/>
    <w:rsid w:val="00514842"/>
    <w:rsid w:val="00516821"/>
    <w:rsid w:val="00516AE5"/>
    <w:rsid w:val="0052040E"/>
    <w:rsid w:val="0052041E"/>
    <w:rsid w:val="0052051D"/>
    <w:rsid w:val="00523EB9"/>
    <w:rsid w:val="0052474A"/>
    <w:rsid w:val="00525081"/>
    <w:rsid w:val="00525C65"/>
    <w:rsid w:val="00526476"/>
    <w:rsid w:val="00527B60"/>
    <w:rsid w:val="0053173D"/>
    <w:rsid w:val="005341DA"/>
    <w:rsid w:val="00534638"/>
    <w:rsid w:val="00536C0A"/>
    <w:rsid w:val="0054007C"/>
    <w:rsid w:val="0054364C"/>
    <w:rsid w:val="00544BD5"/>
    <w:rsid w:val="00545769"/>
    <w:rsid w:val="00547C5A"/>
    <w:rsid w:val="00547DDC"/>
    <w:rsid w:val="00550CC4"/>
    <w:rsid w:val="0055109F"/>
    <w:rsid w:val="00552487"/>
    <w:rsid w:val="005538EF"/>
    <w:rsid w:val="00554EE5"/>
    <w:rsid w:val="00555170"/>
    <w:rsid w:val="005558B0"/>
    <w:rsid w:val="005605FD"/>
    <w:rsid w:val="005609FC"/>
    <w:rsid w:val="00561372"/>
    <w:rsid w:val="005628B1"/>
    <w:rsid w:val="00567DB2"/>
    <w:rsid w:val="005703D6"/>
    <w:rsid w:val="00570E80"/>
    <w:rsid w:val="005719D3"/>
    <w:rsid w:val="00572972"/>
    <w:rsid w:val="005745AC"/>
    <w:rsid w:val="0058298A"/>
    <w:rsid w:val="005836E7"/>
    <w:rsid w:val="00586066"/>
    <w:rsid w:val="005860C6"/>
    <w:rsid w:val="00586276"/>
    <w:rsid w:val="005877BC"/>
    <w:rsid w:val="0058790A"/>
    <w:rsid w:val="00587E7B"/>
    <w:rsid w:val="005916D1"/>
    <w:rsid w:val="00591FF5"/>
    <w:rsid w:val="00593274"/>
    <w:rsid w:val="00593712"/>
    <w:rsid w:val="00595B1F"/>
    <w:rsid w:val="00597260"/>
    <w:rsid w:val="005A0731"/>
    <w:rsid w:val="005A125C"/>
    <w:rsid w:val="005A1A5D"/>
    <w:rsid w:val="005A2598"/>
    <w:rsid w:val="005A3708"/>
    <w:rsid w:val="005A389E"/>
    <w:rsid w:val="005A68D2"/>
    <w:rsid w:val="005B06B9"/>
    <w:rsid w:val="005B0D4C"/>
    <w:rsid w:val="005B175D"/>
    <w:rsid w:val="005B2010"/>
    <w:rsid w:val="005B2318"/>
    <w:rsid w:val="005B2B6D"/>
    <w:rsid w:val="005B35AA"/>
    <w:rsid w:val="005B664F"/>
    <w:rsid w:val="005B78BC"/>
    <w:rsid w:val="005B7A11"/>
    <w:rsid w:val="005B7F0A"/>
    <w:rsid w:val="005C14C7"/>
    <w:rsid w:val="005C1B6E"/>
    <w:rsid w:val="005C1FFC"/>
    <w:rsid w:val="005C33A8"/>
    <w:rsid w:val="005C3C08"/>
    <w:rsid w:val="005C4A39"/>
    <w:rsid w:val="005C4F38"/>
    <w:rsid w:val="005C740A"/>
    <w:rsid w:val="005C7C1C"/>
    <w:rsid w:val="005D2EAB"/>
    <w:rsid w:val="005D4078"/>
    <w:rsid w:val="005D5587"/>
    <w:rsid w:val="005D5B6C"/>
    <w:rsid w:val="005D7A14"/>
    <w:rsid w:val="005E0015"/>
    <w:rsid w:val="005E17A8"/>
    <w:rsid w:val="005E1A81"/>
    <w:rsid w:val="005E1D4F"/>
    <w:rsid w:val="005E336E"/>
    <w:rsid w:val="005E3EB5"/>
    <w:rsid w:val="005E3EDD"/>
    <w:rsid w:val="005E420B"/>
    <w:rsid w:val="005E4706"/>
    <w:rsid w:val="005E4C13"/>
    <w:rsid w:val="005E783E"/>
    <w:rsid w:val="005E7A05"/>
    <w:rsid w:val="005E7A73"/>
    <w:rsid w:val="005E7D2A"/>
    <w:rsid w:val="005F097A"/>
    <w:rsid w:val="005F3963"/>
    <w:rsid w:val="005F3DCB"/>
    <w:rsid w:val="005F47B9"/>
    <w:rsid w:val="005F47F0"/>
    <w:rsid w:val="005F4C6A"/>
    <w:rsid w:val="005F52F9"/>
    <w:rsid w:val="005F55D0"/>
    <w:rsid w:val="005F7DA8"/>
    <w:rsid w:val="0060092D"/>
    <w:rsid w:val="00601236"/>
    <w:rsid w:val="00601BA1"/>
    <w:rsid w:val="00606650"/>
    <w:rsid w:val="00607B15"/>
    <w:rsid w:val="006106E2"/>
    <w:rsid w:val="00610823"/>
    <w:rsid w:val="00611163"/>
    <w:rsid w:val="006115D6"/>
    <w:rsid w:val="00612F45"/>
    <w:rsid w:val="0061499A"/>
    <w:rsid w:val="00615568"/>
    <w:rsid w:val="0062036E"/>
    <w:rsid w:val="00620B87"/>
    <w:rsid w:val="00622288"/>
    <w:rsid w:val="0062243D"/>
    <w:rsid w:val="00622616"/>
    <w:rsid w:val="006229FD"/>
    <w:rsid w:val="0062450C"/>
    <w:rsid w:val="00625901"/>
    <w:rsid w:val="006271AF"/>
    <w:rsid w:val="00630B45"/>
    <w:rsid w:val="0063543B"/>
    <w:rsid w:val="00635FC5"/>
    <w:rsid w:val="00636963"/>
    <w:rsid w:val="00637DDE"/>
    <w:rsid w:val="00640580"/>
    <w:rsid w:val="006441ED"/>
    <w:rsid w:val="00644533"/>
    <w:rsid w:val="006474DA"/>
    <w:rsid w:val="0065045C"/>
    <w:rsid w:val="0065059C"/>
    <w:rsid w:val="00650849"/>
    <w:rsid w:val="00651D8E"/>
    <w:rsid w:val="00652028"/>
    <w:rsid w:val="00652308"/>
    <w:rsid w:val="00652B2A"/>
    <w:rsid w:val="00653019"/>
    <w:rsid w:val="0065330D"/>
    <w:rsid w:val="0065347F"/>
    <w:rsid w:val="006535A8"/>
    <w:rsid w:val="00654291"/>
    <w:rsid w:val="006543F9"/>
    <w:rsid w:val="006572A5"/>
    <w:rsid w:val="006575E7"/>
    <w:rsid w:val="00657730"/>
    <w:rsid w:val="00661106"/>
    <w:rsid w:val="0066249E"/>
    <w:rsid w:val="00662D41"/>
    <w:rsid w:val="00663830"/>
    <w:rsid w:val="00665830"/>
    <w:rsid w:val="00665EF5"/>
    <w:rsid w:val="0066636D"/>
    <w:rsid w:val="00667128"/>
    <w:rsid w:val="0066744D"/>
    <w:rsid w:val="0066773E"/>
    <w:rsid w:val="006724C5"/>
    <w:rsid w:val="00672D33"/>
    <w:rsid w:val="00673883"/>
    <w:rsid w:val="00675453"/>
    <w:rsid w:val="00675771"/>
    <w:rsid w:val="00677D7E"/>
    <w:rsid w:val="006804E4"/>
    <w:rsid w:val="00680578"/>
    <w:rsid w:val="00681360"/>
    <w:rsid w:val="00681ED8"/>
    <w:rsid w:val="00682168"/>
    <w:rsid w:val="00682D2B"/>
    <w:rsid w:val="0068476C"/>
    <w:rsid w:val="00684E65"/>
    <w:rsid w:val="00685630"/>
    <w:rsid w:val="00685D60"/>
    <w:rsid w:val="006917C4"/>
    <w:rsid w:val="00691BF3"/>
    <w:rsid w:val="00691DB1"/>
    <w:rsid w:val="00693FE1"/>
    <w:rsid w:val="006946FC"/>
    <w:rsid w:val="00694965"/>
    <w:rsid w:val="006952A7"/>
    <w:rsid w:val="00697268"/>
    <w:rsid w:val="006A01AB"/>
    <w:rsid w:val="006A0CF1"/>
    <w:rsid w:val="006A1211"/>
    <w:rsid w:val="006A4345"/>
    <w:rsid w:val="006A43E3"/>
    <w:rsid w:val="006A46F4"/>
    <w:rsid w:val="006A4D7F"/>
    <w:rsid w:val="006A4ECF"/>
    <w:rsid w:val="006A4EDC"/>
    <w:rsid w:val="006A4F1A"/>
    <w:rsid w:val="006A5351"/>
    <w:rsid w:val="006A5845"/>
    <w:rsid w:val="006A618F"/>
    <w:rsid w:val="006A6D7F"/>
    <w:rsid w:val="006A765C"/>
    <w:rsid w:val="006A7EBB"/>
    <w:rsid w:val="006B0E7D"/>
    <w:rsid w:val="006B1803"/>
    <w:rsid w:val="006B1C29"/>
    <w:rsid w:val="006B273C"/>
    <w:rsid w:val="006B429E"/>
    <w:rsid w:val="006B43C7"/>
    <w:rsid w:val="006B5A69"/>
    <w:rsid w:val="006B5E29"/>
    <w:rsid w:val="006B6788"/>
    <w:rsid w:val="006C1B19"/>
    <w:rsid w:val="006C1C63"/>
    <w:rsid w:val="006C2392"/>
    <w:rsid w:val="006C302E"/>
    <w:rsid w:val="006C3944"/>
    <w:rsid w:val="006C6542"/>
    <w:rsid w:val="006C6C1E"/>
    <w:rsid w:val="006C76A7"/>
    <w:rsid w:val="006C7CA0"/>
    <w:rsid w:val="006D0253"/>
    <w:rsid w:val="006D2064"/>
    <w:rsid w:val="006D2CAA"/>
    <w:rsid w:val="006D418D"/>
    <w:rsid w:val="006D4B86"/>
    <w:rsid w:val="006D6B08"/>
    <w:rsid w:val="006D6D5F"/>
    <w:rsid w:val="006D7190"/>
    <w:rsid w:val="006E09F8"/>
    <w:rsid w:val="006E1318"/>
    <w:rsid w:val="006E1A4A"/>
    <w:rsid w:val="006E41AD"/>
    <w:rsid w:val="006E4899"/>
    <w:rsid w:val="006E4BA6"/>
    <w:rsid w:val="006E4D18"/>
    <w:rsid w:val="006E5AF5"/>
    <w:rsid w:val="006E633C"/>
    <w:rsid w:val="006E710A"/>
    <w:rsid w:val="006E7CD2"/>
    <w:rsid w:val="006F1984"/>
    <w:rsid w:val="006F1C6B"/>
    <w:rsid w:val="006F4284"/>
    <w:rsid w:val="006F4636"/>
    <w:rsid w:val="006F6BEB"/>
    <w:rsid w:val="006F7C65"/>
    <w:rsid w:val="006F7DBA"/>
    <w:rsid w:val="0070067C"/>
    <w:rsid w:val="0070079C"/>
    <w:rsid w:val="007014C1"/>
    <w:rsid w:val="00701B08"/>
    <w:rsid w:val="00702735"/>
    <w:rsid w:val="00702BAE"/>
    <w:rsid w:val="00702F71"/>
    <w:rsid w:val="00704B8E"/>
    <w:rsid w:val="007053AC"/>
    <w:rsid w:val="00705A1B"/>
    <w:rsid w:val="00706C90"/>
    <w:rsid w:val="007101B3"/>
    <w:rsid w:val="007108BF"/>
    <w:rsid w:val="007108F1"/>
    <w:rsid w:val="00710BBF"/>
    <w:rsid w:val="00711061"/>
    <w:rsid w:val="007121FE"/>
    <w:rsid w:val="007145BD"/>
    <w:rsid w:val="0071667D"/>
    <w:rsid w:val="00716739"/>
    <w:rsid w:val="0072030A"/>
    <w:rsid w:val="007208B2"/>
    <w:rsid w:val="00720F6B"/>
    <w:rsid w:val="00723C74"/>
    <w:rsid w:val="007243CD"/>
    <w:rsid w:val="007247A0"/>
    <w:rsid w:val="00724E4D"/>
    <w:rsid w:val="0072513A"/>
    <w:rsid w:val="00725686"/>
    <w:rsid w:val="00726429"/>
    <w:rsid w:val="00726C86"/>
    <w:rsid w:val="0072722A"/>
    <w:rsid w:val="007278B8"/>
    <w:rsid w:val="00727AD1"/>
    <w:rsid w:val="00727D1C"/>
    <w:rsid w:val="00736444"/>
    <w:rsid w:val="00736F25"/>
    <w:rsid w:val="00737147"/>
    <w:rsid w:val="007371E8"/>
    <w:rsid w:val="00737412"/>
    <w:rsid w:val="0073761E"/>
    <w:rsid w:val="00737694"/>
    <w:rsid w:val="00740E94"/>
    <w:rsid w:val="0074136F"/>
    <w:rsid w:val="007413F0"/>
    <w:rsid w:val="007416D8"/>
    <w:rsid w:val="00741B32"/>
    <w:rsid w:val="00742620"/>
    <w:rsid w:val="00742FB9"/>
    <w:rsid w:val="007438B5"/>
    <w:rsid w:val="00743AE0"/>
    <w:rsid w:val="00743E98"/>
    <w:rsid w:val="00744757"/>
    <w:rsid w:val="00744D78"/>
    <w:rsid w:val="00746192"/>
    <w:rsid w:val="00750648"/>
    <w:rsid w:val="0075163B"/>
    <w:rsid w:val="00751A56"/>
    <w:rsid w:val="0075357C"/>
    <w:rsid w:val="00754215"/>
    <w:rsid w:val="00757110"/>
    <w:rsid w:val="007604BC"/>
    <w:rsid w:val="00761F61"/>
    <w:rsid w:val="00762A10"/>
    <w:rsid w:val="007652AE"/>
    <w:rsid w:val="00766677"/>
    <w:rsid w:val="0077061F"/>
    <w:rsid w:val="00772286"/>
    <w:rsid w:val="00774916"/>
    <w:rsid w:val="007763A5"/>
    <w:rsid w:val="007764EF"/>
    <w:rsid w:val="00776D19"/>
    <w:rsid w:val="00776E59"/>
    <w:rsid w:val="00780B8A"/>
    <w:rsid w:val="00781B94"/>
    <w:rsid w:val="007829AE"/>
    <w:rsid w:val="0078438A"/>
    <w:rsid w:val="007851E1"/>
    <w:rsid w:val="007865A5"/>
    <w:rsid w:val="00786BB7"/>
    <w:rsid w:val="00786C84"/>
    <w:rsid w:val="007870F2"/>
    <w:rsid w:val="007875E5"/>
    <w:rsid w:val="00790690"/>
    <w:rsid w:val="00792BCF"/>
    <w:rsid w:val="007938AA"/>
    <w:rsid w:val="007950C3"/>
    <w:rsid w:val="0079683C"/>
    <w:rsid w:val="00796DB0"/>
    <w:rsid w:val="007973A3"/>
    <w:rsid w:val="007A0E1C"/>
    <w:rsid w:val="007A1D3C"/>
    <w:rsid w:val="007A3123"/>
    <w:rsid w:val="007A31BC"/>
    <w:rsid w:val="007A3E40"/>
    <w:rsid w:val="007A4FF3"/>
    <w:rsid w:val="007A5F9E"/>
    <w:rsid w:val="007A629C"/>
    <w:rsid w:val="007B063D"/>
    <w:rsid w:val="007B1439"/>
    <w:rsid w:val="007B16C9"/>
    <w:rsid w:val="007B2864"/>
    <w:rsid w:val="007B37B0"/>
    <w:rsid w:val="007B3AFE"/>
    <w:rsid w:val="007B40AF"/>
    <w:rsid w:val="007B462F"/>
    <w:rsid w:val="007B5F28"/>
    <w:rsid w:val="007B6DC7"/>
    <w:rsid w:val="007B7BE3"/>
    <w:rsid w:val="007C0E10"/>
    <w:rsid w:val="007C242A"/>
    <w:rsid w:val="007C2CE0"/>
    <w:rsid w:val="007C33F6"/>
    <w:rsid w:val="007C52BB"/>
    <w:rsid w:val="007C663E"/>
    <w:rsid w:val="007D1050"/>
    <w:rsid w:val="007D171B"/>
    <w:rsid w:val="007D2987"/>
    <w:rsid w:val="007D3E1B"/>
    <w:rsid w:val="007D4A6E"/>
    <w:rsid w:val="007D4C15"/>
    <w:rsid w:val="007D4FFF"/>
    <w:rsid w:val="007D5B9A"/>
    <w:rsid w:val="007D65D9"/>
    <w:rsid w:val="007D7388"/>
    <w:rsid w:val="007D7A31"/>
    <w:rsid w:val="007E01BB"/>
    <w:rsid w:val="007E0C3A"/>
    <w:rsid w:val="007E1F1D"/>
    <w:rsid w:val="007E2F50"/>
    <w:rsid w:val="007E41C6"/>
    <w:rsid w:val="007E4E4D"/>
    <w:rsid w:val="007E5B13"/>
    <w:rsid w:val="007E70FC"/>
    <w:rsid w:val="007E71C0"/>
    <w:rsid w:val="007E7774"/>
    <w:rsid w:val="007E7B3D"/>
    <w:rsid w:val="007F04B1"/>
    <w:rsid w:val="007F0C6F"/>
    <w:rsid w:val="007F1052"/>
    <w:rsid w:val="007F168C"/>
    <w:rsid w:val="007F44AF"/>
    <w:rsid w:val="007F57B0"/>
    <w:rsid w:val="007F67C1"/>
    <w:rsid w:val="007F7C10"/>
    <w:rsid w:val="0080002A"/>
    <w:rsid w:val="00800C50"/>
    <w:rsid w:val="00800D1F"/>
    <w:rsid w:val="008013F9"/>
    <w:rsid w:val="00802F76"/>
    <w:rsid w:val="008060C4"/>
    <w:rsid w:val="0080610B"/>
    <w:rsid w:val="0080773A"/>
    <w:rsid w:val="008108A7"/>
    <w:rsid w:val="0081189E"/>
    <w:rsid w:val="00812B1A"/>
    <w:rsid w:val="00812E9F"/>
    <w:rsid w:val="00813DD0"/>
    <w:rsid w:val="00815734"/>
    <w:rsid w:val="00815795"/>
    <w:rsid w:val="008164DA"/>
    <w:rsid w:val="00817F9F"/>
    <w:rsid w:val="00820833"/>
    <w:rsid w:val="00820CAA"/>
    <w:rsid w:val="008238FB"/>
    <w:rsid w:val="00824C76"/>
    <w:rsid w:val="00825C5B"/>
    <w:rsid w:val="00830906"/>
    <w:rsid w:val="00830CBB"/>
    <w:rsid w:val="00833237"/>
    <w:rsid w:val="00833DFC"/>
    <w:rsid w:val="0083568A"/>
    <w:rsid w:val="008375C7"/>
    <w:rsid w:val="00840E3E"/>
    <w:rsid w:val="00841343"/>
    <w:rsid w:val="00841C5B"/>
    <w:rsid w:val="00841F75"/>
    <w:rsid w:val="008427E2"/>
    <w:rsid w:val="00843256"/>
    <w:rsid w:val="008441CE"/>
    <w:rsid w:val="008446FF"/>
    <w:rsid w:val="00844C9F"/>
    <w:rsid w:val="00850C0A"/>
    <w:rsid w:val="00851243"/>
    <w:rsid w:val="00851372"/>
    <w:rsid w:val="00851784"/>
    <w:rsid w:val="00851A61"/>
    <w:rsid w:val="00851AC1"/>
    <w:rsid w:val="008525A7"/>
    <w:rsid w:val="00853014"/>
    <w:rsid w:val="00854D57"/>
    <w:rsid w:val="00855153"/>
    <w:rsid w:val="008551AD"/>
    <w:rsid w:val="008551B2"/>
    <w:rsid w:val="00855DF4"/>
    <w:rsid w:val="0085754D"/>
    <w:rsid w:val="00857C34"/>
    <w:rsid w:val="00860245"/>
    <w:rsid w:val="008602B8"/>
    <w:rsid w:val="00860E6C"/>
    <w:rsid w:val="0086142A"/>
    <w:rsid w:val="00861AAE"/>
    <w:rsid w:val="008622CF"/>
    <w:rsid w:val="00863265"/>
    <w:rsid w:val="00864095"/>
    <w:rsid w:val="008652B3"/>
    <w:rsid w:val="008677A3"/>
    <w:rsid w:val="0087050C"/>
    <w:rsid w:val="00870CAD"/>
    <w:rsid w:val="008727F4"/>
    <w:rsid w:val="0087439C"/>
    <w:rsid w:val="0087769B"/>
    <w:rsid w:val="00880B54"/>
    <w:rsid w:val="0088102D"/>
    <w:rsid w:val="0088154C"/>
    <w:rsid w:val="00881601"/>
    <w:rsid w:val="00882F36"/>
    <w:rsid w:val="00883366"/>
    <w:rsid w:val="00883DCD"/>
    <w:rsid w:val="008845A8"/>
    <w:rsid w:val="00885842"/>
    <w:rsid w:val="0088659C"/>
    <w:rsid w:val="00886CB6"/>
    <w:rsid w:val="008913F3"/>
    <w:rsid w:val="00891581"/>
    <w:rsid w:val="00892BBD"/>
    <w:rsid w:val="00892DA4"/>
    <w:rsid w:val="00893370"/>
    <w:rsid w:val="008937C5"/>
    <w:rsid w:val="00895DC3"/>
    <w:rsid w:val="00896077"/>
    <w:rsid w:val="008969C6"/>
    <w:rsid w:val="008A053E"/>
    <w:rsid w:val="008A057B"/>
    <w:rsid w:val="008A1747"/>
    <w:rsid w:val="008A180B"/>
    <w:rsid w:val="008A2A79"/>
    <w:rsid w:val="008A2E96"/>
    <w:rsid w:val="008A59A3"/>
    <w:rsid w:val="008A5B83"/>
    <w:rsid w:val="008A7E3E"/>
    <w:rsid w:val="008B24CE"/>
    <w:rsid w:val="008B27E1"/>
    <w:rsid w:val="008B2E0E"/>
    <w:rsid w:val="008B3DC3"/>
    <w:rsid w:val="008B4707"/>
    <w:rsid w:val="008B50C8"/>
    <w:rsid w:val="008B6E9B"/>
    <w:rsid w:val="008B732B"/>
    <w:rsid w:val="008B765C"/>
    <w:rsid w:val="008C0241"/>
    <w:rsid w:val="008C086C"/>
    <w:rsid w:val="008C160D"/>
    <w:rsid w:val="008C1C0C"/>
    <w:rsid w:val="008C3C15"/>
    <w:rsid w:val="008C3CA4"/>
    <w:rsid w:val="008C616E"/>
    <w:rsid w:val="008C749B"/>
    <w:rsid w:val="008D13BC"/>
    <w:rsid w:val="008D2D30"/>
    <w:rsid w:val="008D3698"/>
    <w:rsid w:val="008D3FF8"/>
    <w:rsid w:val="008D4F63"/>
    <w:rsid w:val="008D5F1E"/>
    <w:rsid w:val="008D5F5B"/>
    <w:rsid w:val="008D613A"/>
    <w:rsid w:val="008D6781"/>
    <w:rsid w:val="008D6B52"/>
    <w:rsid w:val="008D732D"/>
    <w:rsid w:val="008D7C6A"/>
    <w:rsid w:val="008E01AE"/>
    <w:rsid w:val="008E0765"/>
    <w:rsid w:val="008E0927"/>
    <w:rsid w:val="008E0C93"/>
    <w:rsid w:val="008E16F6"/>
    <w:rsid w:val="008E32B9"/>
    <w:rsid w:val="008E34C1"/>
    <w:rsid w:val="008E4D80"/>
    <w:rsid w:val="008E52A8"/>
    <w:rsid w:val="008F1363"/>
    <w:rsid w:val="008F315B"/>
    <w:rsid w:val="008F6DA6"/>
    <w:rsid w:val="008F7E08"/>
    <w:rsid w:val="009004DA"/>
    <w:rsid w:val="0090064F"/>
    <w:rsid w:val="00901179"/>
    <w:rsid w:val="009011E6"/>
    <w:rsid w:val="0090204B"/>
    <w:rsid w:val="00902832"/>
    <w:rsid w:val="0090519A"/>
    <w:rsid w:val="009057AE"/>
    <w:rsid w:val="009060D4"/>
    <w:rsid w:val="00906485"/>
    <w:rsid w:val="00906A6E"/>
    <w:rsid w:val="00906D2C"/>
    <w:rsid w:val="00906E77"/>
    <w:rsid w:val="0091066D"/>
    <w:rsid w:val="00910703"/>
    <w:rsid w:val="00910A73"/>
    <w:rsid w:val="00910CC5"/>
    <w:rsid w:val="009118DA"/>
    <w:rsid w:val="009123A7"/>
    <w:rsid w:val="00913714"/>
    <w:rsid w:val="0091464D"/>
    <w:rsid w:val="00914D72"/>
    <w:rsid w:val="009154B3"/>
    <w:rsid w:val="00916D24"/>
    <w:rsid w:val="0091715F"/>
    <w:rsid w:val="00920208"/>
    <w:rsid w:val="00921D6B"/>
    <w:rsid w:val="009228C2"/>
    <w:rsid w:val="00923BBC"/>
    <w:rsid w:val="00924131"/>
    <w:rsid w:val="0092487B"/>
    <w:rsid w:val="00924E7D"/>
    <w:rsid w:val="00926AD6"/>
    <w:rsid w:val="00926CC6"/>
    <w:rsid w:val="00926E28"/>
    <w:rsid w:val="00927208"/>
    <w:rsid w:val="009273CC"/>
    <w:rsid w:val="00930EC8"/>
    <w:rsid w:val="009316E5"/>
    <w:rsid w:val="00931962"/>
    <w:rsid w:val="00933194"/>
    <w:rsid w:val="009368BE"/>
    <w:rsid w:val="00936AE9"/>
    <w:rsid w:val="00936AFE"/>
    <w:rsid w:val="00937340"/>
    <w:rsid w:val="00937B8B"/>
    <w:rsid w:val="00937B9D"/>
    <w:rsid w:val="00943F7A"/>
    <w:rsid w:val="00944159"/>
    <w:rsid w:val="00944658"/>
    <w:rsid w:val="00945277"/>
    <w:rsid w:val="00945FA8"/>
    <w:rsid w:val="00946A68"/>
    <w:rsid w:val="0094772D"/>
    <w:rsid w:val="0094780B"/>
    <w:rsid w:val="00952743"/>
    <w:rsid w:val="00953D30"/>
    <w:rsid w:val="00954713"/>
    <w:rsid w:val="00957CB4"/>
    <w:rsid w:val="009626B8"/>
    <w:rsid w:val="009642B8"/>
    <w:rsid w:val="00964570"/>
    <w:rsid w:val="00964EBF"/>
    <w:rsid w:val="0096586D"/>
    <w:rsid w:val="00966FCD"/>
    <w:rsid w:val="00967E79"/>
    <w:rsid w:val="00971898"/>
    <w:rsid w:val="00971C72"/>
    <w:rsid w:val="00973678"/>
    <w:rsid w:val="00974613"/>
    <w:rsid w:val="009755DD"/>
    <w:rsid w:val="00975D8B"/>
    <w:rsid w:val="009763FC"/>
    <w:rsid w:val="009774F4"/>
    <w:rsid w:val="00977C73"/>
    <w:rsid w:val="0098141B"/>
    <w:rsid w:val="00983BBF"/>
    <w:rsid w:val="009866AE"/>
    <w:rsid w:val="00986A83"/>
    <w:rsid w:val="009877A6"/>
    <w:rsid w:val="009915CE"/>
    <w:rsid w:val="009915D8"/>
    <w:rsid w:val="009921E3"/>
    <w:rsid w:val="009931C8"/>
    <w:rsid w:val="0099351F"/>
    <w:rsid w:val="009935B9"/>
    <w:rsid w:val="00993770"/>
    <w:rsid w:val="00995044"/>
    <w:rsid w:val="009951A5"/>
    <w:rsid w:val="009952CD"/>
    <w:rsid w:val="009957B3"/>
    <w:rsid w:val="009958EC"/>
    <w:rsid w:val="009960FF"/>
    <w:rsid w:val="00996DAE"/>
    <w:rsid w:val="009A03EA"/>
    <w:rsid w:val="009A156D"/>
    <w:rsid w:val="009A16C6"/>
    <w:rsid w:val="009A2E22"/>
    <w:rsid w:val="009A35A8"/>
    <w:rsid w:val="009A375D"/>
    <w:rsid w:val="009A378E"/>
    <w:rsid w:val="009A3D94"/>
    <w:rsid w:val="009A6589"/>
    <w:rsid w:val="009A6713"/>
    <w:rsid w:val="009B064E"/>
    <w:rsid w:val="009B074B"/>
    <w:rsid w:val="009B0921"/>
    <w:rsid w:val="009B0ADD"/>
    <w:rsid w:val="009B1580"/>
    <w:rsid w:val="009B2E6F"/>
    <w:rsid w:val="009B4ECE"/>
    <w:rsid w:val="009B66C9"/>
    <w:rsid w:val="009B6F18"/>
    <w:rsid w:val="009C0730"/>
    <w:rsid w:val="009C0BE9"/>
    <w:rsid w:val="009C1327"/>
    <w:rsid w:val="009C1B7E"/>
    <w:rsid w:val="009C2BDD"/>
    <w:rsid w:val="009C2DDB"/>
    <w:rsid w:val="009C326A"/>
    <w:rsid w:val="009C3905"/>
    <w:rsid w:val="009C4475"/>
    <w:rsid w:val="009C490E"/>
    <w:rsid w:val="009C4FF5"/>
    <w:rsid w:val="009C6508"/>
    <w:rsid w:val="009C65CA"/>
    <w:rsid w:val="009D1765"/>
    <w:rsid w:val="009D240C"/>
    <w:rsid w:val="009D524B"/>
    <w:rsid w:val="009D694F"/>
    <w:rsid w:val="009D6EC1"/>
    <w:rsid w:val="009E0944"/>
    <w:rsid w:val="009E1F47"/>
    <w:rsid w:val="009E2225"/>
    <w:rsid w:val="009E2B3A"/>
    <w:rsid w:val="009E3192"/>
    <w:rsid w:val="009E4C42"/>
    <w:rsid w:val="009E54D7"/>
    <w:rsid w:val="009E5A67"/>
    <w:rsid w:val="009E5DEC"/>
    <w:rsid w:val="009E7929"/>
    <w:rsid w:val="009E7FD8"/>
    <w:rsid w:val="009F0219"/>
    <w:rsid w:val="009F05F5"/>
    <w:rsid w:val="009F195D"/>
    <w:rsid w:val="009F3365"/>
    <w:rsid w:val="009F3B83"/>
    <w:rsid w:val="009F4045"/>
    <w:rsid w:val="009F6FDB"/>
    <w:rsid w:val="009F7C3F"/>
    <w:rsid w:val="00A003C3"/>
    <w:rsid w:val="00A00C3D"/>
    <w:rsid w:val="00A011FE"/>
    <w:rsid w:val="00A0180D"/>
    <w:rsid w:val="00A01AF6"/>
    <w:rsid w:val="00A01B87"/>
    <w:rsid w:val="00A01FD2"/>
    <w:rsid w:val="00A03484"/>
    <w:rsid w:val="00A04EED"/>
    <w:rsid w:val="00A10669"/>
    <w:rsid w:val="00A107B5"/>
    <w:rsid w:val="00A11882"/>
    <w:rsid w:val="00A11A4B"/>
    <w:rsid w:val="00A1299E"/>
    <w:rsid w:val="00A12D0C"/>
    <w:rsid w:val="00A1356A"/>
    <w:rsid w:val="00A152FB"/>
    <w:rsid w:val="00A1569F"/>
    <w:rsid w:val="00A158F1"/>
    <w:rsid w:val="00A16330"/>
    <w:rsid w:val="00A167E4"/>
    <w:rsid w:val="00A16B70"/>
    <w:rsid w:val="00A17024"/>
    <w:rsid w:val="00A17BE5"/>
    <w:rsid w:val="00A20BE5"/>
    <w:rsid w:val="00A2327C"/>
    <w:rsid w:val="00A2470A"/>
    <w:rsid w:val="00A24958"/>
    <w:rsid w:val="00A24A7F"/>
    <w:rsid w:val="00A26011"/>
    <w:rsid w:val="00A260F9"/>
    <w:rsid w:val="00A270D5"/>
    <w:rsid w:val="00A27FCA"/>
    <w:rsid w:val="00A31072"/>
    <w:rsid w:val="00A3117E"/>
    <w:rsid w:val="00A3218C"/>
    <w:rsid w:val="00A34449"/>
    <w:rsid w:val="00A34BCB"/>
    <w:rsid w:val="00A36B7A"/>
    <w:rsid w:val="00A379AA"/>
    <w:rsid w:val="00A40012"/>
    <w:rsid w:val="00A4003D"/>
    <w:rsid w:val="00A41C0E"/>
    <w:rsid w:val="00A42A56"/>
    <w:rsid w:val="00A43160"/>
    <w:rsid w:val="00A432FF"/>
    <w:rsid w:val="00A44A9F"/>
    <w:rsid w:val="00A458D5"/>
    <w:rsid w:val="00A46A83"/>
    <w:rsid w:val="00A475EF"/>
    <w:rsid w:val="00A47DDE"/>
    <w:rsid w:val="00A52EB9"/>
    <w:rsid w:val="00A5529D"/>
    <w:rsid w:val="00A557FB"/>
    <w:rsid w:val="00A55D56"/>
    <w:rsid w:val="00A57592"/>
    <w:rsid w:val="00A60E3E"/>
    <w:rsid w:val="00A61327"/>
    <w:rsid w:val="00A61AF6"/>
    <w:rsid w:val="00A62E35"/>
    <w:rsid w:val="00A636A4"/>
    <w:rsid w:val="00A64E29"/>
    <w:rsid w:val="00A64F2C"/>
    <w:rsid w:val="00A657E7"/>
    <w:rsid w:val="00A66AB5"/>
    <w:rsid w:val="00A7066E"/>
    <w:rsid w:val="00A709C4"/>
    <w:rsid w:val="00A709E0"/>
    <w:rsid w:val="00A72208"/>
    <w:rsid w:val="00A72A6E"/>
    <w:rsid w:val="00A73192"/>
    <w:rsid w:val="00A733E1"/>
    <w:rsid w:val="00A73A74"/>
    <w:rsid w:val="00A73B04"/>
    <w:rsid w:val="00A74419"/>
    <w:rsid w:val="00A767F3"/>
    <w:rsid w:val="00A76B28"/>
    <w:rsid w:val="00A76BC1"/>
    <w:rsid w:val="00A77842"/>
    <w:rsid w:val="00A805D0"/>
    <w:rsid w:val="00A823BA"/>
    <w:rsid w:val="00A82DB5"/>
    <w:rsid w:val="00A847ED"/>
    <w:rsid w:val="00A86256"/>
    <w:rsid w:val="00A865FA"/>
    <w:rsid w:val="00A8664C"/>
    <w:rsid w:val="00A877A0"/>
    <w:rsid w:val="00A916D0"/>
    <w:rsid w:val="00A923B5"/>
    <w:rsid w:val="00A92411"/>
    <w:rsid w:val="00A93AD1"/>
    <w:rsid w:val="00A9449E"/>
    <w:rsid w:val="00A948D5"/>
    <w:rsid w:val="00A95BAC"/>
    <w:rsid w:val="00A95E70"/>
    <w:rsid w:val="00A974B2"/>
    <w:rsid w:val="00AA07A7"/>
    <w:rsid w:val="00AA11CD"/>
    <w:rsid w:val="00AA28CD"/>
    <w:rsid w:val="00AA35F1"/>
    <w:rsid w:val="00AA40F3"/>
    <w:rsid w:val="00AA60D5"/>
    <w:rsid w:val="00AA7DCA"/>
    <w:rsid w:val="00AB0E06"/>
    <w:rsid w:val="00AB1140"/>
    <w:rsid w:val="00AB1619"/>
    <w:rsid w:val="00AB1780"/>
    <w:rsid w:val="00AB2A5F"/>
    <w:rsid w:val="00AB34FE"/>
    <w:rsid w:val="00AB3540"/>
    <w:rsid w:val="00AB3B82"/>
    <w:rsid w:val="00AB3E14"/>
    <w:rsid w:val="00AB4A00"/>
    <w:rsid w:val="00AB4D1C"/>
    <w:rsid w:val="00AB74E0"/>
    <w:rsid w:val="00AB7C4F"/>
    <w:rsid w:val="00AC0285"/>
    <w:rsid w:val="00AC1DD3"/>
    <w:rsid w:val="00AC3FBA"/>
    <w:rsid w:val="00AC43DA"/>
    <w:rsid w:val="00AC63DD"/>
    <w:rsid w:val="00AC7259"/>
    <w:rsid w:val="00AD0A13"/>
    <w:rsid w:val="00AD2991"/>
    <w:rsid w:val="00AD2DC0"/>
    <w:rsid w:val="00AD3A90"/>
    <w:rsid w:val="00AD4BAC"/>
    <w:rsid w:val="00AE15C1"/>
    <w:rsid w:val="00AE1C37"/>
    <w:rsid w:val="00AE26D9"/>
    <w:rsid w:val="00AE2AD6"/>
    <w:rsid w:val="00AE31AB"/>
    <w:rsid w:val="00AE3308"/>
    <w:rsid w:val="00AE347F"/>
    <w:rsid w:val="00AE3CD7"/>
    <w:rsid w:val="00AE7BB1"/>
    <w:rsid w:val="00AE7C6A"/>
    <w:rsid w:val="00AF1189"/>
    <w:rsid w:val="00AF14BD"/>
    <w:rsid w:val="00AF160B"/>
    <w:rsid w:val="00AF1805"/>
    <w:rsid w:val="00AF213E"/>
    <w:rsid w:val="00AF28A3"/>
    <w:rsid w:val="00AF3C34"/>
    <w:rsid w:val="00AF4C47"/>
    <w:rsid w:val="00AF4E57"/>
    <w:rsid w:val="00AF5009"/>
    <w:rsid w:val="00AF5248"/>
    <w:rsid w:val="00AF54D7"/>
    <w:rsid w:val="00AF6FE6"/>
    <w:rsid w:val="00AF76BA"/>
    <w:rsid w:val="00B00384"/>
    <w:rsid w:val="00B0270D"/>
    <w:rsid w:val="00B02C6A"/>
    <w:rsid w:val="00B02F84"/>
    <w:rsid w:val="00B039B5"/>
    <w:rsid w:val="00B045EA"/>
    <w:rsid w:val="00B04CE7"/>
    <w:rsid w:val="00B04F6B"/>
    <w:rsid w:val="00B0553F"/>
    <w:rsid w:val="00B0683D"/>
    <w:rsid w:val="00B06EE7"/>
    <w:rsid w:val="00B06FBA"/>
    <w:rsid w:val="00B079C2"/>
    <w:rsid w:val="00B07AF2"/>
    <w:rsid w:val="00B1020E"/>
    <w:rsid w:val="00B1087B"/>
    <w:rsid w:val="00B12BCB"/>
    <w:rsid w:val="00B13046"/>
    <w:rsid w:val="00B132EA"/>
    <w:rsid w:val="00B14A30"/>
    <w:rsid w:val="00B158EC"/>
    <w:rsid w:val="00B17933"/>
    <w:rsid w:val="00B17BCB"/>
    <w:rsid w:val="00B211DD"/>
    <w:rsid w:val="00B2120F"/>
    <w:rsid w:val="00B23B64"/>
    <w:rsid w:val="00B244D6"/>
    <w:rsid w:val="00B27885"/>
    <w:rsid w:val="00B27A2B"/>
    <w:rsid w:val="00B27A48"/>
    <w:rsid w:val="00B27BC3"/>
    <w:rsid w:val="00B31A12"/>
    <w:rsid w:val="00B32862"/>
    <w:rsid w:val="00B32932"/>
    <w:rsid w:val="00B32AD4"/>
    <w:rsid w:val="00B32B82"/>
    <w:rsid w:val="00B3334B"/>
    <w:rsid w:val="00B333E7"/>
    <w:rsid w:val="00B3382A"/>
    <w:rsid w:val="00B339D2"/>
    <w:rsid w:val="00B33B68"/>
    <w:rsid w:val="00B3434A"/>
    <w:rsid w:val="00B35B86"/>
    <w:rsid w:val="00B36617"/>
    <w:rsid w:val="00B412D8"/>
    <w:rsid w:val="00B41363"/>
    <w:rsid w:val="00B42A8C"/>
    <w:rsid w:val="00B44D81"/>
    <w:rsid w:val="00B469B1"/>
    <w:rsid w:val="00B46BD0"/>
    <w:rsid w:val="00B50B1F"/>
    <w:rsid w:val="00B5161D"/>
    <w:rsid w:val="00B54884"/>
    <w:rsid w:val="00B54A93"/>
    <w:rsid w:val="00B55585"/>
    <w:rsid w:val="00B56210"/>
    <w:rsid w:val="00B56A3C"/>
    <w:rsid w:val="00B570DD"/>
    <w:rsid w:val="00B60BB8"/>
    <w:rsid w:val="00B61C40"/>
    <w:rsid w:val="00B62DE1"/>
    <w:rsid w:val="00B63AC7"/>
    <w:rsid w:val="00B6459E"/>
    <w:rsid w:val="00B64A07"/>
    <w:rsid w:val="00B66CD0"/>
    <w:rsid w:val="00B677B9"/>
    <w:rsid w:val="00B701E8"/>
    <w:rsid w:val="00B71AB7"/>
    <w:rsid w:val="00B74EAD"/>
    <w:rsid w:val="00B76A53"/>
    <w:rsid w:val="00B76D83"/>
    <w:rsid w:val="00B81B2E"/>
    <w:rsid w:val="00B83102"/>
    <w:rsid w:val="00B86031"/>
    <w:rsid w:val="00B87163"/>
    <w:rsid w:val="00B87A2A"/>
    <w:rsid w:val="00B87BA6"/>
    <w:rsid w:val="00B92540"/>
    <w:rsid w:val="00B925B9"/>
    <w:rsid w:val="00B92812"/>
    <w:rsid w:val="00B9292C"/>
    <w:rsid w:val="00B95403"/>
    <w:rsid w:val="00B95528"/>
    <w:rsid w:val="00B974BE"/>
    <w:rsid w:val="00B97BCD"/>
    <w:rsid w:val="00BA28F8"/>
    <w:rsid w:val="00BA2EB7"/>
    <w:rsid w:val="00BA35B9"/>
    <w:rsid w:val="00BA4459"/>
    <w:rsid w:val="00BA4622"/>
    <w:rsid w:val="00BA543E"/>
    <w:rsid w:val="00BA5473"/>
    <w:rsid w:val="00BA5805"/>
    <w:rsid w:val="00BA5AC3"/>
    <w:rsid w:val="00BA5B78"/>
    <w:rsid w:val="00BA661A"/>
    <w:rsid w:val="00BA6C2B"/>
    <w:rsid w:val="00BA791E"/>
    <w:rsid w:val="00BB2E29"/>
    <w:rsid w:val="00BB2E35"/>
    <w:rsid w:val="00BB3CDB"/>
    <w:rsid w:val="00BB49CC"/>
    <w:rsid w:val="00BB569D"/>
    <w:rsid w:val="00BB6304"/>
    <w:rsid w:val="00BB6982"/>
    <w:rsid w:val="00BB6CBA"/>
    <w:rsid w:val="00BB7127"/>
    <w:rsid w:val="00BB75FA"/>
    <w:rsid w:val="00BB765E"/>
    <w:rsid w:val="00BB769C"/>
    <w:rsid w:val="00BB7D6C"/>
    <w:rsid w:val="00BC15AC"/>
    <w:rsid w:val="00BC3314"/>
    <w:rsid w:val="00BC384D"/>
    <w:rsid w:val="00BC3A9A"/>
    <w:rsid w:val="00BC3CE2"/>
    <w:rsid w:val="00BC3FDF"/>
    <w:rsid w:val="00BC4D78"/>
    <w:rsid w:val="00BC54A6"/>
    <w:rsid w:val="00BC56A6"/>
    <w:rsid w:val="00BC6E5E"/>
    <w:rsid w:val="00BC6EE0"/>
    <w:rsid w:val="00BC798C"/>
    <w:rsid w:val="00BC7E9F"/>
    <w:rsid w:val="00BD0709"/>
    <w:rsid w:val="00BD0EA3"/>
    <w:rsid w:val="00BD26E5"/>
    <w:rsid w:val="00BD325F"/>
    <w:rsid w:val="00BD332C"/>
    <w:rsid w:val="00BD3411"/>
    <w:rsid w:val="00BD5ADA"/>
    <w:rsid w:val="00BD5F2B"/>
    <w:rsid w:val="00BD6A0A"/>
    <w:rsid w:val="00BD7C8F"/>
    <w:rsid w:val="00BD7E55"/>
    <w:rsid w:val="00BE1101"/>
    <w:rsid w:val="00BE138F"/>
    <w:rsid w:val="00BE16B2"/>
    <w:rsid w:val="00BE2466"/>
    <w:rsid w:val="00BE422F"/>
    <w:rsid w:val="00BE4DB4"/>
    <w:rsid w:val="00BE5529"/>
    <w:rsid w:val="00BE5A98"/>
    <w:rsid w:val="00BE6335"/>
    <w:rsid w:val="00BE7783"/>
    <w:rsid w:val="00BF06A2"/>
    <w:rsid w:val="00BF1B7E"/>
    <w:rsid w:val="00BF2B5B"/>
    <w:rsid w:val="00BF400A"/>
    <w:rsid w:val="00BF4514"/>
    <w:rsid w:val="00C00ED2"/>
    <w:rsid w:val="00C013DA"/>
    <w:rsid w:val="00C021AE"/>
    <w:rsid w:val="00C035C9"/>
    <w:rsid w:val="00C0544C"/>
    <w:rsid w:val="00C05A28"/>
    <w:rsid w:val="00C065EE"/>
    <w:rsid w:val="00C069A4"/>
    <w:rsid w:val="00C06A00"/>
    <w:rsid w:val="00C06BEA"/>
    <w:rsid w:val="00C07317"/>
    <w:rsid w:val="00C07B30"/>
    <w:rsid w:val="00C1003B"/>
    <w:rsid w:val="00C108A1"/>
    <w:rsid w:val="00C10C99"/>
    <w:rsid w:val="00C11193"/>
    <w:rsid w:val="00C11A06"/>
    <w:rsid w:val="00C11AC4"/>
    <w:rsid w:val="00C11BAA"/>
    <w:rsid w:val="00C11C88"/>
    <w:rsid w:val="00C11CAD"/>
    <w:rsid w:val="00C13A95"/>
    <w:rsid w:val="00C14C07"/>
    <w:rsid w:val="00C1516A"/>
    <w:rsid w:val="00C15D75"/>
    <w:rsid w:val="00C15DA1"/>
    <w:rsid w:val="00C16647"/>
    <w:rsid w:val="00C17143"/>
    <w:rsid w:val="00C20071"/>
    <w:rsid w:val="00C2086D"/>
    <w:rsid w:val="00C2252E"/>
    <w:rsid w:val="00C237C1"/>
    <w:rsid w:val="00C2387C"/>
    <w:rsid w:val="00C239A5"/>
    <w:rsid w:val="00C244D3"/>
    <w:rsid w:val="00C25240"/>
    <w:rsid w:val="00C263A1"/>
    <w:rsid w:val="00C27D67"/>
    <w:rsid w:val="00C30B02"/>
    <w:rsid w:val="00C33DA4"/>
    <w:rsid w:val="00C34193"/>
    <w:rsid w:val="00C36617"/>
    <w:rsid w:val="00C36A23"/>
    <w:rsid w:val="00C36B6D"/>
    <w:rsid w:val="00C37741"/>
    <w:rsid w:val="00C37EA8"/>
    <w:rsid w:val="00C408E0"/>
    <w:rsid w:val="00C422AE"/>
    <w:rsid w:val="00C43983"/>
    <w:rsid w:val="00C44624"/>
    <w:rsid w:val="00C45145"/>
    <w:rsid w:val="00C45432"/>
    <w:rsid w:val="00C456BF"/>
    <w:rsid w:val="00C45D3A"/>
    <w:rsid w:val="00C46E4A"/>
    <w:rsid w:val="00C473D8"/>
    <w:rsid w:val="00C524B4"/>
    <w:rsid w:val="00C535C4"/>
    <w:rsid w:val="00C53CEE"/>
    <w:rsid w:val="00C6008F"/>
    <w:rsid w:val="00C60831"/>
    <w:rsid w:val="00C610EC"/>
    <w:rsid w:val="00C61615"/>
    <w:rsid w:val="00C62545"/>
    <w:rsid w:val="00C62F2D"/>
    <w:rsid w:val="00C635FC"/>
    <w:rsid w:val="00C63635"/>
    <w:rsid w:val="00C63BEF"/>
    <w:rsid w:val="00C678E9"/>
    <w:rsid w:val="00C700B7"/>
    <w:rsid w:val="00C70575"/>
    <w:rsid w:val="00C7234E"/>
    <w:rsid w:val="00C72EDD"/>
    <w:rsid w:val="00C76075"/>
    <w:rsid w:val="00C774F1"/>
    <w:rsid w:val="00C804AA"/>
    <w:rsid w:val="00C806AB"/>
    <w:rsid w:val="00C80A6D"/>
    <w:rsid w:val="00C812C4"/>
    <w:rsid w:val="00C8177E"/>
    <w:rsid w:val="00C82516"/>
    <w:rsid w:val="00C83DE2"/>
    <w:rsid w:val="00C8414C"/>
    <w:rsid w:val="00C841D7"/>
    <w:rsid w:val="00C84513"/>
    <w:rsid w:val="00C85912"/>
    <w:rsid w:val="00C87325"/>
    <w:rsid w:val="00C91798"/>
    <w:rsid w:val="00C91EAD"/>
    <w:rsid w:val="00C92676"/>
    <w:rsid w:val="00C93E07"/>
    <w:rsid w:val="00C93FEF"/>
    <w:rsid w:val="00C96D4B"/>
    <w:rsid w:val="00C97877"/>
    <w:rsid w:val="00CA0D21"/>
    <w:rsid w:val="00CA1BED"/>
    <w:rsid w:val="00CA2535"/>
    <w:rsid w:val="00CA579B"/>
    <w:rsid w:val="00CA7EBA"/>
    <w:rsid w:val="00CA7FF1"/>
    <w:rsid w:val="00CB012A"/>
    <w:rsid w:val="00CB23A4"/>
    <w:rsid w:val="00CB336E"/>
    <w:rsid w:val="00CB4752"/>
    <w:rsid w:val="00CB514F"/>
    <w:rsid w:val="00CB5A8B"/>
    <w:rsid w:val="00CB5E59"/>
    <w:rsid w:val="00CB6ED9"/>
    <w:rsid w:val="00CB7192"/>
    <w:rsid w:val="00CC0478"/>
    <w:rsid w:val="00CC2733"/>
    <w:rsid w:val="00CC3132"/>
    <w:rsid w:val="00CC4080"/>
    <w:rsid w:val="00CC7961"/>
    <w:rsid w:val="00CC7AC8"/>
    <w:rsid w:val="00CC7AE1"/>
    <w:rsid w:val="00CC7BB2"/>
    <w:rsid w:val="00CC7C2E"/>
    <w:rsid w:val="00CD0093"/>
    <w:rsid w:val="00CD0110"/>
    <w:rsid w:val="00CD06B5"/>
    <w:rsid w:val="00CD0739"/>
    <w:rsid w:val="00CD206F"/>
    <w:rsid w:val="00CD269F"/>
    <w:rsid w:val="00CD3316"/>
    <w:rsid w:val="00CD34BB"/>
    <w:rsid w:val="00CD42E5"/>
    <w:rsid w:val="00CD51CD"/>
    <w:rsid w:val="00CD5C23"/>
    <w:rsid w:val="00CD6910"/>
    <w:rsid w:val="00CD6948"/>
    <w:rsid w:val="00CE08A0"/>
    <w:rsid w:val="00CE2C95"/>
    <w:rsid w:val="00CE4C64"/>
    <w:rsid w:val="00CE742D"/>
    <w:rsid w:val="00CE79BC"/>
    <w:rsid w:val="00CF1873"/>
    <w:rsid w:val="00CF1E1E"/>
    <w:rsid w:val="00CF1E30"/>
    <w:rsid w:val="00CF2D2F"/>
    <w:rsid w:val="00CF31D1"/>
    <w:rsid w:val="00CF4432"/>
    <w:rsid w:val="00CF578D"/>
    <w:rsid w:val="00CF6DB5"/>
    <w:rsid w:val="00CF75F3"/>
    <w:rsid w:val="00CF7D52"/>
    <w:rsid w:val="00CF7DE1"/>
    <w:rsid w:val="00D02D06"/>
    <w:rsid w:val="00D034D3"/>
    <w:rsid w:val="00D03643"/>
    <w:rsid w:val="00D0504E"/>
    <w:rsid w:val="00D06583"/>
    <w:rsid w:val="00D073F7"/>
    <w:rsid w:val="00D07488"/>
    <w:rsid w:val="00D079D1"/>
    <w:rsid w:val="00D100B0"/>
    <w:rsid w:val="00D116AB"/>
    <w:rsid w:val="00D11EB6"/>
    <w:rsid w:val="00D13587"/>
    <w:rsid w:val="00D14607"/>
    <w:rsid w:val="00D147DC"/>
    <w:rsid w:val="00D1494F"/>
    <w:rsid w:val="00D14B6D"/>
    <w:rsid w:val="00D174BF"/>
    <w:rsid w:val="00D17882"/>
    <w:rsid w:val="00D21592"/>
    <w:rsid w:val="00D25840"/>
    <w:rsid w:val="00D26123"/>
    <w:rsid w:val="00D267C7"/>
    <w:rsid w:val="00D2685B"/>
    <w:rsid w:val="00D2780C"/>
    <w:rsid w:val="00D30315"/>
    <w:rsid w:val="00D305EE"/>
    <w:rsid w:val="00D30F9B"/>
    <w:rsid w:val="00D317D9"/>
    <w:rsid w:val="00D32F0F"/>
    <w:rsid w:val="00D33761"/>
    <w:rsid w:val="00D34ABD"/>
    <w:rsid w:val="00D3598E"/>
    <w:rsid w:val="00D359A7"/>
    <w:rsid w:val="00D367D5"/>
    <w:rsid w:val="00D378A3"/>
    <w:rsid w:val="00D37B64"/>
    <w:rsid w:val="00D40872"/>
    <w:rsid w:val="00D40DFE"/>
    <w:rsid w:val="00D42BC4"/>
    <w:rsid w:val="00D43BA2"/>
    <w:rsid w:val="00D43F9A"/>
    <w:rsid w:val="00D45535"/>
    <w:rsid w:val="00D45C7A"/>
    <w:rsid w:val="00D46652"/>
    <w:rsid w:val="00D4780B"/>
    <w:rsid w:val="00D523D6"/>
    <w:rsid w:val="00D53189"/>
    <w:rsid w:val="00D53889"/>
    <w:rsid w:val="00D53B88"/>
    <w:rsid w:val="00D53C6E"/>
    <w:rsid w:val="00D5475D"/>
    <w:rsid w:val="00D55E8A"/>
    <w:rsid w:val="00D56781"/>
    <w:rsid w:val="00D5743E"/>
    <w:rsid w:val="00D607DD"/>
    <w:rsid w:val="00D6086E"/>
    <w:rsid w:val="00D60D7D"/>
    <w:rsid w:val="00D6269B"/>
    <w:rsid w:val="00D628B8"/>
    <w:rsid w:val="00D63C30"/>
    <w:rsid w:val="00D6417E"/>
    <w:rsid w:val="00D659BC"/>
    <w:rsid w:val="00D65A6B"/>
    <w:rsid w:val="00D66646"/>
    <w:rsid w:val="00D66D9F"/>
    <w:rsid w:val="00D67527"/>
    <w:rsid w:val="00D701C3"/>
    <w:rsid w:val="00D70AAE"/>
    <w:rsid w:val="00D71903"/>
    <w:rsid w:val="00D71E31"/>
    <w:rsid w:val="00D72541"/>
    <w:rsid w:val="00D73E8C"/>
    <w:rsid w:val="00D771F9"/>
    <w:rsid w:val="00D772BA"/>
    <w:rsid w:val="00D77D17"/>
    <w:rsid w:val="00D808E5"/>
    <w:rsid w:val="00D8426A"/>
    <w:rsid w:val="00D86657"/>
    <w:rsid w:val="00D87C70"/>
    <w:rsid w:val="00D90BCE"/>
    <w:rsid w:val="00D91171"/>
    <w:rsid w:val="00D91E15"/>
    <w:rsid w:val="00D933BE"/>
    <w:rsid w:val="00D93475"/>
    <w:rsid w:val="00D93632"/>
    <w:rsid w:val="00D93AAC"/>
    <w:rsid w:val="00D94BC0"/>
    <w:rsid w:val="00D94EA5"/>
    <w:rsid w:val="00D95061"/>
    <w:rsid w:val="00D969B0"/>
    <w:rsid w:val="00D96A63"/>
    <w:rsid w:val="00D97387"/>
    <w:rsid w:val="00DA0095"/>
    <w:rsid w:val="00DA100D"/>
    <w:rsid w:val="00DA1708"/>
    <w:rsid w:val="00DA1F78"/>
    <w:rsid w:val="00DA2193"/>
    <w:rsid w:val="00DA21AB"/>
    <w:rsid w:val="00DA38A3"/>
    <w:rsid w:val="00DA4E0A"/>
    <w:rsid w:val="00DA5A29"/>
    <w:rsid w:val="00DA63C3"/>
    <w:rsid w:val="00DA684D"/>
    <w:rsid w:val="00DB012B"/>
    <w:rsid w:val="00DB0430"/>
    <w:rsid w:val="00DB05CF"/>
    <w:rsid w:val="00DB09F7"/>
    <w:rsid w:val="00DB14B6"/>
    <w:rsid w:val="00DB2A3D"/>
    <w:rsid w:val="00DB6583"/>
    <w:rsid w:val="00DB70B1"/>
    <w:rsid w:val="00DB7AFD"/>
    <w:rsid w:val="00DB7BC6"/>
    <w:rsid w:val="00DC2B26"/>
    <w:rsid w:val="00DC5A1F"/>
    <w:rsid w:val="00DC650F"/>
    <w:rsid w:val="00DC6E47"/>
    <w:rsid w:val="00DC7112"/>
    <w:rsid w:val="00DC7458"/>
    <w:rsid w:val="00DC765E"/>
    <w:rsid w:val="00DC79E9"/>
    <w:rsid w:val="00DD00CE"/>
    <w:rsid w:val="00DD0D76"/>
    <w:rsid w:val="00DD2556"/>
    <w:rsid w:val="00DD4ADF"/>
    <w:rsid w:val="00DD69CE"/>
    <w:rsid w:val="00DD6CC1"/>
    <w:rsid w:val="00DE087F"/>
    <w:rsid w:val="00DE0967"/>
    <w:rsid w:val="00DE0EE1"/>
    <w:rsid w:val="00DE1DEE"/>
    <w:rsid w:val="00DE24D8"/>
    <w:rsid w:val="00DE25F8"/>
    <w:rsid w:val="00DE26D7"/>
    <w:rsid w:val="00DE2CC1"/>
    <w:rsid w:val="00DE3356"/>
    <w:rsid w:val="00DE457B"/>
    <w:rsid w:val="00DE4C11"/>
    <w:rsid w:val="00DE579A"/>
    <w:rsid w:val="00DE7288"/>
    <w:rsid w:val="00DF02FB"/>
    <w:rsid w:val="00DF25B7"/>
    <w:rsid w:val="00DF33F9"/>
    <w:rsid w:val="00DF3536"/>
    <w:rsid w:val="00DF3DFE"/>
    <w:rsid w:val="00DF41D8"/>
    <w:rsid w:val="00DF4417"/>
    <w:rsid w:val="00DF68EF"/>
    <w:rsid w:val="00DF7BE4"/>
    <w:rsid w:val="00E00238"/>
    <w:rsid w:val="00E006DD"/>
    <w:rsid w:val="00E00863"/>
    <w:rsid w:val="00E01045"/>
    <w:rsid w:val="00E02123"/>
    <w:rsid w:val="00E02D87"/>
    <w:rsid w:val="00E02E9A"/>
    <w:rsid w:val="00E03A08"/>
    <w:rsid w:val="00E05FAE"/>
    <w:rsid w:val="00E0656B"/>
    <w:rsid w:val="00E07E6F"/>
    <w:rsid w:val="00E10BEE"/>
    <w:rsid w:val="00E113C7"/>
    <w:rsid w:val="00E12E0C"/>
    <w:rsid w:val="00E142FB"/>
    <w:rsid w:val="00E15657"/>
    <w:rsid w:val="00E1572D"/>
    <w:rsid w:val="00E170D6"/>
    <w:rsid w:val="00E20FC5"/>
    <w:rsid w:val="00E219D1"/>
    <w:rsid w:val="00E226DA"/>
    <w:rsid w:val="00E235B5"/>
    <w:rsid w:val="00E262BE"/>
    <w:rsid w:val="00E269DF"/>
    <w:rsid w:val="00E2759E"/>
    <w:rsid w:val="00E277B8"/>
    <w:rsid w:val="00E33E19"/>
    <w:rsid w:val="00E33EF2"/>
    <w:rsid w:val="00E34448"/>
    <w:rsid w:val="00E34779"/>
    <w:rsid w:val="00E34F2B"/>
    <w:rsid w:val="00E36676"/>
    <w:rsid w:val="00E367D1"/>
    <w:rsid w:val="00E40846"/>
    <w:rsid w:val="00E40FB4"/>
    <w:rsid w:val="00E428A6"/>
    <w:rsid w:val="00E4458D"/>
    <w:rsid w:val="00E45340"/>
    <w:rsid w:val="00E45F2B"/>
    <w:rsid w:val="00E46826"/>
    <w:rsid w:val="00E472A9"/>
    <w:rsid w:val="00E47617"/>
    <w:rsid w:val="00E5088C"/>
    <w:rsid w:val="00E52000"/>
    <w:rsid w:val="00E5321E"/>
    <w:rsid w:val="00E55461"/>
    <w:rsid w:val="00E56355"/>
    <w:rsid w:val="00E61E68"/>
    <w:rsid w:val="00E624C5"/>
    <w:rsid w:val="00E64DBF"/>
    <w:rsid w:val="00E656C6"/>
    <w:rsid w:val="00E66693"/>
    <w:rsid w:val="00E67F7A"/>
    <w:rsid w:val="00E72D3A"/>
    <w:rsid w:val="00E73F82"/>
    <w:rsid w:val="00E755B6"/>
    <w:rsid w:val="00E75ABC"/>
    <w:rsid w:val="00E772A9"/>
    <w:rsid w:val="00E8007A"/>
    <w:rsid w:val="00E82369"/>
    <w:rsid w:val="00E83875"/>
    <w:rsid w:val="00E839CC"/>
    <w:rsid w:val="00E83CE7"/>
    <w:rsid w:val="00E85330"/>
    <w:rsid w:val="00E85B1C"/>
    <w:rsid w:val="00E85B58"/>
    <w:rsid w:val="00E86B3B"/>
    <w:rsid w:val="00E87CCC"/>
    <w:rsid w:val="00E91D04"/>
    <w:rsid w:val="00E93BBB"/>
    <w:rsid w:val="00E9429F"/>
    <w:rsid w:val="00E95C98"/>
    <w:rsid w:val="00E977FB"/>
    <w:rsid w:val="00EA3A84"/>
    <w:rsid w:val="00EA3FE7"/>
    <w:rsid w:val="00EA7206"/>
    <w:rsid w:val="00EA76AE"/>
    <w:rsid w:val="00EA7ECE"/>
    <w:rsid w:val="00EB20DE"/>
    <w:rsid w:val="00EB5171"/>
    <w:rsid w:val="00EB6C9E"/>
    <w:rsid w:val="00EB6E7E"/>
    <w:rsid w:val="00EB732A"/>
    <w:rsid w:val="00EB7A87"/>
    <w:rsid w:val="00EC0333"/>
    <w:rsid w:val="00EC254A"/>
    <w:rsid w:val="00EC317A"/>
    <w:rsid w:val="00EC39A6"/>
    <w:rsid w:val="00EC5EC5"/>
    <w:rsid w:val="00ED379B"/>
    <w:rsid w:val="00ED577A"/>
    <w:rsid w:val="00ED6308"/>
    <w:rsid w:val="00ED6BAD"/>
    <w:rsid w:val="00ED720D"/>
    <w:rsid w:val="00ED74C7"/>
    <w:rsid w:val="00ED75C8"/>
    <w:rsid w:val="00EE00A3"/>
    <w:rsid w:val="00EE04A6"/>
    <w:rsid w:val="00EE0ED7"/>
    <w:rsid w:val="00EE167B"/>
    <w:rsid w:val="00EE1873"/>
    <w:rsid w:val="00EE3762"/>
    <w:rsid w:val="00EE5AB9"/>
    <w:rsid w:val="00EE6B6A"/>
    <w:rsid w:val="00EE7032"/>
    <w:rsid w:val="00EE741F"/>
    <w:rsid w:val="00EF0CEA"/>
    <w:rsid w:val="00EF0EAD"/>
    <w:rsid w:val="00EF19AE"/>
    <w:rsid w:val="00EF2761"/>
    <w:rsid w:val="00EF3889"/>
    <w:rsid w:val="00EF55B3"/>
    <w:rsid w:val="00EF5B84"/>
    <w:rsid w:val="00EF75B0"/>
    <w:rsid w:val="00F00214"/>
    <w:rsid w:val="00F00C1A"/>
    <w:rsid w:val="00F012CD"/>
    <w:rsid w:val="00F018BC"/>
    <w:rsid w:val="00F035C8"/>
    <w:rsid w:val="00F047B9"/>
    <w:rsid w:val="00F04B0B"/>
    <w:rsid w:val="00F05AA8"/>
    <w:rsid w:val="00F05AE9"/>
    <w:rsid w:val="00F06FDE"/>
    <w:rsid w:val="00F07C2D"/>
    <w:rsid w:val="00F1237A"/>
    <w:rsid w:val="00F1356F"/>
    <w:rsid w:val="00F13676"/>
    <w:rsid w:val="00F1421D"/>
    <w:rsid w:val="00F16F54"/>
    <w:rsid w:val="00F209BE"/>
    <w:rsid w:val="00F218D6"/>
    <w:rsid w:val="00F21BF0"/>
    <w:rsid w:val="00F21D70"/>
    <w:rsid w:val="00F2469A"/>
    <w:rsid w:val="00F24866"/>
    <w:rsid w:val="00F254A6"/>
    <w:rsid w:val="00F254EE"/>
    <w:rsid w:val="00F255EC"/>
    <w:rsid w:val="00F25F26"/>
    <w:rsid w:val="00F262BC"/>
    <w:rsid w:val="00F273F8"/>
    <w:rsid w:val="00F27783"/>
    <w:rsid w:val="00F27F2E"/>
    <w:rsid w:val="00F302C0"/>
    <w:rsid w:val="00F30986"/>
    <w:rsid w:val="00F3099B"/>
    <w:rsid w:val="00F30B78"/>
    <w:rsid w:val="00F30D1D"/>
    <w:rsid w:val="00F30D87"/>
    <w:rsid w:val="00F31707"/>
    <w:rsid w:val="00F327B4"/>
    <w:rsid w:val="00F3288F"/>
    <w:rsid w:val="00F34F16"/>
    <w:rsid w:val="00F36622"/>
    <w:rsid w:val="00F37A34"/>
    <w:rsid w:val="00F40598"/>
    <w:rsid w:val="00F412A0"/>
    <w:rsid w:val="00F420F9"/>
    <w:rsid w:val="00F44231"/>
    <w:rsid w:val="00F44C81"/>
    <w:rsid w:val="00F45337"/>
    <w:rsid w:val="00F4545E"/>
    <w:rsid w:val="00F46DA6"/>
    <w:rsid w:val="00F50776"/>
    <w:rsid w:val="00F50CF5"/>
    <w:rsid w:val="00F51A8C"/>
    <w:rsid w:val="00F51F8F"/>
    <w:rsid w:val="00F52D09"/>
    <w:rsid w:val="00F53154"/>
    <w:rsid w:val="00F53761"/>
    <w:rsid w:val="00F537C1"/>
    <w:rsid w:val="00F55776"/>
    <w:rsid w:val="00F55F30"/>
    <w:rsid w:val="00F5788C"/>
    <w:rsid w:val="00F57CF1"/>
    <w:rsid w:val="00F6059E"/>
    <w:rsid w:val="00F60A29"/>
    <w:rsid w:val="00F658AD"/>
    <w:rsid w:val="00F67B11"/>
    <w:rsid w:val="00F71323"/>
    <w:rsid w:val="00F71C54"/>
    <w:rsid w:val="00F73A4E"/>
    <w:rsid w:val="00F7438A"/>
    <w:rsid w:val="00F74D88"/>
    <w:rsid w:val="00F7592C"/>
    <w:rsid w:val="00F75CEC"/>
    <w:rsid w:val="00F7704C"/>
    <w:rsid w:val="00F772C2"/>
    <w:rsid w:val="00F803B8"/>
    <w:rsid w:val="00F80C98"/>
    <w:rsid w:val="00F80CCE"/>
    <w:rsid w:val="00F80FE6"/>
    <w:rsid w:val="00F8143B"/>
    <w:rsid w:val="00F815FA"/>
    <w:rsid w:val="00F81E23"/>
    <w:rsid w:val="00F81E52"/>
    <w:rsid w:val="00F821AA"/>
    <w:rsid w:val="00F82E1C"/>
    <w:rsid w:val="00F82E1D"/>
    <w:rsid w:val="00F8373E"/>
    <w:rsid w:val="00F86DC1"/>
    <w:rsid w:val="00F92870"/>
    <w:rsid w:val="00F92CF4"/>
    <w:rsid w:val="00F935B0"/>
    <w:rsid w:val="00F93F19"/>
    <w:rsid w:val="00F9402D"/>
    <w:rsid w:val="00F94438"/>
    <w:rsid w:val="00F94AF5"/>
    <w:rsid w:val="00F960DC"/>
    <w:rsid w:val="00F97313"/>
    <w:rsid w:val="00F974E0"/>
    <w:rsid w:val="00F97A64"/>
    <w:rsid w:val="00F97F0C"/>
    <w:rsid w:val="00FA09BC"/>
    <w:rsid w:val="00FA1B78"/>
    <w:rsid w:val="00FA3C3E"/>
    <w:rsid w:val="00FA3D05"/>
    <w:rsid w:val="00FA52C3"/>
    <w:rsid w:val="00FA5A47"/>
    <w:rsid w:val="00FA5E82"/>
    <w:rsid w:val="00FA62C5"/>
    <w:rsid w:val="00FA6343"/>
    <w:rsid w:val="00FA6DB7"/>
    <w:rsid w:val="00FA7803"/>
    <w:rsid w:val="00FA794E"/>
    <w:rsid w:val="00FB094B"/>
    <w:rsid w:val="00FB1254"/>
    <w:rsid w:val="00FB151E"/>
    <w:rsid w:val="00FB190A"/>
    <w:rsid w:val="00FB1D02"/>
    <w:rsid w:val="00FB213E"/>
    <w:rsid w:val="00FB2B84"/>
    <w:rsid w:val="00FB3179"/>
    <w:rsid w:val="00FB3DA4"/>
    <w:rsid w:val="00FB5A71"/>
    <w:rsid w:val="00FB713F"/>
    <w:rsid w:val="00FC12F3"/>
    <w:rsid w:val="00FC1516"/>
    <w:rsid w:val="00FC1A10"/>
    <w:rsid w:val="00FC1D9C"/>
    <w:rsid w:val="00FC2E39"/>
    <w:rsid w:val="00FC3796"/>
    <w:rsid w:val="00FC37BD"/>
    <w:rsid w:val="00FC3C4D"/>
    <w:rsid w:val="00FC4A39"/>
    <w:rsid w:val="00FC4A88"/>
    <w:rsid w:val="00FC4BB7"/>
    <w:rsid w:val="00FC5A79"/>
    <w:rsid w:val="00FD0860"/>
    <w:rsid w:val="00FD0CBD"/>
    <w:rsid w:val="00FD26F6"/>
    <w:rsid w:val="00FD2B75"/>
    <w:rsid w:val="00FD2DF3"/>
    <w:rsid w:val="00FD3BF5"/>
    <w:rsid w:val="00FD48E2"/>
    <w:rsid w:val="00FD544C"/>
    <w:rsid w:val="00FD5788"/>
    <w:rsid w:val="00FD5B66"/>
    <w:rsid w:val="00FD6F81"/>
    <w:rsid w:val="00FD7F6F"/>
    <w:rsid w:val="00FE0028"/>
    <w:rsid w:val="00FE02EA"/>
    <w:rsid w:val="00FE0392"/>
    <w:rsid w:val="00FE1738"/>
    <w:rsid w:val="00FE1A39"/>
    <w:rsid w:val="00FE28BA"/>
    <w:rsid w:val="00FE3AA0"/>
    <w:rsid w:val="00FE3B54"/>
    <w:rsid w:val="00FE3CA6"/>
    <w:rsid w:val="00FE47CD"/>
    <w:rsid w:val="00FE493B"/>
    <w:rsid w:val="00FE51EB"/>
    <w:rsid w:val="00FE567F"/>
    <w:rsid w:val="00FE622B"/>
    <w:rsid w:val="00FE6ADF"/>
    <w:rsid w:val="00FE6DBA"/>
    <w:rsid w:val="00FE7B71"/>
    <w:rsid w:val="00FF0DAA"/>
    <w:rsid w:val="00FF1D2C"/>
    <w:rsid w:val="00FF2215"/>
    <w:rsid w:val="00FF310B"/>
    <w:rsid w:val="00FF311B"/>
    <w:rsid w:val="00FF37A2"/>
    <w:rsid w:val="00FF6392"/>
    <w:rsid w:val="00FF6632"/>
    <w:rsid w:val="00FF699A"/>
    <w:rsid w:val="00FF6EFD"/>
    <w:rsid w:val="00FF7D9E"/>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B39A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4D2E"/>
    <w:pPr>
      <w:spacing w:after="0" w:line="300" w:lineRule="auto"/>
    </w:pPr>
    <w:rPr>
      <w:rFonts w:ascii="Times New Roman" w:eastAsia="Times New Roman" w:hAnsi="Times New Roman" w:cs="Times New Roman"/>
      <w:lang w:val="en-GB"/>
    </w:rPr>
  </w:style>
  <w:style w:type="paragraph" w:styleId="Heading1">
    <w:name w:val="heading 1"/>
    <w:basedOn w:val="Normal"/>
    <w:next w:val="Normalindented"/>
    <w:link w:val="Heading1Char"/>
    <w:qFormat/>
    <w:rsid w:val="005E7A73"/>
    <w:pPr>
      <w:spacing w:before="360" w:after="240"/>
      <w:outlineLvl w:val="0"/>
    </w:pPr>
    <w:rPr>
      <w:rFonts w:cs="Arial"/>
      <w:b/>
      <w:bCs/>
      <w:kern w:val="32"/>
      <w:sz w:val="32"/>
      <w:szCs w:val="32"/>
    </w:rPr>
  </w:style>
  <w:style w:type="paragraph" w:styleId="Heading2">
    <w:name w:val="heading 2"/>
    <w:basedOn w:val="Normal"/>
    <w:next w:val="Normalindented"/>
    <w:link w:val="Heading2Char"/>
    <w:qFormat/>
    <w:rsid w:val="005E7A73"/>
    <w:pPr>
      <w:keepNext/>
      <w:spacing w:before="360" w:after="240"/>
      <w:outlineLvl w:val="1"/>
    </w:pPr>
    <w:rPr>
      <w:bCs/>
      <w:iCs/>
      <w:sz w:val="28"/>
      <w:szCs w:val="28"/>
    </w:rPr>
  </w:style>
  <w:style w:type="paragraph" w:styleId="Heading3">
    <w:name w:val="heading 3"/>
    <w:basedOn w:val="Normal"/>
    <w:next w:val="Normalindented"/>
    <w:link w:val="Heading3Char"/>
    <w:qFormat/>
    <w:rsid w:val="005E7A73"/>
    <w:pPr>
      <w:keepNext/>
      <w:spacing w:before="360" w:after="240"/>
      <w:outlineLvl w:val="2"/>
    </w:pPr>
    <w:rPr>
      <w:rFonts w:cs="Arial"/>
      <w:bCs/>
      <w:i/>
      <w:sz w:val="26"/>
      <w:szCs w:val="26"/>
    </w:rPr>
  </w:style>
  <w:style w:type="paragraph" w:styleId="Heading4">
    <w:name w:val="heading 4"/>
    <w:basedOn w:val="Normal"/>
    <w:next w:val="Normalindented"/>
    <w:link w:val="Heading4Char"/>
    <w:qFormat/>
    <w:rsid w:val="005E7A73"/>
    <w:pPr>
      <w:keepNext/>
      <w:tabs>
        <w:tab w:val="left" w:pos="1260"/>
      </w:tabs>
      <w:spacing w:before="120" w:after="240"/>
      <w:outlineLvl w:val="3"/>
    </w:pPr>
    <w:rPr>
      <w:rFonts w:ascii="Palatino Linotype" w:hAnsi="Palatino Linotype"/>
      <w:b/>
      <w:bCs/>
      <w:sz w:val="24"/>
      <w:szCs w:val="28"/>
    </w:rPr>
  </w:style>
  <w:style w:type="paragraph" w:styleId="Heading5">
    <w:name w:val="heading 5"/>
    <w:basedOn w:val="Normal"/>
    <w:next w:val="Normal"/>
    <w:link w:val="Heading5Char"/>
    <w:qFormat/>
    <w:rsid w:val="005E7A73"/>
    <w:pPr>
      <w:spacing w:before="240" w:after="60"/>
      <w:outlineLvl w:val="4"/>
    </w:pPr>
    <w:rPr>
      <w:b/>
      <w:bCs/>
      <w:iCs/>
      <w:sz w:val="26"/>
      <w:szCs w:val="26"/>
    </w:rPr>
  </w:style>
  <w:style w:type="paragraph" w:styleId="Heading6">
    <w:name w:val="heading 6"/>
    <w:basedOn w:val="Normal"/>
    <w:next w:val="Normal"/>
    <w:link w:val="Heading6Char"/>
    <w:qFormat/>
    <w:rsid w:val="005E7A73"/>
    <w:pPr>
      <w:spacing w:before="240" w:after="60"/>
      <w:outlineLvl w:val="5"/>
    </w:pPr>
    <w:rPr>
      <w:b/>
      <w:bCs/>
    </w:rPr>
  </w:style>
  <w:style w:type="paragraph" w:styleId="Heading7">
    <w:name w:val="heading 7"/>
    <w:basedOn w:val="Normal"/>
    <w:next w:val="Normal"/>
    <w:link w:val="Heading7Char"/>
    <w:qFormat/>
    <w:rsid w:val="005E7A73"/>
    <w:pPr>
      <w:spacing w:before="240" w:after="60"/>
      <w:outlineLvl w:val="6"/>
    </w:pPr>
    <w:rPr>
      <w:sz w:val="24"/>
    </w:rPr>
  </w:style>
  <w:style w:type="paragraph" w:styleId="Heading8">
    <w:name w:val="heading 8"/>
    <w:basedOn w:val="Normal"/>
    <w:next w:val="Normal"/>
    <w:link w:val="Heading8Char"/>
    <w:qFormat/>
    <w:rsid w:val="005E7A73"/>
    <w:pPr>
      <w:spacing w:before="240" w:after="60"/>
      <w:outlineLvl w:val="7"/>
    </w:pPr>
    <w:rPr>
      <w:i/>
      <w:iCs/>
      <w:sz w:val="24"/>
    </w:rPr>
  </w:style>
  <w:style w:type="paragraph" w:styleId="Heading9">
    <w:name w:val="heading 9"/>
    <w:basedOn w:val="Normal"/>
    <w:next w:val="Normal"/>
    <w:link w:val="Heading9Char"/>
    <w:qFormat/>
    <w:rsid w:val="005E7A73"/>
    <w:p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E7A73"/>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5E7A73"/>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5E7A73"/>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5E7A73"/>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5E7A73"/>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5E7A73"/>
    <w:rPr>
      <w:rFonts w:ascii="Verdana" w:eastAsia="Times New Roman" w:hAnsi="Verdana" w:cs="Times New Roman"/>
      <w:b/>
      <w:bCs/>
      <w:lang w:val="en-GB"/>
    </w:rPr>
  </w:style>
  <w:style w:type="character" w:customStyle="1" w:styleId="Heading7Char">
    <w:name w:val="Heading 7 Char"/>
    <w:basedOn w:val="DefaultParagraphFont"/>
    <w:link w:val="Heading7"/>
    <w:rsid w:val="005E7A73"/>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5E7A73"/>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5E7A73"/>
    <w:rPr>
      <w:rFonts w:ascii="Verdana" w:eastAsia="Times New Roman" w:hAnsi="Verdana" w:cs="Arial"/>
      <w:lang w:val="en-GB"/>
    </w:rPr>
  </w:style>
  <w:style w:type="paragraph" w:customStyle="1" w:styleId="Normalindented">
    <w:name w:val="Normal_indented"/>
    <w:basedOn w:val="Normal"/>
    <w:rsid w:val="007D4A6E"/>
    <w:pPr>
      <w:ind w:left="567"/>
    </w:pPr>
    <w:rPr>
      <w:rFonts w:ascii="Palatino Linotype" w:hAnsi="Palatino Linotype"/>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uiPriority w:val="99"/>
    <w:rsid w:val="007D4A6E"/>
    <w:pPr>
      <w:tabs>
        <w:tab w:val="center" w:pos="4819"/>
        <w:tab w:val="right" w:pos="9638"/>
      </w:tabs>
    </w:pPr>
  </w:style>
  <w:style w:type="character" w:customStyle="1" w:styleId="FooterChar">
    <w:name w:val="Footer Char"/>
    <w:basedOn w:val="DefaultParagraphFont"/>
    <w:link w:val="Footer"/>
    <w:uiPriority w:val="99"/>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5E7A73"/>
    <w:pPr>
      <w:spacing w:after="0" w:line="240" w:lineRule="auto"/>
    </w:pPr>
    <w:rPr>
      <w:rFonts w:eastAsiaTheme="minorEastAsia"/>
    </w:rPr>
  </w:style>
  <w:style w:type="character" w:customStyle="1" w:styleId="NoSpacingChar">
    <w:name w:val="No Spacing Char"/>
    <w:basedOn w:val="DefaultParagraphFont"/>
    <w:link w:val="NoSpacing"/>
    <w:uiPriority w:val="1"/>
    <w:rsid w:val="005E7A73"/>
    <w:rPr>
      <w:rFonts w:eastAsiaTheme="minorEastAsia"/>
    </w:rPr>
  </w:style>
  <w:style w:type="paragraph" w:styleId="TOCHeading">
    <w:name w:val="TOC Heading"/>
    <w:basedOn w:val="Heading1"/>
    <w:next w:val="Normal"/>
    <w:uiPriority w:val="39"/>
    <w:unhideWhenUsed/>
    <w:qFormat/>
    <w:rsid w:val="005E7A73"/>
    <w:pPr>
      <w:keepNext/>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5E7A73"/>
    <w:pPr>
      <w:spacing w:before="120"/>
    </w:pPr>
    <w:rPr>
      <w:rFonts w:asciiTheme="minorHAnsi" w:hAnsiTheme="minorHAnsi"/>
      <w:b/>
      <w:caps/>
    </w:rPr>
  </w:style>
  <w:style w:type="paragraph" w:styleId="TOC2">
    <w:name w:val="toc 2"/>
    <w:basedOn w:val="Normal"/>
    <w:next w:val="Normal"/>
    <w:autoRedefine/>
    <w:uiPriority w:val="39"/>
    <w:unhideWhenUsed/>
    <w:qFormat/>
    <w:rsid w:val="005E7A73"/>
    <w:pPr>
      <w:ind w:left="200"/>
    </w:pPr>
    <w:rPr>
      <w:rFonts w:asciiTheme="minorHAnsi" w:hAnsiTheme="minorHAnsi"/>
      <w:smallCaps/>
    </w:rPr>
  </w:style>
  <w:style w:type="paragraph" w:styleId="TOC3">
    <w:name w:val="toc 3"/>
    <w:basedOn w:val="Normal"/>
    <w:next w:val="Normal"/>
    <w:autoRedefine/>
    <w:uiPriority w:val="39"/>
    <w:unhideWhenUsed/>
    <w:qFormat/>
    <w:rsid w:val="005E7A73"/>
    <w:pPr>
      <w:ind w:left="400"/>
    </w:pPr>
    <w:rPr>
      <w:rFonts w:asciiTheme="minorHAnsi" w:hAnsiTheme="minorHAnsi"/>
      <w:i/>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E7A73"/>
    <w:pPr>
      <w:ind w:left="720"/>
      <w:contextualSpacing/>
    </w:pPr>
    <w:rPr>
      <w:rFonts w:asciiTheme="minorHAnsi" w:eastAsiaTheme="minorEastAsia" w:hAnsiTheme="minorHAnsi" w:cstheme="minorBidi"/>
      <w:sz w:val="24"/>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600"/>
    </w:pPr>
    <w:rPr>
      <w:rFonts w:asciiTheme="minorHAnsi" w:hAnsiTheme="minorHAnsi"/>
      <w:sz w:val="18"/>
      <w:szCs w:val="18"/>
    </w:rPr>
  </w:style>
  <w:style w:type="paragraph" w:styleId="TOC5">
    <w:name w:val="toc 5"/>
    <w:basedOn w:val="Normal"/>
    <w:next w:val="Normal"/>
    <w:autoRedefine/>
    <w:uiPriority w:val="39"/>
    <w:unhideWhenUsed/>
    <w:rsid w:val="00CD34BB"/>
    <w:pPr>
      <w:ind w:left="800"/>
    </w:pPr>
    <w:rPr>
      <w:rFonts w:asciiTheme="minorHAnsi" w:hAnsiTheme="minorHAnsi"/>
      <w:sz w:val="18"/>
      <w:szCs w:val="18"/>
    </w:rPr>
  </w:style>
  <w:style w:type="paragraph" w:styleId="TOC6">
    <w:name w:val="toc 6"/>
    <w:basedOn w:val="Normal"/>
    <w:next w:val="Normal"/>
    <w:autoRedefine/>
    <w:uiPriority w:val="39"/>
    <w:unhideWhenUsed/>
    <w:rsid w:val="00CD34BB"/>
    <w:pPr>
      <w:ind w:left="1000"/>
    </w:pPr>
    <w:rPr>
      <w:rFonts w:asciiTheme="minorHAnsi" w:hAnsiTheme="minorHAnsi"/>
      <w:sz w:val="18"/>
      <w:szCs w:val="18"/>
    </w:rPr>
  </w:style>
  <w:style w:type="paragraph" w:styleId="TOC7">
    <w:name w:val="toc 7"/>
    <w:basedOn w:val="Normal"/>
    <w:next w:val="Normal"/>
    <w:autoRedefine/>
    <w:uiPriority w:val="39"/>
    <w:unhideWhenUsed/>
    <w:rsid w:val="00CD34BB"/>
    <w:pPr>
      <w:ind w:left="1200"/>
    </w:pPr>
    <w:rPr>
      <w:rFonts w:asciiTheme="minorHAnsi" w:hAnsiTheme="minorHAnsi"/>
      <w:sz w:val="18"/>
      <w:szCs w:val="18"/>
    </w:rPr>
  </w:style>
  <w:style w:type="paragraph" w:styleId="TOC8">
    <w:name w:val="toc 8"/>
    <w:basedOn w:val="Normal"/>
    <w:next w:val="Normal"/>
    <w:autoRedefine/>
    <w:uiPriority w:val="39"/>
    <w:unhideWhenUsed/>
    <w:rsid w:val="00CD34BB"/>
    <w:pPr>
      <w:ind w:left="1400"/>
    </w:pPr>
    <w:rPr>
      <w:rFonts w:asciiTheme="minorHAnsi" w:hAnsiTheme="minorHAnsi"/>
      <w:sz w:val="18"/>
      <w:szCs w:val="18"/>
    </w:rPr>
  </w:style>
  <w:style w:type="paragraph" w:styleId="TOC9">
    <w:name w:val="toc 9"/>
    <w:basedOn w:val="Normal"/>
    <w:next w:val="Normal"/>
    <w:autoRedefine/>
    <w:uiPriority w:val="39"/>
    <w:unhideWhenUsed/>
    <w:rsid w:val="00CD34BB"/>
    <w:pPr>
      <w:ind w:left="1600"/>
    </w:pPr>
    <w:rPr>
      <w:rFonts w:asciiTheme="minorHAnsi" w:hAnsiTheme="minorHAnsi"/>
      <w:sz w:val="18"/>
      <w:szCs w:val="18"/>
    </w:rPr>
  </w:style>
  <w:style w:type="paragraph" w:styleId="FootnoteText">
    <w:name w:val="footnote text"/>
    <w:basedOn w:val="Normal"/>
    <w:link w:val="FootnoteTextChar"/>
    <w:uiPriority w:val="99"/>
    <w:unhideWhenUsed/>
    <w:rsid w:val="00144331"/>
    <w:rPr>
      <w:sz w:val="24"/>
    </w:rPr>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sz w:val="24"/>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sz w:val="24"/>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eastAsia="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80CCE"/>
    <w:pPr>
      <w:spacing w:after="200"/>
    </w:pPr>
    <w:rPr>
      <w:b/>
      <w:bCs/>
      <w:color w:val="4F81BD" w:themeColor="accent1"/>
      <w:sz w:val="18"/>
      <w:szCs w:val="18"/>
    </w:rPr>
  </w:style>
  <w:style w:type="paragraph" w:customStyle="1" w:styleId="Standard">
    <w:name w:val="Standard"/>
    <w:rsid w:val="00D808E5"/>
    <w:pPr>
      <w:widowControl w:val="0"/>
      <w:suppressAutoHyphens/>
      <w:autoSpaceDN w:val="0"/>
      <w:spacing w:after="0" w:line="240" w:lineRule="auto"/>
      <w:textAlignment w:val="baseline"/>
    </w:pPr>
    <w:rPr>
      <w:rFonts w:ascii="Times New Roman" w:eastAsia="DejaVu Sans" w:hAnsi="Times New Roman" w:cs="Lohit Hindi"/>
      <w:kern w:val="3"/>
      <w:sz w:val="24"/>
      <w:szCs w:val="24"/>
      <w:lang w:eastAsia="zh-CN" w:bidi="hi-IN"/>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4D2E"/>
    <w:pPr>
      <w:spacing w:after="0" w:line="300" w:lineRule="auto"/>
    </w:pPr>
    <w:rPr>
      <w:rFonts w:ascii="Times New Roman" w:eastAsia="Times New Roman" w:hAnsi="Times New Roman" w:cs="Times New Roman"/>
      <w:lang w:val="en-GB"/>
    </w:rPr>
  </w:style>
  <w:style w:type="paragraph" w:styleId="Heading1">
    <w:name w:val="heading 1"/>
    <w:basedOn w:val="Normal"/>
    <w:next w:val="Normalindented"/>
    <w:link w:val="Heading1Char"/>
    <w:qFormat/>
    <w:rsid w:val="005E7A73"/>
    <w:pPr>
      <w:spacing w:before="360" w:after="240"/>
      <w:outlineLvl w:val="0"/>
    </w:pPr>
    <w:rPr>
      <w:rFonts w:cs="Arial"/>
      <w:b/>
      <w:bCs/>
      <w:kern w:val="32"/>
      <w:sz w:val="32"/>
      <w:szCs w:val="32"/>
    </w:rPr>
  </w:style>
  <w:style w:type="paragraph" w:styleId="Heading2">
    <w:name w:val="heading 2"/>
    <w:basedOn w:val="Normal"/>
    <w:next w:val="Normalindented"/>
    <w:link w:val="Heading2Char"/>
    <w:qFormat/>
    <w:rsid w:val="005E7A73"/>
    <w:pPr>
      <w:keepNext/>
      <w:spacing w:before="360" w:after="240"/>
      <w:outlineLvl w:val="1"/>
    </w:pPr>
    <w:rPr>
      <w:bCs/>
      <w:iCs/>
      <w:sz w:val="28"/>
      <w:szCs w:val="28"/>
    </w:rPr>
  </w:style>
  <w:style w:type="paragraph" w:styleId="Heading3">
    <w:name w:val="heading 3"/>
    <w:basedOn w:val="Normal"/>
    <w:next w:val="Normalindented"/>
    <w:link w:val="Heading3Char"/>
    <w:qFormat/>
    <w:rsid w:val="005E7A73"/>
    <w:pPr>
      <w:keepNext/>
      <w:spacing w:before="360" w:after="240"/>
      <w:outlineLvl w:val="2"/>
    </w:pPr>
    <w:rPr>
      <w:rFonts w:cs="Arial"/>
      <w:bCs/>
      <w:i/>
      <w:sz w:val="26"/>
      <w:szCs w:val="26"/>
    </w:rPr>
  </w:style>
  <w:style w:type="paragraph" w:styleId="Heading4">
    <w:name w:val="heading 4"/>
    <w:basedOn w:val="Normal"/>
    <w:next w:val="Normalindented"/>
    <w:link w:val="Heading4Char"/>
    <w:qFormat/>
    <w:rsid w:val="005E7A73"/>
    <w:pPr>
      <w:keepNext/>
      <w:tabs>
        <w:tab w:val="left" w:pos="1260"/>
      </w:tabs>
      <w:spacing w:before="120" w:after="240"/>
      <w:outlineLvl w:val="3"/>
    </w:pPr>
    <w:rPr>
      <w:rFonts w:ascii="Palatino Linotype" w:hAnsi="Palatino Linotype"/>
      <w:b/>
      <w:bCs/>
      <w:sz w:val="24"/>
      <w:szCs w:val="28"/>
    </w:rPr>
  </w:style>
  <w:style w:type="paragraph" w:styleId="Heading5">
    <w:name w:val="heading 5"/>
    <w:basedOn w:val="Normal"/>
    <w:next w:val="Normal"/>
    <w:link w:val="Heading5Char"/>
    <w:qFormat/>
    <w:rsid w:val="005E7A73"/>
    <w:pPr>
      <w:spacing w:before="240" w:after="60"/>
      <w:outlineLvl w:val="4"/>
    </w:pPr>
    <w:rPr>
      <w:b/>
      <w:bCs/>
      <w:iCs/>
      <w:sz w:val="26"/>
      <w:szCs w:val="26"/>
    </w:rPr>
  </w:style>
  <w:style w:type="paragraph" w:styleId="Heading6">
    <w:name w:val="heading 6"/>
    <w:basedOn w:val="Normal"/>
    <w:next w:val="Normal"/>
    <w:link w:val="Heading6Char"/>
    <w:qFormat/>
    <w:rsid w:val="005E7A73"/>
    <w:pPr>
      <w:spacing w:before="240" w:after="60"/>
      <w:outlineLvl w:val="5"/>
    </w:pPr>
    <w:rPr>
      <w:b/>
      <w:bCs/>
    </w:rPr>
  </w:style>
  <w:style w:type="paragraph" w:styleId="Heading7">
    <w:name w:val="heading 7"/>
    <w:basedOn w:val="Normal"/>
    <w:next w:val="Normal"/>
    <w:link w:val="Heading7Char"/>
    <w:qFormat/>
    <w:rsid w:val="005E7A73"/>
    <w:pPr>
      <w:spacing w:before="240" w:after="60"/>
      <w:outlineLvl w:val="6"/>
    </w:pPr>
    <w:rPr>
      <w:sz w:val="24"/>
    </w:rPr>
  </w:style>
  <w:style w:type="paragraph" w:styleId="Heading8">
    <w:name w:val="heading 8"/>
    <w:basedOn w:val="Normal"/>
    <w:next w:val="Normal"/>
    <w:link w:val="Heading8Char"/>
    <w:qFormat/>
    <w:rsid w:val="005E7A73"/>
    <w:pPr>
      <w:spacing w:before="240" w:after="60"/>
      <w:outlineLvl w:val="7"/>
    </w:pPr>
    <w:rPr>
      <w:i/>
      <w:iCs/>
      <w:sz w:val="24"/>
    </w:rPr>
  </w:style>
  <w:style w:type="paragraph" w:styleId="Heading9">
    <w:name w:val="heading 9"/>
    <w:basedOn w:val="Normal"/>
    <w:next w:val="Normal"/>
    <w:link w:val="Heading9Char"/>
    <w:qFormat/>
    <w:rsid w:val="005E7A73"/>
    <w:p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E7A73"/>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5E7A73"/>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5E7A73"/>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5E7A73"/>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5E7A73"/>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5E7A73"/>
    <w:rPr>
      <w:rFonts w:ascii="Verdana" w:eastAsia="Times New Roman" w:hAnsi="Verdana" w:cs="Times New Roman"/>
      <w:b/>
      <w:bCs/>
      <w:lang w:val="en-GB"/>
    </w:rPr>
  </w:style>
  <w:style w:type="character" w:customStyle="1" w:styleId="Heading7Char">
    <w:name w:val="Heading 7 Char"/>
    <w:basedOn w:val="DefaultParagraphFont"/>
    <w:link w:val="Heading7"/>
    <w:rsid w:val="005E7A73"/>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5E7A73"/>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5E7A73"/>
    <w:rPr>
      <w:rFonts w:ascii="Verdana" w:eastAsia="Times New Roman" w:hAnsi="Verdana" w:cs="Arial"/>
      <w:lang w:val="en-GB"/>
    </w:rPr>
  </w:style>
  <w:style w:type="paragraph" w:customStyle="1" w:styleId="Normalindented">
    <w:name w:val="Normal_indented"/>
    <w:basedOn w:val="Normal"/>
    <w:rsid w:val="007D4A6E"/>
    <w:pPr>
      <w:ind w:left="567"/>
    </w:pPr>
    <w:rPr>
      <w:rFonts w:ascii="Palatino Linotype" w:hAnsi="Palatino Linotype"/>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uiPriority w:val="99"/>
    <w:rsid w:val="007D4A6E"/>
    <w:pPr>
      <w:tabs>
        <w:tab w:val="center" w:pos="4819"/>
        <w:tab w:val="right" w:pos="9638"/>
      </w:tabs>
    </w:pPr>
  </w:style>
  <w:style w:type="character" w:customStyle="1" w:styleId="FooterChar">
    <w:name w:val="Footer Char"/>
    <w:basedOn w:val="DefaultParagraphFont"/>
    <w:link w:val="Footer"/>
    <w:uiPriority w:val="99"/>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5E7A73"/>
    <w:pPr>
      <w:spacing w:after="0" w:line="240" w:lineRule="auto"/>
    </w:pPr>
    <w:rPr>
      <w:rFonts w:eastAsiaTheme="minorEastAsia"/>
    </w:rPr>
  </w:style>
  <w:style w:type="character" w:customStyle="1" w:styleId="NoSpacingChar">
    <w:name w:val="No Spacing Char"/>
    <w:basedOn w:val="DefaultParagraphFont"/>
    <w:link w:val="NoSpacing"/>
    <w:uiPriority w:val="1"/>
    <w:rsid w:val="005E7A73"/>
    <w:rPr>
      <w:rFonts w:eastAsiaTheme="minorEastAsia"/>
    </w:rPr>
  </w:style>
  <w:style w:type="paragraph" w:styleId="TOCHeading">
    <w:name w:val="TOC Heading"/>
    <w:basedOn w:val="Heading1"/>
    <w:next w:val="Normal"/>
    <w:uiPriority w:val="39"/>
    <w:unhideWhenUsed/>
    <w:qFormat/>
    <w:rsid w:val="005E7A73"/>
    <w:pPr>
      <w:keepNext/>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5E7A73"/>
    <w:pPr>
      <w:spacing w:before="120"/>
    </w:pPr>
    <w:rPr>
      <w:rFonts w:asciiTheme="minorHAnsi" w:hAnsiTheme="minorHAnsi"/>
      <w:b/>
      <w:caps/>
    </w:rPr>
  </w:style>
  <w:style w:type="paragraph" w:styleId="TOC2">
    <w:name w:val="toc 2"/>
    <w:basedOn w:val="Normal"/>
    <w:next w:val="Normal"/>
    <w:autoRedefine/>
    <w:uiPriority w:val="39"/>
    <w:unhideWhenUsed/>
    <w:qFormat/>
    <w:rsid w:val="005E7A73"/>
    <w:pPr>
      <w:ind w:left="200"/>
    </w:pPr>
    <w:rPr>
      <w:rFonts w:asciiTheme="minorHAnsi" w:hAnsiTheme="minorHAnsi"/>
      <w:smallCaps/>
    </w:rPr>
  </w:style>
  <w:style w:type="paragraph" w:styleId="TOC3">
    <w:name w:val="toc 3"/>
    <w:basedOn w:val="Normal"/>
    <w:next w:val="Normal"/>
    <w:autoRedefine/>
    <w:uiPriority w:val="39"/>
    <w:unhideWhenUsed/>
    <w:qFormat/>
    <w:rsid w:val="005E7A73"/>
    <w:pPr>
      <w:ind w:left="400"/>
    </w:pPr>
    <w:rPr>
      <w:rFonts w:asciiTheme="minorHAnsi" w:hAnsiTheme="minorHAnsi"/>
      <w:i/>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E7A73"/>
    <w:pPr>
      <w:ind w:left="720"/>
      <w:contextualSpacing/>
    </w:pPr>
    <w:rPr>
      <w:rFonts w:asciiTheme="minorHAnsi" w:eastAsiaTheme="minorEastAsia" w:hAnsiTheme="minorHAnsi" w:cstheme="minorBidi"/>
      <w:sz w:val="24"/>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600"/>
    </w:pPr>
    <w:rPr>
      <w:rFonts w:asciiTheme="minorHAnsi" w:hAnsiTheme="minorHAnsi"/>
      <w:sz w:val="18"/>
      <w:szCs w:val="18"/>
    </w:rPr>
  </w:style>
  <w:style w:type="paragraph" w:styleId="TOC5">
    <w:name w:val="toc 5"/>
    <w:basedOn w:val="Normal"/>
    <w:next w:val="Normal"/>
    <w:autoRedefine/>
    <w:uiPriority w:val="39"/>
    <w:unhideWhenUsed/>
    <w:rsid w:val="00CD34BB"/>
    <w:pPr>
      <w:ind w:left="800"/>
    </w:pPr>
    <w:rPr>
      <w:rFonts w:asciiTheme="minorHAnsi" w:hAnsiTheme="minorHAnsi"/>
      <w:sz w:val="18"/>
      <w:szCs w:val="18"/>
    </w:rPr>
  </w:style>
  <w:style w:type="paragraph" w:styleId="TOC6">
    <w:name w:val="toc 6"/>
    <w:basedOn w:val="Normal"/>
    <w:next w:val="Normal"/>
    <w:autoRedefine/>
    <w:uiPriority w:val="39"/>
    <w:unhideWhenUsed/>
    <w:rsid w:val="00CD34BB"/>
    <w:pPr>
      <w:ind w:left="1000"/>
    </w:pPr>
    <w:rPr>
      <w:rFonts w:asciiTheme="minorHAnsi" w:hAnsiTheme="minorHAnsi"/>
      <w:sz w:val="18"/>
      <w:szCs w:val="18"/>
    </w:rPr>
  </w:style>
  <w:style w:type="paragraph" w:styleId="TOC7">
    <w:name w:val="toc 7"/>
    <w:basedOn w:val="Normal"/>
    <w:next w:val="Normal"/>
    <w:autoRedefine/>
    <w:uiPriority w:val="39"/>
    <w:unhideWhenUsed/>
    <w:rsid w:val="00CD34BB"/>
    <w:pPr>
      <w:ind w:left="1200"/>
    </w:pPr>
    <w:rPr>
      <w:rFonts w:asciiTheme="minorHAnsi" w:hAnsiTheme="minorHAnsi"/>
      <w:sz w:val="18"/>
      <w:szCs w:val="18"/>
    </w:rPr>
  </w:style>
  <w:style w:type="paragraph" w:styleId="TOC8">
    <w:name w:val="toc 8"/>
    <w:basedOn w:val="Normal"/>
    <w:next w:val="Normal"/>
    <w:autoRedefine/>
    <w:uiPriority w:val="39"/>
    <w:unhideWhenUsed/>
    <w:rsid w:val="00CD34BB"/>
    <w:pPr>
      <w:ind w:left="1400"/>
    </w:pPr>
    <w:rPr>
      <w:rFonts w:asciiTheme="minorHAnsi" w:hAnsiTheme="minorHAnsi"/>
      <w:sz w:val="18"/>
      <w:szCs w:val="18"/>
    </w:rPr>
  </w:style>
  <w:style w:type="paragraph" w:styleId="TOC9">
    <w:name w:val="toc 9"/>
    <w:basedOn w:val="Normal"/>
    <w:next w:val="Normal"/>
    <w:autoRedefine/>
    <w:uiPriority w:val="39"/>
    <w:unhideWhenUsed/>
    <w:rsid w:val="00CD34BB"/>
    <w:pPr>
      <w:ind w:left="1600"/>
    </w:pPr>
    <w:rPr>
      <w:rFonts w:asciiTheme="minorHAnsi" w:hAnsiTheme="minorHAnsi"/>
      <w:sz w:val="18"/>
      <w:szCs w:val="18"/>
    </w:rPr>
  </w:style>
  <w:style w:type="paragraph" w:styleId="FootnoteText">
    <w:name w:val="footnote text"/>
    <w:basedOn w:val="Normal"/>
    <w:link w:val="FootnoteTextChar"/>
    <w:uiPriority w:val="99"/>
    <w:unhideWhenUsed/>
    <w:rsid w:val="00144331"/>
    <w:rPr>
      <w:sz w:val="24"/>
    </w:rPr>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sz w:val="24"/>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sz w:val="24"/>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eastAsia="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80CCE"/>
    <w:pPr>
      <w:spacing w:after="200"/>
    </w:pPr>
    <w:rPr>
      <w:b/>
      <w:bCs/>
      <w:color w:val="4F81BD" w:themeColor="accent1"/>
      <w:sz w:val="18"/>
      <w:szCs w:val="18"/>
    </w:rPr>
  </w:style>
  <w:style w:type="paragraph" w:customStyle="1" w:styleId="Standard">
    <w:name w:val="Standard"/>
    <w:rsid w:val="00D808E5"/>
    <w:pPr>
      <w:widowControl w:val="0"/>
      <w:suppressAutoHyphens/>
      <w:autoSpaceDN w:val="0"/>
      <w:spacing w:after="0" w:line="240" w:lineRule="auto"/>
      <w:textAlignment w:val="baseline"/>
    </w:pPr>
    <w:rPr>
      <w:rFonts w:ascii="Times New Roman" w:eastAsia="DejaVu Sans" w:hAnsi="Times New Roman" w:cs="Lohit Hindi"/>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1262">
      <w:bodyDiv w:val="1"/>
      <w:marLeft w:val="0"/>
      <w:marRight w:val="0"/>
      <w:marTop w:val="0"/>
      <w:marBottom w:val="0"/>
      <w:divBdr>
        <w:top w:val="none" w:sz="0" w:space="0" w:color="auto"/>
        <w:left w:val="none" w:sz="0" w:space="0" w:color="auto"/>
        <w:bottom w:val="none" w:sz="0" w:space="0" w:color="auto"/>
        <w:right w:val="none" w:sz="0" w:space="0" w:color="auto"/>
      </w:divBdr>
    </w:div>
    <w:div w:id="413212793">
      <w:bodyDiv w:val="1"/>
      <w:marLeft w:val="0"/>
      <w:marRight w:val="0"/>
      <w:marTop w:val="0"/>
      <w:marBottom w:val="0"/>
      <w:divBdr>
        <w:top w:val="none" w:sz="0" w:space="0" w:color="auto"/>
        <w:left w:val="none" w:sz="0" w:space="0" w:color="auto"/>
        <w:bottom w:val="none" w:sz="0" w:space="0" w:color="auto"/>
        <w:right w:val="none" w:sz="0" w:space="0" w:color="auto"/>
      </w:divBdr>
    </w:div>
    <w:div w:id="468547934">
      <w:bodyDiv w:val="1"/>
      <w:marLeft w:val="0"/>
      <w:marRight w:val="0"/>
      <w:marTop w:val="0"/>
      <w:marBottom w:val="0"/>
      <w:divBdr>
        <w:top w:val="none" w:sz="0" w:space="0" w:color="auto"/>
        <w:left w:val="none" w:sz="0" w:space="0" w:color="auto"/>
        <w:bottom w:val="none" w:sz="0" w:space="0" w:color="auto"/>
        <w:right w:val="none" w:sz="0" w:space="0" w:color="auto"/>
      </w:divBdr>
    </w:div>
    <w:div w:id="625893884">
      <w:bodyDiv w:val="1"/>
      <w:marLeft w:val="0"/>
      <w:marRight w:val="0"/>
      <w:marTop w:val="0"/>
      <w:marBottom w:val="0"/>
      <w:divBdr>
        <w:top w:val="none" w:sz="0" w:space="0" w:color="auto"/>
        <w:left w:val="none" w:sz="0" w:space="0" w:color="auto"/>
        <w:bottom w:val="none" w:sz="0" w:space="0" w:color="auto"/>
        <w:right w:val="none" w:sz="0" w:space="0" w:color="auto"/>
      </w:divBdr>
    </w:div>
    <w:div w:id="649017953">
      <w:bodyDiv w:val="1"/>
      <w:marLeft w:val="0"/>
      <w:marRight w:val="0"/>
      <w:marTop w:val="0"/>
      <w:marBottom w:val="0"/>
      <w:divBdr>
        <w:top w:val="none" w:sz="0" w:space="0" w:color="auto"/>
        <w:left w:val="none" w:sz="0" w:space="0" w:color="auto"/>
        <w:bottom w:val="none" w:sz="0" w:space="0" w:color="auto"/>
        <w:right w:val="none" w:sz="0" w:space="0" w:color="auto"/>
      </w:divBdr>
    </w:div>
    <w:div w:id="970861656">
      <w:bodyDiv w:val="1"/>
      <w:marLeft w:val="0"/>
      <w:marRight w:val="0"/>
      <w:marTop w:val="0"/>
      <w:marBottom w:val="0"/>
      <w:divBdr>
        <w:top w:val="none" w:sz="0" w:space="0" w:color="auto"/>
        <w:left w:val="none" w:sz="0" w:space="0" w:color="auto"/>
        <w:bottom w:val="none" w:sz="0" w:space="0" w:color="auto"/>
        <w:right w:val="none" w:sz="0" w:space="0" w:color="auto"/>
      </w:divBdr>
    </w:div>
    <w:div w:id="1185679950">
      <w:bodyDiv w:val="1"/>
      <w:marLeft w:val="0"/>
      <w:marRight w:val="0"/>
      <w:marTop w:val="0"/>
      <w:marBottom w:val="0"/>
      <w:divBdr>
        <w:top w:val="none" w:sz="0" w:space="0" w:color="auto"/>
        <w:left w:val="none" w:sz="0" w:space="0" w:color="auto"/>
        <w:bottom w:val="none" w:sz="0" w:space="0" w:color="auto"/>
        <w:right w:val="none" w:sz="0" w:space="0" w:color="auto"/>
      </w:divBdr>
    </w:div>
    <w:div w:id="1201548981">
      <w:bodyDiv w:val="1"/>
      <w:marLeft w:val="0"/>
      <w:marRight w:val="0"/>
      <w:marTop w:val="0"/>
      <w:marBottom w:val="0"/>
      <w:divBdr>
        <w:top w:val="none" w:sz="0" w:space="0" w:color="auto"/>
        <w:left w:val="none" w:sz="0" w:space="0" w:color="auto"/>
        <w:bottom w:val="none" w:sz="0" w:space="0" w:color="auto"/>
        <w:right w:val="none" w:sz="0" w:space="0" w:color="auto"/>
      </w:divBdr>
    </w:div>
    <w:div w:id="1386221921">
      <w:bodyDiv w:val="1"/>
      <w:marLeft w:val="0"/>
      <w:marRight w:val="0"/>
      <w:marTop w:val="0"/>
      <w:marBottom w:val="0"/>
      <w:divBdr>
        <w:top w:val="none" w:sz="0" w:space="0" w:color="auto"/>
        <w:left w:val="none" w:sz="0" w:space="0" w:color="auto"/>
        <w:bottom w:val="none" w:sz="0" w:space="0" w:color="auto"/>
        <w:right w:val="none" w:sz="0" w:space="0" w:color="auto"/>
      </w:divBdr>
    </w:div>
    <w:div w:id="1555433737">
      <w:bodyDiv w:val="1"/>
      <w:marLeft w:val="0"/>
      <w:marRight w:val="0"/>
      <w:marTop w:val="0"/>
      <w:marBottom w:val="0"/>
      <w:divBdr>
        <w:top w:val="none" w:sz="0" w:space="0" w:color="auto"/>
        <w:left w:val="none" w:sz="0" w:space="0" w:color="auto"/>
        <w:bottom w:val="none" w:sz="0" w:space="0" w:color="auto"/>
        <w:right w:val="none" w:sz="0" w:space="0" w:color="auto"/>
      </w:divBdr>
    </w:div>
    <w:div w:id="1840972050">
      <w:bodyDiv w:val="1"/>
      <w:marLeft w:val="0"/>
      <w:marRight w:val="0"/>
      <w:marTop w:val="0"/>
      <w:marBottom w:val="0"/>
      <w:divBdr>
        <w:top w:val="none" w:sz="0" w:space="0" w:color="auto"/>
        <w:left w:val="none" w:sz="0" w:space="0" w:color="auto"/>
        <w:bottom w:val="none" w:sz="0" w:space="0" w:color="auto"/>
        <w:right w:val="none" w:sz="0" w:space="0" w:color="auto"/>
      </w:divBdr>
    </w:div>
    <w:div w:id="2076851641">
      <w:bodyDiv w:val="1"/>
      <w:marLeft w:val="0"/>
      <w:marRight w:val="0"/>
      <w:marTop w:val="0"/>
      <w:marBottom w:val="0"/>
      <w:divBdr>
        <w:top w:val="none" w:sz="0" w:space="0" w:color="auto"/>
        <w:left w:val="none" w:sz="0" w:space="0" w:color="auto"/>
        <w:bottom w:val="none" w:sz="0" w:space="0" w:color="auto"/>
        <w:right w:val="none" w:sz="0" w:space="0" w:color="auto"/>
      </w:divBdr>
    </w:div>
    <w:div w:id="2102798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image" Target="media/image1.jpeg"/><Relationship Id="rId11" Type="http://schemas.openxmlformats.org/officeDocument/2006/relationships/image" Target="media/image2.png"/><Relationship Id="rId12" Type="http://schemas.openxmlformats.org/officeDocument/2006/relationships/image" Target="media/image3.jpeg"/><Relationship Id="rId13" Type="http://schemas.openxmlformats.org/officeDocument/2006/relationships/image" Target="media/image4.jpeg"/><Relationship Id="rId14" Type="http://schemas.openxmlformats.org/officeDocument/2006/relationships/image" Target="media/image5.jpe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jpeg"/><Relationship Id="rId60" Type="http://schemas.openxmlformats.org/officeDocument/2006/relationships/chart" Target="charts/chart1.xml"/><Relationship Id="rId61" Type="http://schemas.openxmlformats.org/officeDocument/2006/relationships/image" Target="media/image44.emf"/><Relationship Id="rId62" Type="http://schemas.openxmlformats.org/officeDocument/2006/relationships/package" Target="embeddings/Microsoft_Visio_Drawing22.vsdx"/><Relationship Id="rId63" Type="http://schemas.openxmlformats.org/officeDocument/2006/relationships/image" Target="media/image45.emf"/><Relationship Id="rId64" Type="http://schemas.openxmlformats.org/officeDocument/2006/relationships/package" Target="embeddings/Microsoft_Visio_Drawing33.vsdx"/><Relationship Id="rId65" Type="http://schemas.openxmlformats.org/officeDocument/2006/relationships/image" Target="media/image46.png"/><Relationship Id="rId66" Type="http://schemas.openxmlformats.org/officeDocument/2006/relationships/image" Target="media/image47.wmf"/><Relationship Id="rId67" Type="http://schemas.openxmlformats.org/officeDocument/2006/relationships/oleObject" Target="embeddings/Microsoft_Equation1.bin"/><Relationship Id="rId68" Type="http://schemas.openxmlformats.org/officeDocument/2006/relationships/image" Target="media/image48.wmf"/><Relationship Id="rId69" Type="http://schemas.openxmlformats.org/officeDocument/2006/relationships/oleObject" Target="embeddings/Microsoft_Equation2.bin"/><Relationship Id="rId120" Type="http://schemas.openxmlformats.org/officeDocument/2006/relationships/chart" Target="charts/chart3.xml"/><Relationship Id="rId121" Type="http://schemas.openxmlformats.org/officeDocument/2006/relationships/image" Target="media/image78.png"/><Relationship Id="rId122" Type="http://schemas.openxmlformats.org/officeDocument/2006/relationships/image" Target="media/image79.png"/><Relationship Id="rId123" Type="http://schemas.openxmlformats.org/officeDocument/2006/relationships/image" Target="media/image80.png"/><Relationship Id="rId124" Type="http://schemas.openxmlformats.org/officeDocument/2006/relationships/image" Target="media/image81.png"/><Relationship Id="rId125" Type="http://schemas.openxmlformats.org/officeDocument/2006/relationships/image" Target="media/image82.png"/><Relationship Id="rId126" Type="http://schemas.openxmlformats.org/officeDocument/2006/relationships/image" Target="media/image83.png"/><Relationship Id="rId127" Type="http://schemas.openxmlformats.org/officeDocument/2006/relationships/image" Target="media/image84.png"/><Relationship Id="rId128" Type="http://schemas.openxmlformats.org/officeDocument/2006/relationships/image" Target="media/image85.png"/><Relationship Id="rId129" Type="http://schemas.openxmlformats.org/officeDocument/2006/relationships/image" Target="media/image86.png"/><Relationship Id="rId40" Type="http://schemas.openxmlformats.org/officeDocument/2006/relationships/image" Target="media/image24.png"/><Relationship Id="rId41" Type="http://schemas.openxmlformats.org/officeDocument/2006/relationships/image" Target="media/image25.png"/><Relationship Id="rId42" Type="http://schemas.openxmlformats.org/officeDocument/2006/relationships/image" Target="media/image26.jpeg"/><Relationship Id="rId90" Type="http://schemas.openxmlformats.org/officeDocument/2006/relationships/image" Target="media/image61.wmf"/><Relationship Id="rId91" Type="http://schemas.openxmlformats.org/officeDocument/2006/relationships/oleObject" Target="embeddings/Microsoft_Equation11.bin"/><Relationship Id="rId92" Type="http://schemas.openxmlformats.org/officeDocument/2006/relationships/image" Target="media/image62.wmf"/><Relationship Id="rId93" Type="http://schemas.openxmlformats.org/officeDocument/2006/relationships/oleObject" Target="embeddings/Microsoft_Equation12.bin"/><Relationship Id="rId94" Type="http://schemas.openxmlformats.org/officeDocument/2006/relationships/image" Target="media/image63.wmf"/><Relationship Id="rId95" Type="http://schemas.openxmlformats.org/officeDocument/2006/relationships/oleObject" Target="embeddings/Microsoft_Equation13.bin"/><Relationship Id="rId96" Type="http://schemas.openxmlformats.org/officeDocument/2006/relationships/image" Target="media/image64.wmf"/><Relationship Id="rId101" Type="http://schemas.openxmlformats.org/officeDocument/2006/relationships/oleObject" Target="embeddings/Microsoft_Equation16.bin"/><Relationship Id="rId102" Type="http://schemas.openxmlformats.org/officeDocument/2006/relationships/image" Target="media/image67.wmf"/><Relationship Id="rId103" Type="http://schemas.openxmlformats.org/officeDocument/2006/relationships/oleObject" Target="embeddings/Microsoft_Equation17.bin"/><Relationship Id="rId104" Type="http://schemas.openxmlformats.org/officeDocument/2006/relationships/image" Target="media/image68.png"/><Relationship Id="rId105" Type="http://schemas.openxmlformats.org/officeDocument/2006/relationships/image" Target="media/image69.png"/><Relationship Id="rId106" Type="http://schemas.openxmlformats.org/officeDocument/2006/relationships/image" Target="media/image70.png"/><Relationship Id="rId107" Type="http://schemas.openxmlformats.org/officeDocument/2006/relationships/image" Target="media/image71.png"/><Relationship Id="rId108" Type="http://schemas.openxmlformats.org/officeDocument/2006/relationships/image" Target="media/image72.wmf"/><Relationship Id="rId109" Type="http://schemas.openxmlformats.org/officeDocument/2006/relationships/oleObject" Target="embeddings/Microsoft_Equation18.bin"/><Relationship Id="rId97" Type="http://schemas.openxmlformats.org/officeDocument/2006/relationships/oleObject" Target="embeddings/Microsoft_Equation14.bin"/><Relationship Id="rId98" Type="http://schemas.openxmlformats.org/officeDocument/2006/relationships/image" Target="media/image65.wmf"/><Relationship Id="rId99" Type="http://schemas.openxmlformats.org/officeDocument/2006/relationships/oleObject" Target="embeddings/Microsoft_Equation15.bin"/><Relationship Id="rId43" Type="http://schemas.openxmlformats.org/officeDocument/2006/relationships/image" Target="media/image27.png"/><Relationship Id="rId44" Type="http://schemas.openxmlformats.org/officeDocument/2006/relationships/image" Target="media/image28.jpeg"/><Relationship Id="rId45" Type="http://schemas.openxmlformats.org/officeDocument/2006/relationships/image" Target="media/image29.png"/><Relationship Id="rId46" Type="http://schemas.openxmlformats.org/officeDocument/2006/relationships/image" Target="media/image30.png"/><Relationship Id="rId47" Type="http://schemas.openxmlformats.org/officeDocument/2006/relationships/image" Target="media/image31.png"/><Relationship Id="rId48" Type="http://schemas.openxmlformats.org/officeDocument/2006/relationships/image" Target="media/image32.png"/><Relationship Id="rId49" Type="http://schemas.openxmlformats.org/officeDocument/2006/relationships/image" Target="media/image33.jpeg"/><Relationship Id="rId100" Type="http://schemas.openxmlformats.org/officeDocument/2006/relationships/image" Target="media/image66.wmf"/><Relationship Id="rId20" Type="http://schemas.openxmlformats.org/officeDocument/2006/relationships/image" Target="media/image11.jpeg"/><Relationship Id="rId21" Type="http://schemas.openxmlformats.org/officeDocument/2006/relationships/image" Target="media/image12.emf"/><Relationship Id="rId22" Type="http://schemas.openxmlformats.org/officeDocument/2006/relationships/package" Target="embeddings/Microsoft_Visio_Drawing11.vsdx"/><Relationship Id="rId70" Type="http://schemas.openxmlformats.org/officeDocument/2006/relationships/image" Target="media/image49.png"/><Relationship Id="rId71" Type="http://schemas.openxmlformats.org/officeDocument/2006/relationships/image" Target="media/image50.wmf"/><Relationship Id="rId72" Type="http://schemas.openxmlformats.org/officeDocument/2006/relationships/oleObject" Target="embeddings/Microsoft_Equation3.bin"/><Relationship Id="rId73" Type="http://schemas.openxmlformats.org/officeDocument/2006/relationships/image" Target="media/image51.wmf"/><Relationship Id="rId74" Type="http://schemas.openxmlformats.org/officeDocument/2006/relationships/oleObject" Target="embeddings/Microsoft_Equation4.bin"/><Relationship Id="rId75" Type="http://schemas.openxmlformats.org/officeDocument/2006/relationships/image" Target="media/image52.wmf"/><Relationship Id="rId76" Type="http://schemas.openxmlformats.org/officeDocument/2006/relationships/oleObject" Target="embeddings/Microsoft_Equation5.bin"/><Relationship Id="rId77" Type="http://schemas.openxmlformats.org/officeDocument/2006/relationships/image" Target="media/image53.wmf"/><Relationship Id="rId78" Type="http://schemas.openxmlformats.org/officeDocument/2006/relationships/oleObject" Target="embeddings/Microsoft_Equation6.bin"/><Relationship Id="rId79" Type="http://schemas.openxmlformats.org/officeDocument/2006/relationships/image" Target="media/image54.wmf"/><Relationship Id="rId23" Type="http://schemas.openxmlformats.org/officeDocument/2006/relationships/image" Target="media/image13.jpeg"/><Relationship Id="rId24" Type="http://schemas.openxmlformats.org/officeDocument/2006/relationships/image" Target="media/image14.jpeg"/><Relationship Id="rId25" Type="http://schemas.openxmlformats.org/officeDocument/2006/relationships/image" Target="media/image15.png"/><Relationship Id="rId26" Type="http://schemas.openxmlformats.org/officeDocument/2006/relationships/image" Target="media/image16.jpeg"/><Relationship Id="rId27" Type="http://schemas.openxmlformats.org/officeDocument/2006/relationships/image" Target="media/image17.jpeg"/><Relationship Id="rId28" Type="http://schemas.openxmlformats.org/officeDocument/2006/relationships/image" Target="media/image18.png"/><Relationship Id="rId29" Type="http://schemas.openxmlformats.org/officeDocument/2006/relationships/hyperlink" Target="http://en.wikipedia.org/wiki/Brushed_DC_electric_motor" TargetMode="External"/><Relationship Id="rId130" Type="http://schemas.openxmlformats.org/officeDocument/2006/relationships/image" Target="media/image87.png"/><Relationship Id="rId131" Type="http://schemas.openxmlformats.org/officeDocument/2006/relationships/image" Target="media/image88.png"/><Relationship Id="rId132" Type="http://schemas.openxmlformats.org/officeDocument/2006/relationships/header" Target="header1.xml"/><Relationship Id="rId133" Type="http://schemas.openxmlformats.org/officeDocument/2006/relationships/footer" Target="footer1.xml"/><Relationship Id="rId134" Type="http://schemas.openxmlformats.org/officeDocument/2006/relationships/header" Target="header2.xml"/><Relationship Id="rId135" Type="http://schemas.openxmlformats.org/officeDocument/2006/relationships/fontTable" Target="fontTable.xml"/><Relationship Id="rId136"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50" Type="http://schemas.openxmlformats.org/officeDocument/2006/relationships/image" Target="media/image34.jpeg"/><Relationship Id="rId51" Type="http://schemas.openxmlformats.org/officeDocument/2006/relationships/image" Target="media/image35.jpeg"/><Relationship Id="rId52" Type="http://schemas.openxmlformats.org/officeDocument/2006/relationships/image" Target="media/image36.jpeg"/><Relationship Id="rId53" Type="http://schemas.openxmlformats.org/officeDocument/2006/relationships/image" Target="media/image37.jpeg"/><Relationship Id="rId54" Type="http://schemas.openxmlformats.org/officeDocument/2006/relationships/image" Target="media/image38.jpeg"/><Relationship Id="rId55" Type="http://schemas.openxmlformats.org/officeDocument/2006/relationships/image" Target="media/image39.png"/><Relationship Id="rId56" Type="http://schemas.openxmlformats.org/officeDocument/2006/relationships/image" Target="media/image40.png"/><Relationship Id="rId57" Type="http://schemas.openxmlformats.org/officeDocument/2006/relationships/image" Target="media/image41.png"/><Relationship Id="rId58" Type="http://schemas.openxmlformats.org/officeDocument/2006/relationships/image" Target="media/image42.png"/><Relationship Id="rId59" Type="http://schemas.openxmlformats.org/officeDocument/2006/relationships/image" Target="media/image43.png"/><Relationship Id="rId110" Type="http://schemas.openxmlformats.org/officeDocument/2006/relationships/image" Target="media/image73.wmf"/><Relationship Id="rId111" Type="http://schemas.openxmlformats.org/officeDocument/2006/relationships/oleObject" Target="embeddings/Microsoft_Equation19.bin"/><Relationship Id="rId112" Type="http://schemas.openxmlformats.org/officeDocument/2006/relationships/image" Target="media/image74.wmf"/><Relationship Id="rId113" Type="http://schemas.openxmlformats.org/officeDocument/2006/relationships/oleObject" Target="embeddings/Microsoft_Equation20.bin"/><Relationship Id="rId114" Type="http://schemas.openxmlformats.org/officeDocument/2006/relationships/image" Target="media/image75.png"/><Relationship Id="rId115" Type="http://schemas.openxmlformats.org/officeDocument/2006/relationships/image" Target="media/image76.wmf"/><Relationship Id="rId116" Type="http://schemas.openxmlformats.org/officeDocument/2006/relationships/oleObject" Target="embeddings/Microsoft_Equation21.bin"/><Relationship Id="rId117" Type="http://schemas.openxmlformats.org/officeDocument/2006/relationships/image" Target="media/image77.wmf"/><Relationship Id="rId118" Type="http://schemas.openxmlformats.org/officeDocument/2006/relationships/oleObject" Target="embeddings/Microsoft_Equation22.bin"/><Relationship Id="rId119" Type="http://schemas.openxmlformats.org/officeDocument/2006/relationships/chart" Target="charts/chart2.xml"/><Relationship Id="rId30" Type="http://schemas.openxmlformats.org/officeDocument/2006/relationships/hyperlink" Target="http://da.wikipedia.org/wiki/Step-motor" TargetMode="External"/><Relationship Id="rId31" Type="http://schemas.openxmlformats.org/officeDocument/2006/relationships/hyperlink" Target="http://www.analog.com/en/analog-to-digital-converters/ad-converters/ad7998/products/product.html" TargetMode="External"/><Relationship Id="rId32" Type="http://schemas.openxmlformats.org/officeDocument/2006/relationships/hyperlink" Target="http://www.sharpsma.com/webfm_send/1205" TargetMode="External"/><Relationship Id="rId33" Type="http://schemas.openxmlformats.org/officeDocument/2006/relationships/hyperlink" Target="http://www.avrcard.com/Documents/datasheets/tmc222_datasheet_v105.pdf" TargetMode="External"/><Relationship Id="rId34" Type="http://schemas.openxmlformats.org/officeDocument/2006/relationships/image" Target="media/image19.png"/><Relationship Id="rId35" Type="http://schemas.openxmlformats.org/officeDocument/2006/relationships/image" Target="media/image20.png"/><Relationship Id="rId36" Type="http://schemas.openxmlformats.org/officeDocument/2006/relationships/image" Target="media/image21.png"/><Relationship Id="rId37" Type="http://schemas.openxmlformats.org/officeDocument/2006/relationships/image" Target="media/image22.png"/><Relationship Id="rId38" Type="http://schemas.openxmlformats.org/officeDocument/2006/relationships/image" Target="media/image23.png"/><Relationship Id="rId39" Type="http://schemas.openxmlformats.org/officeDocument/2006/relationships/hyperlink" Target="http://www.dns-sd.org/ServiceTypes.html" TargetMode="External"/><Relationship Id="rId80" Type="http://schemas.openxmlformats.org/officeDocument/2006/relationships/oleObject" Target="embeddings/Microsoft_Equation7.bin"/><Relationship Id="rId81" Type="http://schemas.openxmlformats.org/officeDocument/2006/relationships/image" Target="media/image55.png"/><Relationship Id="rId82" Type="http://schemas.openxmlformats.org/officeDocument/2006/relationships/image" Target="media/image56.png"/><Relationship Id="rId83" Type="http://schemas.openxmlformats.org/officeDocument/2006/relationships/image" Target="media/image57.wmf"/><Relationship Id="rId84" Type="http://schemas.openxmlformats.org/officeDocument/2006/relationships/oleObject" Target="embeddings/Microsoft_Equation8.bin"/><Relationship Id="rId85" Type="http://schemas.openxmlformats.org/officeDocument/2006/relationships/image" Target="media/image58.png"/><Relationship Id="rId86" Type="http://schemas.openxmlformats.org/officeDocument/2006/relationships/image" Target="media/image59.wmf"/><Relationship Id="rId87" Type="http://schemas.openxmlformats.org/officeDocument/2006/relationships/oleObject" Target="embeddings/Microsoft_Equation9.bin"/><Relationship Id="rId88" Type="http://schemas.openxmlformats.org/officeDocument/2006/relationships/image" Target="media/image60.wmf"/><Relationship Id="rId89" Type="http://schemas.openxmlformats.org/officeDocument/2006/relationships/oleObject" Target="embeddings/Microsoft_Equation10.bin"/></Relationships>
</file>

<file path=word/_rels/footnotes.xml.rels><?xml version="1.0" encoding="UTF-8" standalone="yes"?>
<Relationships xmlns="http://schemas.openxmlformats.org/package/2006/relationships"><Relationship Id="rId1" Type="http://schemas.openxmlformats.org/officeDocument/2006/relationships/hyperlink" Target="http://cs.stackexchange.com/questions/553/how-do-common-pathfinding-algorithms-compare-to-human-process" TargetMode="External"/><Relationship Id="rId2" Type="http://schemas.openxmlformats.org/officeDocument/2006/relationships/hyperlink" Target="http://en.wikipedia.org/wiki/PID_controll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9.gif"/></Relationships>
</file>

<file path=word/_rels/header2.xml.rels><?xml version="1.0" encoding="UTF-8" standalone="yes"?>
<Relationships xmlns="http://schemas.openxmlformats.org/package/2006/relationships"><Relationship Id="rId1" Type="http://schemas.openxmlformats.org/officeDocument/2006/relationships/image" Target="media/image89.gi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Ivo\Documents\Arbejds%20Diagram%20over%20tid%20brug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Ivo\Documents\Arbejds%20Diagram%20over%20tid%20brug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manualLayout>
          <c:layoutTarget val="inner"/>
          <c:xMode val="edge"/>
          <c:yMode val="edge"/>
          <c:x val="0.0719884076990377"/>
          <c:y val="0.176284995625547"/>
          <c:w val="0.545593613298338"/>
          <c:h val="0.689216608340624"/>
        </c:manualLayout>
      </c:layout>
      <c:lineChart>
        <c:grouping val="standard"/>
        <c:varyColors val="0"/>
        <c:ser>
          <c:idx val="0"/>
          <c:order val="0"/>
          <c:tx>
            <c:v>missing wall transition</c:v>
          </c:tx>
          <c:marker>
            <c:symbol val="none"/>
          </c:marker>
          <c:val>
            <c:numRef>
              <c:f>Sheet1!$B$1:$B$20</c:f>
              <c:numCache>
                <c:formatCode>General</c:formatCode>
                <c:ptCount val="20"/>
                <c:pt idx="0">
                  <c:v>14.0</c:v>
                </c:pt>
                <c:pt idx="1">
                  <c:v>15.0</c:v>
                </c:pt>
                <c:pt idx="2">
                  <c:v>14.0</c:v>
                </c:pt>
                <c:pt idx="3">
                  <c:v>15.0</c:v>
                </c:pt>
                <c:pt idx="4">
                  <c:v>14.0</c:v>
                </c:pt>
                <c:pt idx="5">
                  <c:v>15.0</c:v>
                </c:pt>
                <c:pt idx="6">
                  <c:v>14.0</c:v>
                </c:pt>
                <c:pt idx="7">
                  <c:v>15.0</c:v>
                </c:pt>
                <c:pt idx="8">
                  <c:v>19.0</c:v>
                </c:pt>
                <c:pt idx="9">
                  <c:v>26.0</c:v>
                </c:pt>
                <c:pt idx="10">
                  <c:v>40.0</c:v>
                </c:pt>
                <c:pt idx="11">
                  <c:v>45.0</c:v>
                </c:pt>
                <c:pt idx="12">
                  <c:v>65.0</c:v>
                </c:pt>
                <c:pt idx="13">
                  <c:v>64.0</c:v>
                </c:pt>
                <c:pt idx="14">
                  <c:v>65.0</c:v>
                </c:pt>
                <c:pt idx="15">
                  <c:v>64.0</c:v>
                </c:pt>
                <c:pt idx="16">
                  <c:v>65.0</c:v>
                </c:pt>
                <c:pt idx="17">
                  <c:v>64.0</c:v>
                </c:pt>
                <c:pt idx="18">
                  <c:v>65.0</c:v>
                </c:pt>
                <c:pt idx="19">
                  <c:v>64.0</c:v>
                </c:pt>
              </c:numCache>
            </c:numRef>
          </c:val>
          <c:smooth val="0"/>
        </c:ser>
        <c:dLbls>
          <c:showLegendKey val="0"/>
          <c:showVal val="0"/>
          <c:showCatName val="0"/>
          <c:showSerName val="0"/>
          <c:showPercent val="0"/>
          <c:showBubbleSize val="0"/>
        </c:dLbls>
        <c:marker val="1"/>
        <c:smooth val="0"/>
        <c:axId val="-2104003912"/>
        <c:axId val="-2104000856"/>
      </c:lineChart>
      <c:catAx>
        <c:axId val="-2104003912"/>
        <c:scaling>
          <c:orientation val="minMax"/>
        </c:scaling>
        <c:delete val="0"/>
        <c:axPos val="b"/>
        <c:majorTickMark val="out"/>
        <c:minorTickMark val="none"/>
        <c:tickLblPos val="nextTo"/>
        <c:crossAx val="-2104000856"/>
        <c:crosses val="autoZero"/>
        <c:auto val="1"/>
        <c:lblAlgn val="ctr"/>
        <c:lblOffset val="100"/>
        <c:noMultiLvlLbl val="0"/>
      </c:catAx>
      <c:valAx>
        <c:axId val="-2104000856"/>
        <c:scaling>
          <c:orientation val="minMax"/>
        </c:scaling>
        <c:delete val="0"/>
        <c:axPos val="l"/>
        <c:majorGridlines/>
        <c:numFmt formatCode="General" sourceLinked="1"/>
        <c:majorTickMark val="out"/>
        <c:minorTickMark val="none"/>
        <c:tickLblPos val="nextTo"/>
        <c:crossAx val="-2104003912"/>
        <c:crosses val="autoZero"/>
        <c:crossBetween val="between"/>
      </c:valAx>
    </c:plotArea>
    <c:legend>
      <c:legendPos val="r"/>
      <c:layout/>
      <c:overlay val="0"/>
    </c:legend>
    <c:plotVisOnly val="1"/>
    <c:dispBlanksAs val="gap"/>
    <c:showDLblsOverMax val="0"/>
  </c:chart>
  <c:spPr>
    <a:scene3d>
      <a:camera prst="orthographicFront"/>
      <a:lightRig rig="threePt" dir="t"/>
    </a:scene3d>
    <a:sp3d prstMaterial="metal">
      <a:bevelT/>
    </a:sp3d>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da-DK"/>
              <a:t>Milestone</a:t>
            </a:r>
            <a:r>
              <a:rPr lang="da-DK" baseline="0"/>
              <a:t> Graph</a:t>
            </a:r>
            <a:endParaRPr lang="da-DK"/>
          </a:p>
        </c:rich>
      </c:tx>
      <c:layout/>
      <c:overlay val="0"/>
    </c:title>
    <c:autoTitleDeleted val="0"/>
    <c:plotArea>
      <c:layout/>
      <c:barChart>
        <c:barDir val="col"/>
        <c:grouping val="percentStacked"/>
        <c:varyColors val="0"/>
        <c:ser>
          <c:idx val="0"/>
          <c:order val="0"/>
          <c:tx>
            <c:strRef>
              <c:f>'Ark1'!$B$1</c:f>
              <c:strCache>
                <c:ptCount val="1"/>
                <c:pt idx="0">
                  <c:v>I2C</c:v>
                </c:pt>
              </c:strCache>
            </c:strRef>
          </c:tx>
          <c:invertIfNegative val="0"/>
          <c:cat>
            <c:strRef>
              <c:f>'Ark1'!$A$2:$A$4</c:f>
              <c:strCache>
                <c:ptCount val="3"/>
                <c:pt idx="0">
                  <c:v>Milestone plan 1</c:v>
                </c:pt>
                <c:pt idx="1">
                  <c:v>Milestone plan 2</c:v>
                </c:pt>
                <c:pt idx="2">
                  <c:v>Milestone at projeckt end</c:v>
                </c:pt>
              </c:strCache>
            </c:strRef>
          </c:cat>
          <c:val>
            <c:numRef>
              <c:f>'Ark1'!$B$2:$B$4</c:f>
              <c:numCache>
                <c:formatCode>General</c:formatCode>
                <c:ptCount val="3"/>
                <c:pt idx="0">
                  <c:v>7.0</c:v>
                </c:pt>
                <c:pt idx="1">
                  <c:v>10.0</c:v>
                </c:pt>
                <c:pt idx="2">
                  <c:v>15.0</c:v>
                </c:pt>
              </c:numCache>
            </c:numRef>
          </c:val>
        </c:ser>
        <c:ser>
          <c:idx val="1"/>
          <c:order val="1"/>
          <c:tx>
            <c:strRef>
              <c:f>'Ark1'!$C$1</c:f>
              <c:strCache>
                <c:ptCount val="1"/>
                <c:pt idx="0">
                  <c:v>Vacation</c:v>
                </c:pt>
              </c:strCache>
            </c:strRef>
          </c:tx>
          <c:invertIfNegative val="0"/>
          <c:cat>
            <c:strRef>
              <c:f>'Ark1'!$A$2:$A$4</c:f>
              <c:strCache>
                <c:ptCount val="3"/>
                <c:pt idx="0">
                  <c:v>Milestone plan 1</c:v>
                </c:pt>
                <c:pt idx="1">
                  <c:v>Milestone plan 2</c:v>
                </c:pt>
                <c:pt idx="2">
                  <c:v>Milestone at projeckt end</c:v>
                </c:pt>
              </c:strCache>
            </c:strRef>
          </c:cat>
          <c:val>
            <c:numRef>
              <c:f>'Ark1'!$C$2:$C$4</c:f>
              <c:numCache>
                <c:formatCode>General</c:formatCode>
                <c:ptCount val="3"/>
                <c:pt idx="0">
                  <c:v>10.0</c:v>
                </c:pt>
                <c:pt idx="1">
                  <c:v>10.0</c:v>
                </c:pt>
                <c:pt idx="2">
                  <c:v>10.0</c:v>
                </c:pt>
              </c:numCache>
            </c:numRef>
          </c:val>
        </c:ser>
        <c:ser>
          <c:idx val="2"/>
          <c:order val="2"/>
          <c:tx>
            <c:strRef>
              <c:f>'Ark1'!$D$1</c:f>
              <c:strCache>
                <c:ptCount val="1"/>
                <c:pt idx="0">
                  <c:v>Mouse</c:v>
                </c:pt>
              </c:strCache>
            </c:strRef>
          </c:tx>
          <c:invertIfNegative val="0"/>
          <c:cat>
            <c:strRef>
              <c:f>'Ark1'!$A$2:$A$4</c:f>
              <c:strCache>
                <c:ptCount val="3"/>
                <c:pt idx="0">
                  <c:v>Milestone plan 1</c:v>
                </c:pt>
                <c:pt idx="1">
                  <c:v>Milestone plan 2</c:v>
                </c:pt>
                <c:pt idx="2">
                  <c:v>Milestone at projeckt end</c:v>
                </c:pt>
              </c:strCache>
            </c:strRef>
          </c:cat>
          <c:val>
            <c:numRef>
              <c:f>'Ark1'!$D$2:$D$4</c:f>
              <c:numCache>
                <c:formatCode>General</c:formatCode>
                <c:ptCount val="3"/>
                <c:pt idx="0">
                  <c:v>13.0</c:v>
                </c:pt>
                <c:pt idx="1">
                  <c:v>5.0</c:v>
                </c:pt>
                <c:pt idx="2">
                  <c:v>0.0</c:v>
                </c:pt>
              </c:numCache>
            </c:numRef>
          </c:val>
        </c:ser>
        <c:ser>
          <c:idx val="3"/>
          <c:order val="3"/>
          <c:tx>
            <c:strRef>
              <c:f>'Ark1'!$E$1</c:f>
              <c:strCache>
                <c:ptCount val="1"/>
                <c:pt idx="0">
                  <c:v>PID</c:v>
                </c:pt>
              </c:strCache>
            </c:strRef>
          </c:tx>
          <c:invertIfNegative val="0"/>
          <c:cat>
            <c:strRef>
              <c:f>'Ark1'!$A$2:$A$4</c:f>
              <c:strCache>
                <c:ptCount val="3"/>
                <c:pt idx="0">
                  <c:v>Milestone plan 1</c:v>
                </c:pt>
                <c:pt idx="1">
                  <c:v>Milestone plan 2</c:v>
                </c:pt>
                <c:pt idx="2">
                  <c:v>Milestone at projeckt end</c:v>
                </c:pt>
              </c:strCache>
            </c:strRef>
          </c:cat>
          <c:val>
            <c:numRef>
              <c:f>'Ark1'!$E$2:$E$4</c:f>
              <c:numCache>
                <c:formatCode>General</c:formatCode>
                <c:ptCount val="3"/>
                <c:pt idx="0">
                  <c:v>14.0</c:v>
                </c:pt>
                <c:pt idx="1">
                  <c:v>14.0</c:v>
                </c:pt>
                <c:pt idx="2">
                  <c:v>20.0</c:v>
                </c:pt>
              </c:numCache>
            </c:numRef>
          </c:val>
        </c:ser>
        <c:ser>
          <c:idx val="4"/>
          <c:order val="4"/>
          <c:tx>
            <c:strRef>
              <c:f>'Ark1'!$F$1</c:f>
              <c:strCache>
                <c:ptCount val="1"/>
                <c:pt idx="0">
                  <c:v>Maze</c:v>
                </c:pt>
              </c:strCache>
            </c:strRef>
          </c:tx>
          <c:invertIfNegative val="0"/>
          <c:cat>
            <c:strRef>
              <c:f>'Ark1'!$A$2:$A$4</c:f>
              <c:strCache>
                <c:ptCount val="3"/>
                <c:pt idx="0">
                  <c:v>Milestone plan 1</c:v>
                </c:pt>
                <c:pt idx="1">
                  <c:v>Milestone plan 2</c:v>
                </c:pt>
                <c:pt idx="2">
                  <c:v>Milestone at projeckt end</c:v>
                </c:pt>
              </c:strCache>
            </c:strRef>
          </c:cat>
          <c:val>
            <c:numRef>
              <c:f>'Ark1'!$F$2:$F$4</c:f>
              <c:numCache>
                <c:formatCode>General</c:formatCode>
                <c:ptCount val="3"/>
                <c:pt idx="0">
                  <c:v>14.0</c:v>
                </c:pt>
                <c:pt idx="1">
                  <c:v>14.0</c:v>
                </c:pt>
                <c:pt idx="2">
                  <c:v>20.0</c:v>
                </c:pt>
              </c:numCache>
            </c:numRef>
          </c:val>
        </c:ser>
        <c:ser>
          <c:idx val="5"/>
          <c:order val="5"/>
          <c:tx>
            <c:strRef>
              <c:f>'Ark1'!$G$1</c:f>
              <c:strCache>
                <c:ptCount val="1"/>
                <c:pt idx="0">
                  <c:v>Backup</c:v>
                </c:pt>
              </c:strCache>
            </c:strRef>
          </c:tx>
          <c:invertIfNegative val="0"/>
          <c:cat>
            <c:strRef>
              <c:f>'Ark1'!$A$2:$A$4</c:f>
              <c:strCache>
                <c:ptCount val="3"/>
                <c:pt idx="0">
                  <c:v>Milestone plan 1</c:v>
                </c:pt>
                <c:pt idx="1">
                  <c:v>Milestone plan 2</c:v>
                </c:pt>
                <c:pt idx="2">
                  <c:v>Milestone at projeckt end</c:v>
                </c:pt>
              </c:strCache>
            </c:strRef>
          </c:cat>
          <c:val>
            <c:numRef>
              <c:f>'Ark1'!$G$2:$G$4</c:f>
              <c:numCache>
                <c:formatCode>General</c:formatCode>
                <c:ptCount val="3"/>
                <c:pt idx="0">
                  <c:v>10.0</c:v>
                </c:pt>
                <c:pt idx="1">
                  <c:v>10.0</c:v>
                </c:pt>
                <c:pt idx="2">
                  <c:v>0.0</c:v>
                </c:pt>
              </c:numCache>
            </c:numRef>
          </c:val>
        </c:ser>
        <c:ser>
          <c:idx val="6"/>
          <c:order val="6"/>
          <c:tx>
            <c:strRef>
              <c:f>'Ark1'!$H$1</c:f>
              <c:strCache>
                <c:ptCount val="1"/>
                <c:pt idx="0">
                  <c:v>Report writing</c:v>
                </c:pt>
              </c:strCache>
            </c:strRef>
          </c:tx>
          <c:invertIfNegative val="0"/>
          <c:cat>
            <c:strRef>
              <c:f>'Ark1'!$A$2:$A$4</c:f>
              <c:strCache>
                <c:ptCount val="3"/>
                <c:pt idx="0">
                  <c:v>Milestone plan 1</c:v>
                </c:pt>
                <c:pt idx="1">
                  <c:v>Milestone plan 2</c:v>
                </c:pt>
                <c:pt idx="2">
                  <c:v>Milestone at projeckt end</c:v>
                </c:pt>
              </c:strCache>
            </c:strRef>
          </c:cat>
          <c:val>
            <c:numRef>
              <c:f>'Ark1'!$H$2:$H$4</c:f>
              <c:numCache>
                <c:formatCode>General</c:formatCode>
                <c:ptCount val="3"/>
                <c:pt idx="0">
                  <c:v>17.0</c:v>
                </c:pt>
                <c:pt idx="1">
                  <c:v>17.0</c:v>
                </c:pt>
                <c:pt idx="2">
                  <c:v>15.0</c:v>
                </c:pt>
              </c:numCache>
            </c:numRef>
          </c:val>
        </c:ser>
        <c:dLbls>
          <c:showLegendKey val="0"/>
          <c:showVal val="0"/>
          <c:showCatName val="0"/>
          <c:showSerName val="0"/>
          <c:showPercent val="0"/>
          <c:showBubbleSize val="0"/>
        </c:dLbls>
        <c:gapWidth val="55"/>
        <c:overlap val="100"/>
        <c:axId val="2141522168"/>
        <c:axId val="2141477896"/>
      </c:barChart>
      <c:catAx>
        <c:axId val="2141522168"/>
        <c:scaling>
          <c:orientation val="minMax"/>
        </c:scaling>
        <c:delete val="0"/>
        <c:axPos val="b"/>
        <c:numFmt formatCode="General" sourceLinked="1"/>
        <c:majorTickMark val="none"/>
        <c:minorTickMark val="none"/>
        <c:tickLblPos val="nextTo"/>
        <c:crossAx val="2141477896"/>
        <c:crosses val="autoZero"/>
        <c:auto val="1"/>
        <c:lblAlgn val="ctr"/>
        <c:lblOffset val="100"/>
        <c:noMultiLvlLbl val="0"/>
      </c:catAx>
      <c:valAx>
        <c:axId val="2141477896"/>
        <c:scaling>
          <c:orientation val="minMax"/>
        </c:scaling>
        <c:delete val="0"/>
        <c:axPos val="l"/>
        <c:majorGridlines/>
        <c:numFmt formatCode="0%" sourceLinked="1"/>
        <c:majorTickMark val="none"/>
        <c:minorTickMark val="none"/>
        <c:tickLblPos val="nextTo"/>
        <c:crossAx val="2141522168"/>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da-DK"/>
              <a:t>Time</a:t>
            </a:r>
            <a:r>
              <a:rPr lang="da-DK" baseline="0"/>
              <a:t> spent in school on projeckt</a:t>
            </a:r>
            <a:endParaRPr lang="da-DK"/>
          </a:p>
        </c:rich>
      </c:tx>
      <c:layout/>
      <c:overlay val="0"/>
    </c:title>
    <c:autoTitleDeleted val="0"/>
    <c:plotArea>
      <c:layout/>
      <c:barChart>
        <c:barDir val="col"/>
        <c:grouping val="stacked"/>
        <c:varyColors val="0"/>
        <c:ser>
          <c:idx val="0"/>
          <c:order val="0"/>
          <c:invertIfNegative val="0"/>
          <c:cat>
            <c:numRef>
              <c:f>'Ark2'!$G$2:$G$13</c:f>
              <c:numCache>
                <c:formatCode>General</c:formatCode>
                <c:ptCount val="12"/>
                <c:pt idx="0">
                  <c:v>40.0</c:v>
                </c:pt>
                <c:pt idx="1">
                  <c:v>41.0</c:v>
                </c:pt>
                <c:pt idx="2">
                  <c:v>42.0</c:v>
                </c:pt>
                <c:pt idx="3">
                  <c:v>43.0</c:v>
                </c:pt>
                <c:pt idx="4">
                  <c:v>44.0</c:v>
                </c:pt>
                <c:pt idx="5">
                  <c:v>45.0</c:v>
                </c:pt>
                <c:pt idx="6">
                  <c:v>46.0</c:v>
                </c:pt>
                <c:pt idx="7">
                  <c:v>47.0</c:v>
                </c:pt>
                <c:pt idx="8">
                  <c:v>48.0</c:v>
                </c:pt>
                <c:pt idx="9">
                  <c:v>49.0</c:v>
                </c:pt>
                <c:pt idx="10">
                  <c:v>50.0</c:v>
                </c:pt>
                <c:pt idx="11">
                  <c:v>51.0</c:v>
                </c:pt>
              </c:numCache>
            </c:numRef>
          </c:cat>
          <c:val>
            <c:numRef>
              <c:f>'Ark2'!$H$2:$H$13</c:f>
              <c:numCache>
                <c:formatCode>General</c:formatCode>
                <c:ptCount val="12"/>
                <c:pt idx="0">
                  <c:v>20.5</c:v>
                </c:pt>
                <c:pt idx="1">
                  <c:v>23.5</c:v>
                </c:pt>
                <c:pt idx="2">
                  <c:v>0.0</c:v>
                </c:pt>
                <c:pt idx="3">
                  <c:v>18.5</c:v>
                </c:pt>
                <c:pt idx="4">
                  <c:v>23.0</c:v>
                </c:pt>
                <c:pt idx="5">
                  <c:v>20.5</c:v>
                </c:pt>
                <c:pt idx="6">
                  <c:v>34.0</c:v>
                </c:pt>
                <c:pt idx="7">
                  <c:v>16.0</c:v>
                </c:pt>
                <c:pt idx="8">
                  <c:v>22.5</c:v>
                </c:pt>
                <c:pt idx="9">
                  <c:v>21.0</c:v>
                </c:pt>
                <c:pt idx="10">
                  <c:v>32.0</c:v>
                </c:pt>
                <c:pt idx="11">
                  <c:v>10.0</c:v>
                </c:pt>
              </c:numCache>
            </c:numRef>
          </c:val>
        </c:ser>
        <c:dLbls>
          <c:showLegendKey val="0"/>
          <c:showVal val="0"/>
          <c:showCatName val="0"/>
          <c:showSerName val="0"/>
          <c:showPercent val="0"/>
          <c:showBubbleSize val="0"/>
        </c:dLbls>
        <c:gapWidth val="150"/>
        <c:overlap val="100"/>
        <c:axId val="-2095664936"/>
        <c:axId val="-2095643992"/>
      </c:barChart>
      <c:catAx>
        <c:axId val="-2095664936"/>
        <c:scaling>
          <c:orientation val="minMax"/>
        </c:scaling>
        <c:delete val="0"/>
        <c:axPos val="b"/>
        <c:title>
          <c:tx>
            <c:rich>
              <a:bodyPr/>
              <a:lstStyle/>
              <a:p>
                <a:pPr>
                  <a:defRPr/>
                </a:pPr>
                <a:r>
                  <a:rPr lang="da-DK"/>
                  <a:t>Week</a:t>
                </a:r>
                <a:r>
                  <a:rPr lang="da-DK" baseline="0"/>
                  <a:t> number</a:t>
                </a:r>
                <a:endParaRPr lang="da-DK"/>
              </a:p>
            </c:rich>
          </c:tx>
          <c:layout/>
          <c:overlay val="0"/>
        </c:title>
        <c:numFmt formatCode="General" sourceLinked="1"/>
        <c:majorTickMark val="none"/>
        <c:minorTickMark val="none"/>
        <c:tickLblPos val="nextTo"/>
        <c:crossAx val="-2095643992"/>
        <c:crosses val="autoZero"/>
        <c:auto val="1"/>
        <c:lblAlgn val="ctr"/>
        <c:lblOffset val="100"/>
        <c:noMultiLvlLbl val="0"/>
      </c:catAx>
      <c:valAx>
        <c:axId val="-2095643992"/>
        <c:scaling>
          <c:orientation val="minMax"/>
        </c:scaling>
        <c:delete val="0"/>
        <c:axPos val="l"/>
        <c:majorGridlines/>
        <c:minorGridlines/>
        <c:title>
          <c:tx>
            <c:rich>
              <a:bodyPr/>
              <a:lstStyle/>
              <a:p>
                <a:pPr>
                  <a:defRPr/>
                </a:pPr>
                <a:r>
                  <a:rPr lang="en-US"/>
                  <a:t>Hours</a:t>
                </a:r>
              </a:p>
            </c:rich>
          </c:tx>
          <c:layout/>
          <c:overlay val="0"/>
        </c:title>
        <c:numFmt formatCode="General" sourceLinked="1"/>
        <c:majorTickMark val="none"/>
        <c:minorTickMark val="none"/>
        <c:tickLblPos val="nextTo"/>
        <c:crossAx val="-2095664936"/>
        <c:crosses val="autoZero"/>
        <c:crossBetween val="between"/>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5-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68DA3B-B454-9A4D-A5A1-B274AA57E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8</Pages>
  <Words>15095</Words>
  <Characters>86046</Characters>
  <Application>Microsoft Macintosh Word</Application>
  <DocSecurity>0</DocSecurity>
  <Lines>717</Lines>
  <Paragraphs>20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utonomous Maze Mapping and Running Robot</vt:lpstr>
      <vt:lpstr>Autonomous Maze Mapping and Running Rover</vt:lpstr>
    </vt:vector>
  </TitlesOfParts>
  <Company/>
  <LinksUpToDate>false</LinksUpToDate>
  <CharactersWithSpaces>1009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Maze Mapping and Running Robot</dc:title>
  <dc:creator>Team 3 / IOSLX4, IPARP4</dc:creator>
  <cp:lastModifiedBy>johannes satan</cp:lastModifiedBy>
  <cp:revision>2</cp:revision>
  <cp:lastPrinted>2013-12-15T19:47:00Z</cp:lastPrinted>
  <dcterms:created xsi:type="dcterms:W3CDTF">2013-12-16T13:57:00Z</dcterms:created>
  <dcterms:modified xsi:type="dcterms:W3CDTF">2013-12-16T13:57:00Z</dcterms:modified>
</cp:coreProperties>
</file>